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slides/slide410.xml" ContentType="application/vnd.openxmlformats-officedocument.presentationml.slide+xml"/>
  <Override PartName="/ppt/slides/slide411.xml" ContentType="application/vnd.openxmlformats-officedocument.presentationml.slide+xml"/>
  <Override PartName="/ppt/slides/slide412.xml" ContentType="application/vnd.openxmlformats-officedocument.presentationml.slide+xml"/>
  <Override PartName="/ppt/slides/slide413.xml" ContentType="application/vnd.openxmlformats-officedocument.presentationml.slide+xml"/>
  <Override PartName="/ppt/slides/slide414.xml" ContentType="application/vnd.openxmlformats-officedocument.presentationml.slide+xml"/>
  <Override PartName="/ppt/slides/slide415.xml" ContentType="application/vnd.openxmlformats-officedocument.presentationml.slide+xml"/>
  <Override PartName="/ppt/slides/slide416.xml" ContentType="application/vnd.openxmlformats-officedocument.presentationml.slide+xml"/>
  <Override PartName="/ppt/slides/slide417.xml" ContentType="application/vnd.openxmlformats-officedocument.presentationml.slide+xml"/>
  <Override PartName="/ppt/slides/slide418.xml" ContentType="application/vnd.openxmlformats-officedocument.presentationml.slide+xml"/>
  <Override PartName="/ppt/slides/slide419.xml" ContentType="application/vnd.openxmlformats-officedocument.presentationml.slide+xml"/>
  <Override PartName="/ppt/slides/slide420.xml" ContentType="application/vnd.openxmlformats-officedocument.presentationml.slide+xml"/>
  <Override PartName="/ppt/slides/slide421.xml" ContentType="application/vnd.openxmlformats-officedocument.presentationml.slide+xml"/>
  <Override PartName="/ppt/slides/slide422.xml" ContentType="application/vnd.openxmlformats-officedocument.presentationml.slide+xml"/>
  <Override PartName="/ppt/slides/slide423.xml" ContentType="application/vnd.openxmlformats-officedocument.presentationml.slide+xml"/>
  <Override PartName="/ppt/slides/slide424.xml" ContentType="application/vnd.openxmlformats-officedocument.presentationml.slide+xml"/>
  <Override PartName="/ppt/slides/slide425.xml" ContentType="application/vnd.openxmlformats-officedocument.presentationml.slide+xml"/>
  <Override PartName="/ppt/slides/slide426.xml" ContentType="application/vnd.openxmlformats-officedocument.presentationml.slide+xml"/>
  <Override PartName="/ppt/slides/slide427.xml" ContentType="application/vnd.openxmlformats-officedocument.presentationml.slide+xml"/>
  <Override PartName="/ppt/slides/slide428.xml" ContentType="application/vnd.openxmlformats-officedocument.presentationml.slide+xml"/>
  <Override PartName="/ppt/slides/slide429.xml" ContentType="application/vnd.openxmlformats-officedocument.presentationml.slide+xml"/>
  <Override PartName="/ppt/slides/slide430.xml" ContentType="application/vnd.openxmlformats-officedocument.presentationml.slide+xml"/>
  <Override PartName="/ppt/slides/slide431.xml" ContentType="application/vnd.openxmlformats-officedocument.presentationml.slide+xml"/>
  <Override PartName="/ppt/slides/slide432.xml" ContentType="application/vnd.openxmlformats-officedocument.presentationml.slide+xml"/>
  <Override PartName="/ppt/slides/slide433.xml" ContentType="application/vnd.openxmlformats-officedocument.presentationml.slide+xml"/>
  <Override PartName="/ppt/slides/slide434.xml" ContentType="application/vnd.openxmlformats-officedocument.presentationml.slide+xml"/>
  <Override PartName="/ppt/slides/slide435.xml" ContentType="application/vnd.openxmlformats-officedocument.presentationml.slide+xml"/>
  <Override PartName="/ppt/slides/slide436.xml" ContentType="application/vnd.openxmlformats-officedocument.presentationml.slide+xml"/>
  <Override PartName="/ppt/slides/slide437.xml" ContentType="application/vnd.openxmlformats-officedocument.presentationml.slide+xml"/>
  <Override PartName="/ppt/slides/slide438.xml" ContentType="application/vnd.openxmlformats-officedocument.presentationml.slide+xml"/>
  <Override PartName="/ppt/slides/slide439.xml" ContentType="application/vnd.openxmlformats-officedocument.presentationml.slide+xml"/>
  <Override PartName="/ppt/slides/slide440.xml" ContentType="application/vnd.openxmlformats-officedocument.presentationml.slide+xml"/>
  <Override PartName="/ppt/slides/slide441.xml" ContentType="application/vnd.openxmlformats-officedocument.presentationml.slide+xml"/>
  <Override PartName="/ppt/slides/slide442.xml" ContentType="application/vnd.openxmlformats-officedocument.presentationml.slide+xml"/>
  <Override PartName="/ppt/slides/slide443.xml" ContentType="application/vnd.openxmlformats-officedocument.presentationml.slide+xml"/>
  <Override PartName="/ppt/slides/slide444.xml" ContentType="application/vnd.openxmlformats-officedocument.presentationml.slide+xml"/>
  <Override PartName="/ppt/slides/slide445.xml" ContentType="application/vnd.openxmlformats-officedocument.presentationml.slide+xml"/>
  <Override PartName="/ppt/slides/slide446.xml" ContentType="application/vnd.openxmlformats-officedocument.presentationml.slide+xml"/>
  <Override PartName="/ppt/slides/slide447.xml" ContentType="application/vnd.openxmlformats-officedocument.presentationml.slide+xml"/>
  <Override PartName="/ppt/slides/slide448.xml" ContentType="application/vnd.openxmlformats-officedocument.presentationml.slide+xml"/>
  <Override PartName="/ppt/slides/slide449.xml" ContentType="application/vnd.openxmlformats-officedocument.presentationml.slide+xml"/>
  <Override PartName="/ppt/slides/slide450.xml" ContentType="application/vnd.openxmlformats-officedocument.presentationml.slide+xml"/>
  <Override PartName="/ppt/slides/slide451.xml" ContentType="application/vnd.openxmlformats-officedocument.presentationml.slide+xml"/>
  <Override PartName="/ppt/slides/slide452.xml" ContentType="application/vnd.openxmlformats-officedocument.presentationml.slide+xml"/>
  <Override PartName="/ppt/slides/slide453.xml" ContentType="application/vnd.openxmlformats-officedocument.presentationml.slide+xml"/>
  <Override PartName="/ppt/slides/slide454.xml" ContentType="application/vnd.openxmlformats-officedocument.presentationml.slide+xml"/>
  <Override PartName="/ppt/slides/slide455.xml" ContentType="application/vnd.openxmlformats-officedocument.presentationml.slide+xml"/>
  <Override PartName="/ppt/slides/slide456.xml" ContentType="application/vnd.openxmlformats-officedocument.presentationml.slide+xml"/>
  <Override PartName="/ppt/slides/slide457.xml" ContentType="application/vnd.openxmlformats-officedocument.presentationml.slide+xml"/>
  <Override PartName="/ppt/slides/slide458.xml" ContentType="application/vnd.openxmlformats-officedocument.presentationml.slide+xml"/>
  <Override PartName="/ppt/slides/slide459.xml" ContentType="application/vnd.openxmlformats-officedocument.presentationml.slide+xml"/>
  <Override PartName="/ppt/slides/slide460.xml" ContentType="application/vnd.openxmlformats-officedocument.presentationml.slide+xml"/>
  <Override PartName="/ppt/slides/slide461.xml" ContentType="application/vnd.openxmlformats-officedocument.presentationml.slide+xml"/>
  <Override PartName="/ppt/slides/slide462.xml" ContentType="application/vnd.openxmlformats-officedocument.presentationml.slide+xml"/>
  <Override PartName="/ppt/slides/slide463.xml" ContentType="application/vnd.openxmlformats-officedocument.presentationml.slide+xml"/>
  <Override PartName="/ppt/slides/slide464.xml" ContentType="application/vnd.openxmlformats-officedocument.presentationml.slide+xml"/>
  <Override PartName="/ppt/slides/slide465.xml" ContentType="application/vnd.openxmlformats-officedocument.presentationml.slide+xml"/>
  <Override PartName="/ppt/slides/slide466.xml" ContentType="application/vnd.openxmlformats-officedocument.presentationml.slide+xml"/>
  <Override PartName="/ppt/slides/slide467.xml" ContentType="application/vnd.openxmlformats-officedocument.presentationml.slide+xml"/>
  <Override PartName="/ppt/slides/slide468.xml" ContentType="application/vnd.openxmlformats-officedocument.presentationml.slide+xml"/>
  <Override PartName="/ppt/slides/slide469.xml" ContentType="application/vnd.openxmlformats-officedocument.presentationml.slide+xml"/>
  <Override PartName="/ppt/slides/slide470.xml" ContentType="application/vnd.openxmlformats-officedocument.presentationml.slide+xml"/>
  <Override PartName="/ppt/slides/slide471.xml" ContentType="application/vnd.openxmlformats-officedocument.presentationml.slide+xml"/>
  <Override PartName="/ppt/slides/slide472.xml" ContentType="application/vnd.openxmlformats-officedocument.presentationml.slide+xml"/>
  <Override PartName="/ppt/slides/slide473.xml" ContentType="application/vnd.openxmlformats-officedocument.presentationml.slide+xml"/>
  <Override PartName="/ppt/slides/slide474.xml" ContentType="application/vnd.openxmlformats-officedocument.presentationml.slide+xml"/>
  <Override PartName="/ppt/slides/slide475.xml" ContentType="application/vnd.openxmlformats-officedocument.presentationml.slide+xml"/>
  <Override PartName="/ppt/slides/slide476.xml" ContentType="application/vnd.openxmlformats-officedocument.presentationml.slide+xml"/>
  <Override PartName="/ppt/slides/slide477.xml" ContentType="application/vnd.openxmlformats-officedocument.presentationml.slide+xml"/>
  <Override PartName="/ppt/slides/slide478.xml" ContentType="application/vnd.openxmlformats-officedocument.presentationml.slide+xml"/>
  <Override PartName="/ppt/slides/slide479.xml" ContentType="application/vnd.openxmlformats-officedocument.presentationml.slide+xml"/>
  <Override PartName="/ppt/slides/slide480.xml" ContentType="application/vnd.openxmlformats-officedocument.presentationml.slide+xml"/>
  <Override PartName="/ppt/slides/slide481.xml" ContentType="application/vnd.openxmlformats-officedocument.presentationml.slide+xml"/>
  <Override PartName="/ppt/slides/slide482.xml" ContentType="application/vnd.openxmlformats-officedocument.presentationml.slide+xml"/>
  <Override PartName="/ppt/slides/slide483.xml" ContentType="application/vnd.openxmlformats-officedocument.presentationml.slide+xml"/>
  <Override PartName="/ppt/slides/slide484.xml" ContentType="application/vnd.openxmlformats-officedocument.presentationml.slide+xml"/>
  <Override PartName="/ppt/slides/slide485.xml" ContentType="application/vnd.openxmlformats-officedocument.presentationml.slide+xml"/>
  <Override PartName="/ppt/slides/slide486.xml" ContentType="application/vnd.openxmlformats-officedocument.presentationml.slide+xml"/>
  <Override PartName="/ppt/slides/slide487.xml" ContentType="application/vnd.openxmlformats-officedocument.presentationml.slide+xml"/>
  <Override PartName="/ppt/slides/slide488.xml" ContentType="application/vnd.openxmlformats-officedocument.presentationml.slide+xml"/>
  <Override PartName="/ppt/slides/slide489.xml" ContentType="application/vnd.openxmlformats-officedocument.presentationml.slide+xml"/>
  <Override PartName="/ppt/slides/slide490.xml" ContentType="application/vnd.openxmlformats-officedocument.presentationml.slide+xml"/>
  <Override PartName="/ppt/slides/slide491.xml" ContentType="application/vnd.openxmlformats-officedocument.presentationml.slide+xml"/>
  <Override PartName="/ppt/slides/slide492.xml" ContentType="application/vnd.openxmlformats-officedocument.presentationml.slide+xml"/>
  <Override PartName="/ppt/slides/slide493.xml" ContentType="application/vnd.openxmlformats-officedocument.presentationml.slide+xml"/>
  <Override PartName="/ppt/slides/slide494.xml" ContentType="application/vnd.openxmlformats-officedocument.presentationml.slide+xml"/>
  <Override PartName="/ppt/slides/slide495.xml" ContentType="application/vnd.openxmlformats-officedocument.presentationml.slide+xml"/>
  <Override PartName="/ppt/slides/slide496.xml" ContentType="application/vnd.openxmlformats-officedocument.presentationml.slide+xml"/>
  <Override PartName="/ppt/slides/slide497.xml" ContentType="application/vnd.openxmlformats-officedocument.presentationml.slide+xml"/>
  <Override PartName="/ppt/slides/slide498.xml" ContentType="application/vnd.openxmlformats-officedocument.presentationml.slide+xml"/>
  <Override PartName="/ppt/slides/slide499.xml" ContentType="application/vnd.openxmlformats-officedocument.presentationml.slide+xml"/>
  <Override PartName="/ppt/slides/slide500.xml" ContentType="application/vnd.openxmlformats-officedocument.presentationml.slide+xml"/>
  <Override PartName="/ppt/slides/slide501.xml" ContentType="application/vnd.openxmlformats-officedocument.presentationml.slide+xml"/>
  <Override PartName="/ppt/slides/slide502.xml" ContentType="application/vnd.openxmlformats-officedocument.presentationml.slide+xml"/>
  <Override PartName="/ppt/slides/slide503.xml" ContentType="application/vnd.openxmlformats-officedocument.presentationml.slide+xml"/>
  <Override PartName="/ppt/slides/slide504.xml" ContentType="application/vnd.openxmlformats-officedocument.presentationml.slide+xml"/>
  <Override PartName="/ppt/slides/slide505.xml" ContentType="application/vnd.openxmlformats-officedocument.presentationml.slide+xml"/>
  <Override PartName="/ppt/slides/slide506.xml" ContentType="application/vnd.openxmlformats-officedocument.presentationml.slide+xml"/>
  <Override PartName="/ppt/slides/slide507.xml" ContentType="application/vnd.openxmlformats-officedocument.presentationml.slide+xml"/>
  <Override PartName="/ppt/slides/slide508.xml" ContentType="application/vnd.openxmlformats-officedocument.presentationml.slide+xml"/>
  <Override PartName="/ppt/slides/slide509.xml" ContentType="application/vnd.openxmlformats-officedocument.presentationml.slide+xml"/>
  <Override PartName="/ppt/slides/slide510.xml" ContentType="application/vnd.openxmlformats-officedocument.presentationml.slide+xml"/>
  <Override PartName="/ppt/slides/slide511.xml" ContentType="application/vnd.openxmlformats-officedocument.presentationml.slide+xml"/>
  <Override PartName="/ppt/slides/slide512.xml" ContentType="application/vnd.openxmlformats-officedocument.presentationml.slide+xml"/>
  <Override PartName="/ppt/slides/slide513.xml" ContentType="application/vnd.openxmlformats-officedocument.presentationml.slide+xml"/>
  <Override PartName="/ppt/slides/slide514.xml" ContentType="application/vnd.openxmlformats-officedocument.presentationml.slide+xml"/>
  <Override PartName="/ppt/slides/slide515.xml" ContentType="application/vnd.openxmlformats-officedocument.presentationml.slide+xml"/>
  <Override PartName="/ppt/slides/slide516.xml" ContentType="application/vnd.openxmlformats-officedocument.presentationml.slide+xml"/>
  <Override PartName="/ppt/slides/slide517.xml" ContentType="application/vnd.openxmlformats-officedocument.presentationml.slide+xml"/>
  <Override PartName="/ppt/slides/slide518.xml" ContentType="application/vnd.openxmlformats-officedocument.presentationml.slide+xml"/>
  <Override PartName="/ppt/slides/slide519.xml" ContentType="application/vnd.openxmlformats-officedocument.presentationml.slide+xml"/>
  <Override PartName="/ppt/slides/slide520.xml" ContentType="application/vnd.openxmlformats-officedocument.presentationml.slide+xml"/>
  <Override PartName="/ppt/slides/slide521.xml" ContentType="application/vnd.openxmlformats-officedocument.presentationml.slide+xml"/>
  <Override PartName="/ppt/slides/slide522.xml" ContentType="application/vnd.openxmlformats-officedocument.presentationml.slide+xml"/>
  <Override PartName="/ppt/slides/slide523.xml" ContentType="application/vnd.openxmlformats-officedocument.presentationml.slide+xml"/>
  <Override PartName="/ppt/slides/slide524.xml" ContentType="application/vnd.openxmlformats-officedocument.presentationml.slide+xml"/>
  <Override PartName="/ppt/slides/slide525.xml" ContentType="application/vnd.openxmlformats-officedocument.presentationml.slide+xml"/>
  <Override PartName="/ppt/slides/slide526.xml" ContentType="application/vnd.openxmlformats-officedocument.presentationml.slide+xml"/>
  <Override PartName="/ppt/slides/slide527.xml" ContentType="application/vnd.openxmlformats-officedocument.presentationml.slide+xml"/>
  <Override PartName="/ppt/slides/slide528.xml" ContentType="application/vnd.openxmlformats-officedocument.presentationml.slide+xml"/>
  <Override PartName="/ppt/slides/slide529.xml" ContentType="application/vnd.openxmlformats-officedocument.presentationml.slide+xml"/>
  <Override PartName="/ppt/slides/slide530.xml" ContentType="application/vnd.openxmlformats-officedocument.presentationml.slide+xml"/>
  <Override PartName="/ppt/slides/slide531.xml" ContentType="application/vnd.openxmlformats-officedocument.presentationml.slide+xml"/>
  <Override PartName="/ppt/slides/slide532.xml" ContentType="application/vnd.openxmlformats-officedocument.presentationml.slide+xml"/>
  <Override PartName="/ppt/slides/slide533.xml" ContentType="application/vnd.openxmlformats-officedocument.presentationml.slide+xml"/>
  <Override PartName="/ppt/slides/slide534.xml" ContentType="application/vnd.openxmlformats-officedocument.presentationml.slide+xml"/>
  <Override PartName="/ppt/slides/slide535.xml" ContentType="application/vnd.openxmlformats-officedocument.presentationml.slide+xml"/>
  <Override PartName="/ppt/slides/slide536.xml" ContentType="application/vnd.openxmlformats-officedocument.presentationml.slide+xml"/>
  <Override PartName="/ppt/slides/slide537.xml" ContentType="application/vnd.openxmlformats-officedocument.presentationml.slide+xml"/>
  <Override PartName="/ppt/slides/slide538.xml" ContentType="application/vnd.openxmlformats-officedocument.presentationml.slide+xml"/>
  <Override PartName="/ppt/slides/slide539.xml" ContentType="application/vnd.openxmlformats-officedocument.presentationml.slide+xml"/>
  <Override PartName="/ppt/slides/slide540.xml" ContentType="application/vnd.openxmlformats-officedocument.presentationml.slide+xml"/>
  <Override PartName="/ppt/slides/slide541.xml" ContentType="application/vnd.openxmlformats-officedocument.presentationml.slide+xml"/>
  <Override PartName="/ppt/slides/slide542.xml" ContentType="application/vnd.openxmlformats-officedocument.presentationml.slide+xml"/>
  <Override PartName="/ppt/slides/slide543.xml" ContentType="application/vnd.openxmlformats-officedocument.presentationml.slide+xml"/>
  <Override PartName="/ppt/slides/slide544.xml" ContentType="application/vnd.openxmlformats-officedocument.presentationml.slide+xml"/>
  <Override PartName="/ppt/slides/slide545.xml" ContentType="application/vnd.openxmlformats-officedocument.presentationml.slide+xml"/>
  <Override PartName="/ppt/slides/slide546.xml" ContentType="application/vnd.openxmlformats-officedocument.presentationml.slide+xml"/>
  <Override PartName="/ppt/slides/slide547.xml" ContentType="application/vnd.openxmlformats-officedocument.presentationml.slide+xml"/>
  <Override PartName="/ppt/slides/slide548.xml" ContentType="application/vnd.openxmlformats-officedocument.presentationml.slide+xml"/>
  <Override PartName="/ppt/slides/slide549.xml" ContentType="application/vnd.openxmlformats-officedocument.presentationml.slide+xml"/>
  <Override PartName="/ppt/slides/slide550.xml" ContentType="application/vnd.openxmlformats-officedocument.presentationml.slide+xml"/>
  <Override PartName="/ppt/slides/slide551.xml" ContentType="application/vnd.openxmlformats-officedocument.presentationml.slide+xml"/>
  <Override PartName="/ppt/slides/slide552.xml" ContentType="application/vnd.openxmlformats-officedocument.presentationml.slide+xml"/>
  <Override PartName="/ppt/slides/slide553.xml" ContentType="application/vnd.openxmlformats-officedocument.presentationml.slide+xml"/>
  <Override PartName="/ppt/slides/slide554.xml" ContentType="application/vnd.openxmlformats-officedocument.presentationml.slide+xml"/>
  <Override PartName="/ppt/slides/slide555.xml" ContentType="application/vnd.openxmlformats-officedocument.presentationml.slide+xml"/>
  <Override PartName="/ppt/slides/slide556.xml" ContentType="application/vnd.openxmlformats-officedocument.presentationml.slide+xml"/>
  <Override PartName="/ppt/slides/slide557.xml" ContentType="application/vnd.openxmlformats-officedocument.presentationml.slide+xml"/>
  <Override PartName="/ppt/slides/slide558.xml" ContentType="application/vnd.openxmlformats-officedocument.presentationml.slide+xml"/>
  <Override PartName="/ppt/slides/slide559.xml" ContentType="application/vnd.openxmlformats-officedocument.presentationml.slide+xml"/>
  <Override PartName="/ppt/slides/slide560.xml" ContentType="application/vnd.openxmlformats-officedocument.presentationml.slide+xml"/>
  <Override PartName="/ppt/slides/slide561.xml" ContentType="application/vnd.openxmlformats-officedocument.presentationml.slide+xml"/>
  <Override PartName="/ppt/slides/slide562.xml" ContentType="application/vnd.openxmlformats-officedocument.presentationml.slide+xml"/>
  <Override PartName="/ppt/slides/slide563.xml" ContentType="application/vnd.openxmlformats-officedocument.presentationml.slide+xml"/>
  <Override PartName="/ppt/slides/slide564.xml" ContentType="application/vnd.openxmlformats-officedocument.presentationml.slide+xml"/>
  <Override PartName="/ppt/slides/slide5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6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7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8.xml" ContentType="application/vnd.openxmlformats-officedocument.theme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9.xml" ContentType="application/vnd.openxmlformats-officedocument.theme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10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theme/theme11.xml" ContentType="application/vnd.openxmlformats-officedocument.theme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4"/>
    <p:sldMasterId id="2147483665" r:id="rId5"/>
    <p:sldMasterId id="2147483677" r:id="rId6"/>
    <p:sldMasterId id="2147483713" r:id="rId7"/>
    <p:sldMasterId id="2147483743" r:id="rId8"/>
    <p:sldMasterId id="2147483749" r:id="rId9"/>
    <p:sldMasterId id="2147483755" r:id="rId10"/>
    <p:sldMasterId id="2147483768" r:id="rId11"/>
    <p:sldMasterId id="2147483781" r:id="rId12"/>
    <p:sldMasterId id="2147483793" r:id="rId13"/>
    <p:sldMasterId id="2147483805" r:id="rId14"/>
    <p:sldMasterId id="2147483817" r:id="rId15"/>
  </p:sldMasterIdLst>
  <p:notesMasterIdLst>
    <p:notesMasterId r:id="rId581"/>
  </p:notesMasterIdLst>
  <p:handoutMasterIdLst>
    <p:handoutMasterId r:id="rId582"/>
  </p:handoutMasterIdLst>
  <p:sldIdLst>
    <p:sldId id="256" r:id="rId16"/>
    <p:sldId id="1090" r:id="rId17"/>
    <p:sldId id="257" r:id="rId18"/>
    <p:sldId id="510" r:id="rId19"/>
    <p:sldId id="508" r:id="rId20"/>
    <p:sldId id="509" r:id="rId21"/>
    <p:sldId id="1027" r:id="rId22"/>
    <p:sldId id="1091" r:id="rId23"/>
    <p:sldId id="1092" r:id="rId24"/>
    <p:sldId id="1094" r:id="rId25"/>
    <p:sldId id="1095" r:id="rId26"/>
    <p:sldId id="1096" r:id="rId27"/>
    <p:sldId id="1097" r:id="rId28"/>
    <p:sldId id="1098" r:id="rId29"/>
    <p:sldId id="1100" r:id="rId30"/>
    <p:sldId id="1101" r:id="rId31"/>
    <p:sldId id="1267" r:id="rId32"/>
    <p:sldId id="1111" r:id="rId33"/>
    <p:sldId id="1102" r:id="rId34"/>
    <p:sldId id="1103" r:id="rId35"/>
    <p:sldId id="1104" r:id="rId36"/>
    <p:sldId id="1105" r:id="rId37"/>
    <p:sldId id="274" r:id="rId38"/>
    <p:sldId id="275" r:id="rId39"/>
    <p:sldId id="1106" r:id="rId40"/>
    <p:sldId id="1107" r:id="rId41"/>
    <p:sldId id="277" r:id="rId42"/>
    <p:sldId id="278" r:id="rId43"/>
    <p:sldId id="279" r:id="rId44"/>
    <p:sldId id="280" r:id="rId45"/>
    <p:sldId id="281" r:id="rId46"/>
    <p:sldId id="282" r:id="rId47"/>
    <p:sldId id="283" r:id="rId48"/>
    <p:sldId id="284" r:id="rId49"/>
    <p:sldId id="1108" r:id="rId50"/>
    <p:sldId id="1109" r:id="rId51"/>
    <p:sldId id="1110" r:id="rId52"/>
    <p:sldId id="1067" r:id="rId53"/>
    <p:sldId id="1270" r:id="rId54"/>
    <p:sldId id="1271" r:id="rId55"/>
    <p:sldId id="1272" r:id="rId56"/>
    <p:sldId id="1268" r:id="rId57"/>
    <p:sldId id="1069" r:id="rId58"/>
    <p:sldId id="1068" r:id="rId59"/>
    <p:sldId id="1076" r:id="rId60"/>
    <p:sldId id="1070" r:id="rId61"/>
    <p:sldId id="1071" r:id="rId62"/>
    <p:sldId id="1074" r:id="rId63"/>
    <p:sldId id="1075" r:id="rId64"/>
    <p:sldId id="1072" r:id="rId65"/>
    <p:sldId id="410" r:id="rId66"/>
    <p:sldId id="1277" r:id="rId67"/>
    <p:sldId id="1278" r:id="rId68"/>
    <p:sldId id="1279" r:id="rId69"/>
    <p:sldId id="1280" r:id="rId70"/>
    <p:sldId id="1281" r:id="rId71"/>
    <p:sldId id="1282" r:id="rId72"/>
    <p:sldId id="1283" r:id="rId73"/>
    <p:sldId id="1284" r:id="rId74"/>
    <p:sldId id="1285" r:id="rId75"/>
    <p:sldId id="1286" r:id="rId76"/>
    <p:sldId id="1287" r:id="rId77"/>
    <p:sldId id="1288" r:id="rId78"/>
    <p:sldId id="1289" r:id="rId79"/>
    <p:sldId id="1290" r:id="rId80"/>
    <p:sldId id="1291" r:id="rId81"/>
    <p:sldId id="1292" r:id="rId82"/>
    <p:sldId id="1293" r:id="rId83"/>
    <p:sldId id="1294" r:id="rId84"/>
    <p:sldId id="429" r:id="rId85"/>
    <p:sldId id="430" r:id="rId86"/>
    <p:sldId id="431" r:id="rId87"/>
    <p:sldId id="432" r:id="rId88"/>
    <p:sldId id="433" r:id="rId89"/>
    <p:sldId id="434" r:id="rId90"/>
    <p:sldId id="435" r:id="rId91"/>
    <p:sldId id="436" r:id="rId92"/>
    <p:sldId id="437" r:id="rId93"/>
    <p:sldId id="438" r:id="rId94"/>
    <p:sldId id="841" r:id="rId95"/>
    <p:sldId id="1269" r:id="rId96"/>
    <p:sldId id="1063" r:id="rId97"/>
    <p:sldId id="1024" r:id="rId98"/>
    <p:sldId id="1025" r:id="rId99"/>
    <p:sldId id="1026" r:id="rId100"/>
    <p:sldId id="1028" r:id="rId101"/>
    <p:sldId id="1040" r:id="rId102"/>
    <p:sldId id="1029" r:id="rId103"/>
    <p:sldId id="1030" r:id="rId104"/>
    <p:sldId id="1031" r:id="rId105"/>
    <p:sldId id="1032" r:id="rId106"/>
    <p:sldId id="1033" r:id="rId107"/>
    <p:sldId id="1034" r:id="rId108"/>
    <p:sldId id="800" r:id="rId109"/>
    <p:sldId id="1035" r:id="rId110"/>
    <p:sldId id="805" r:id="rId111"/>
    <p:sldId id="806" r:id="rId112"/>
    <p:sldId id="1036" r:id="rId113"/>
    <p:sldId id="1060" r:id="rId114"/>
    <p:sldId id="1061" r:id="rId115"/>
    <p:sldId id="1062" r:id="rId116"/>
    <p:sldId id="1037" r:id="rId117"/>
    <p:sldId id="1038" r:id="rId118"/>
    <p:sldId id="1041" r:id="rId119"/>
    <p:sldId id="1042" r:id="rId120"/>
    <p:sldId id="1043" r:id="rId121"/>
    <p:sldId id="1045" r:id="rId122"/>
    <p:sldId id="1046" r:id="rId123"/>
    <p:sldId id="1047" r:id="rId124"/>
    <p:sldId id="1049" r:id="rId125"/>
    <p:sldId id="1050" r:id="rId126"/>
    <p:sldId id="1051" r:id="rId127"/>
    <p:sldId id="1053" r:id="rId128"/>
    <p:sldId id="1054" r:id="rId129"/>
    <p:sldId id="1055" r:id="rId130"/>
    <p:sldId id="1056" r:id="rId131"/>
    <p:sldId id="1057" r:id="rId132"/>
    <p:sldId id="1058" r:id="rId133"/>
    <p:sldId id="1059" r:id="rId134"/>
    <p:sldId id="809" r:id="rId135"/>
    <p:sldId id="810" r:id="rId136"/>
    <p:sldId id="811" r:id="rId137"/>
    <p:sldId id="854" r:id="rId138"/>
    <p:sldId id="855" r:id="rId139"/>
    <p:sldId id="856" r:id="rId140"/>
    <p:sldId id="857" r:id="rId141"/>
    <p:sldId id="858" r:id="rId142"/>
    <p:sldId id="859" r:id="rId143"/>
    <p:sldId id="860" r:id="rId144"/>
    <p:sldId id="861" r:id="rId145"/>
    <p:sldId id="862" r:id="rId146"/>
    <p:sldId id="863" r:id="rId147"/>
    <p:sldId id="864" r:id="rId148"/>
    <p:sldId id="865" r:id="rId149"/>
    <p:sldId id="379" r:id="rId150"/>
    <p:sldId id="869" r:id="rId151"/>
    <p:sldId id="381" r:id="rId152"/>
    <p:sldId id="382" r:id="rId153"/>
    <p:sldId id="383" r:id="rId154"/>
    <p:sldId id="384" r:id="rId155"/>
    <p:sldId id="385" r:id="rId156"/>
    <p:sldId id="386" r:id="rId157"/>
    <p:sldId id="387" r:id="rId158"/>
    <p:sldId id="388" r:id="rId159"/>
    <p:sldId id="389" r:id="rId160"/>
    <p:sldId id="390" r:id="rId161"/>
    <p:sldId id="391" r:id="rId162"/>
    <p:sldId id="392" r:id="rId163"/>
    <p:sldId id="870" r:id="rId164"/>
    <p:sldId id="871" r:id="rId165"/>
    <p:sldId id="395" r:id="rId166"/>
    <p:sldId id="396" r:id="rId167"/>
    <p:sldId id="397" r:id="rId168"/>
    <p:sldId id="398" r:id="rId169"/>
    <p:sldId id="399" r:id="rId170"/>
    <p:sldId id="400" r:id="rId171"/>
    <p:sldId id="401" r:id="rId172"/>
    <p:sldId id="402" r:id="rId173"/>
    <p:sldId id="403" r:id="rId174"/>
    <p:sldId id="404" r:id="rId175"/>
    <p:sldId id="405" r:id="rId176"/>
    <p:sldId id="406" r:id="rId177"/>
    <p:sldId id="407" r:id="rId178"/>
    <p:sldId id="408" r:id="rId179"/>
    <p:sldId id="409" r:id="rId180"/>
    <p:sldId id="872" r:id="rId181"/>
    <p:sldId id="411" r:id="rId182"/>
    <p:sldId id="412" r:id="rId183"/>
    <p:sldId id="413" r:id="rId184"/>
    <p:sldId id="414" r:id="rId185"/>
    <p:sldId id="415" r:id="rId186"/>
    <p:sldId id="416" r:id="rId187"/>
    <p:sldId id="417" r:id="rId188"/>
    <p:sldId id="418" r:id="rId189"/>
    <p:sldId id="419" r:id="rId190"/>
    <p:sldId id="420" r:id="rId191"/>
    <p:sldId id="421" r:id="rId192"/>
    <p:sldId id="422" r:id="rId193"/>
    <p:sldId id="423" r:id="rId194"/>
    <p:sldId id="424" r:id="rId195"/>
    <p:sldId id="425" r:id="rId196"/>
    <p:sldId id="426" r:id="rId197"/>
    <p:sldId id="427" r:id="rId198"/>
    <p:sldId id="428" r:id="rId199"/>
    <p:sldId id="873" r:id="rId200"/>
    <p:sldId id="874" r:id="rId201"/>
    <p:sldId id="875" r:id="rId202"/>
    <p:sldId id="876" r:id="rId203"/>
    <p:sldId id="877" r:id="rId204"/>
    <p:sldId id="878" r:id="rId205"/>
    <p:sldId id="879" r:id="rId206"/>
    <p:sldId id="880" r:id="rId207"/>
    <p:sldId id="881" r:id="rId208"/>
    <p:sldId id="332" r:id="rId209"/>
    <p:sldId id="333" r:id="rId210"/>
    <p:sldId id="337" r:id="rId211"/>
    <p:sldId id="335" r:id="rId212"/>
    <p:sldId id="338" r:id="rId213"/>
    <p:sldId id="356" r:id="rId214"/>
    <p:sldId id="357" r:id="rId215"/>
    <p:sldId id="340" r:id="rId216"/>
    <p:sldId id="347" r:id="rId217"/>
    <p:sldId id="348" r:id="rId218"/>
    <p:sldId id="349" r:id="rId219"/>
    <p:sldId id="350" r:id="rId220"/>
    <p:sldId id="351" r:id="rId221"/>
    <p:sldId id="358" r:id="rId222"/>
    <p:sldId id="359" r:id="rId223"/>
    <p:sldId id="360" r:id="rId224"/>
    <p:sldId id="361" r:id="rId225"/>
    <p:sldId id="362" r:id="rId226"/>
    <p:sldId id="363" r:id="rId227"/>
    <p:sldId id="341" r:id="rId228"/>
    <p:sldId id="364" r:id="rId229"/>
    <p:sldId id="365" r:id="rId230"/>
    <p:sldId id="366" r:id="rId231"/>
    <p:sldId id="380" r:id="rId232"/>
    <p:sldId id="367" r:id="rId233"/>
    <p:sldId id="368" r:id="rId234"/>
    <p:sldId id="369" r:id="rId235"/>
    <p:sldId id="370" r:id="rId236"/>
    <p:sldId id="931" r:id="rId237"/>
    <p:sldId id="932" r:id="rId238"/>
    <p:sldId id="933" r:id="rId239"/>
    <p:sldId id="934" r:id="rId240"/>
    <p:sldId id="935" r:id="rId241"/>
    <p:sldId id="936" r:id="rId242"/>
    <p:sldId id="937" r:id="rId243"/>
    <p:sldId id="938" r:id="rId244"/>
    <p:sldId id="939" r:id="rId245"/>
    <p:sldId id="940" r:id="rId246"/>
    <p:sldId id="273" r:id="rId247"/>
    <p:sldId id="276" r:id="rId248"/>
    <p:sldId id="946" r:id="rId249"/>
    <p:sldId id="947" r:id="rId250"/>
    <p:sldId id="948" r:id="rId251"/>
    <p:sldId id="1129" r:id="rId252"/>
    <p:sldId id="1130" r:id="rId253"/>
    <p:sldId id="1131" r:id="rId254"/>
    <p:sldId id="1132" r:id="rId255"/>
    <p:sldId id="1133" r:id="rId256"/>
    <p:sldId id="1134" r:id="rId257"/>
    <p:sldId id="1135" r:id="rId258"/>
    <p:sldId id="1136" r:id="rId259"/>
    <p:sldId id="1137" r:id="rId260"/>
    <p:sldId id="1138" r:id="rId261"/>
    <p:sldId id="968" r:id="rId262"/>
    <p:sldId id="1139" r:id="rId263"/>
    <p:sldId id="953" r:id="rId264"/>
    <p:sldId id="979" r:id="rId265"/>
    <p:sldId id="1124" r:id="rId266"/>
    <p:sldId id="1141" r:id="rId267"/>
    <p:sldId id="1142" r:id="rId268"/>
    <p:sldId id="992" r:id="rId269"/>
    <p:sldId id="982" r:id="rId270"/>
    <p:sldId id="983" r:id="rId271"/>
    <p:sldId id="984" r:id="rId272"/>
    <p:sldId id="985" r:id="rId273"/>
    <p:sldId id="986" r:id="rId274"/>
    <p:sldId id="987" r:id="rId275"/>
    <p:sldId id="988" r:id="rId276"/>
    <p:sldId id="989" r:id="rId277"/>
    <p:sldId id="990" r:id="rId278"/>
    <p:sldId id="991" r:id="rId279"/>
    <p:sldId id="993" r:id="rId280"/>
    <p:sldId id="994" r:id="rId281"/>
    <p:sldId id="995" r:id="rId282"/>
    <p:sldId id="996" r:id="rId283"/>
    <p:sldId id="997" r:id="rId284"/>
    <p:sldId id="998" r:id="rId285"/>
    <p:sldId id="999" r:id="rId286"/>
    <p:sldId id="1000" r:id="rId287"/>
    <p:sldId id="1001" r:id="rId288"/>
    <p:sldId id="1002" r:id="rId289"/>
    <p:sldId id="1003" r:id="rId290"/>
    <p:sldId id="1004" r:id="rId291"/>
    <p:sldId id="1005" r:id="rId292"/>
    <p:sldId id="1006" r:id="rId293"/>
    <p:sldId id="1007" r:id="rId294"/>
    <p:sldId id="1008" r:id="rId295"/>
    <p:sldId id="1009" r:id="rId296"/>
    <p:sldId id="1010" r:id="rId297"/>
    <p:sldId id="1011" r:id="rId298"/>
    <p:sldId id="1012" r:id="rId299"/>
    <p:sldId id="1013" r:id="rId300"/>
    <p:sldId id="1014" r:id="rId301"/>
    <p:sldId id="1015" r:id="rId302"/>
    <p:sldId id="1016" r:id="rId303"/>
    <p:sldId id="1017" r:id="rId304"/>
    <p:sldId id="1018" r:id="rId305"/>
    <p:sldId id="1019" r:id="rId306"/>
    <p:sldId id="1020" r:id="rId307"/>
    <p:sldId id="1021" r:id="rId308"/>
    <p:sldId id="1022" r:id="rId309"/>
    <p:sldId id="1023" r:id="rId310"/>
    <p:sldId id="1125" r:id="rId311"/>
    <p:sldId id="1128" r:id="rId312"/>
    <p:sldId id="1126" r:id="rId313"/>
    <p:sldId id="1127" r:id="rId314"/>
    <p:sldId id="1140" r:id="rId315"/>
    <p:sldId id="259" r:id="rId316"/>
    <p:sldId id="260" r:id="rId317"/>
    <p:sldId id="261" r:id="rId318"/>
    <p:sldId id="262" r:id="rId319"/>
    <p:sldId id="263" r:id="rId320"/>
    <p:sldId id="264" r:id="rId321"/>
    <p:sldId id="265" r:id="rId322"/>
    <p:sldId id="266" r:id="rId323"/>
    <p:sldId id="267" r:id="rId324"/>
    <p:sldId id="268" r:id="rId325"/>
    <p:sldId id="269" r:id="rId326"/>
    <p:sldId id="270" r:id="rId327"/>
    <p:sldId id="271" r:id="rId328"/>
    <p:sldId id="272" r:id="rId329"/>
    <p:sldId id="882" r:id="rId330"/>
    <p:sldId id="285" r:id="rId331"/>
    <p:sldId id="286" r:id="rId332"/>
    <p:sldId id="287" r:id="rId333"/>
    <p:sldId id="288" r:id="rId334"/>
    <p:sldId id="883" r:id="rId335"/>
    <p:sldId id="884" r:id="rId336"/>
    <p:sldId id="885" r:id="rId337"/>
    <p:sldId id="886" r:id="rId338"/>
    <p:sldId id="887" r:id="rId339"/>
    <p:sldId id="888" r:id="rId340"/>
    <p:sldId id="889" r:id="rId341"/>
    <p:sldId id="890" r:id="rId342"/>
    <p:sldId id="891" r:id="rId343"/>
    <p:sldId id="892" r:id="rId344"/>
    <p:sldId id="893" r:id="rId345"/>
    <p:sldId id="300" r:id="rId346"/>
    <p:sldId id="894" r:id="rId347"/>
    <p:sldId id="895" r:id="rId348"/>
    <p:sldId id="896" r:id="rId349"/>
    <p:sldId id="897" r:id="rId350"/>
    <p:sldId id="898" r:id="rId351"/>
    <p:sldId id="899" r:id="rId352"/>
    <p:sldId id="440" r:id="rId353"/>
    <p:sldId id="441" r:id="rId354"/>
    <p:sldId id="442" r:id="rId355"/>
    <p:sldId id="900" r:id="rId356"/>
    <p:sldId id="901" r:id="rId357"/>
    <p:sldId id="902" r:id="rId358"/>
    <p:sldId id="903" r:id="rId359"/>
    <p:sldId id="904" r:id="rId360"/>
    <p:sldId id="905" r:id="rId361"/>
    <p:sldId id="316" r:id="rId362"/>
    <p:sldId id="906" r:id="rId363"/>
    <p:sldId id="907" r:id="rId364"/>
    <p:sldId id="908" r:id="rId365"/>
    <p:sldId id="909" r:id="rId366"/>
    <p:sldId id="910" r:id="rId367"/>
    <p:sldId id="911" r:id="rId368"/>
    <p:sldId id="912" r:id="rId369"/>
    <p:sldId id="913" r:id="rId370"/>
    <p:sldId id="914" r:id="rId371"/>
    <p:sldId id="915" r:id="rId372"/>
    <p:sldId id="916" r:id="rId373"/>
    <p:sldId id="917" r:id="rId374"/>
    <p:sldId id="918" r:id="rId375"/>
    <p:sldId id="331" r:id="rId376"/>
    <p:sldId id="919" r:id="rId377"/>
    <p:sldId id="920" r:id="rId378"/>
    <p:sldId id="334" r:id="rId379"/>
    <p:sldId id="921" r:id="rId380"/>
    <p:sldId id="336" r:id="rId381"/>
    <p:sldId id="922" r:id="rId382"/>
    <p:sldId id="923" r:id="rId383"/>
    <p:sldId id="339" r:id="rId384"/>
    <p:sldId id="924" r:id="rId385"/>
    <p:sldId id="925" r:id="rId386"/>
    <p:sldId id="342" r:id="rId387"/>
    <p:sldId id="343" r:id="rId388"/>
    <p:sldId id="344" r:id="rId389"/>
    <p:sldId id="345" r:id="rId390"/>
    <p:sldId id="346" r:id="rId391"/>
    <p:sldId id="926" r:id="rId392"/>
    <p:sldId id="927" r:id="rId393"/>
    <p:sldId id="928" r:id="rId394"/>
    <p:sldId id="929" r:id="rId395"/>
    <p:sldId id="930" r:id="rId396"/>
    <p:sldId id="352" r:id="rId397"/>
    <p:sldId id="353" r:id="rId398"/>
    <p:sldId id="354" r:id="rId399"/>
    <p:sldId id="355" r:id="rId400"/>
    <p:sldId id="1144" r:id="rId401"/>
    <p:sldId id="1145" r:id="rId402"/>
    <p:sldId id="1146" r:id="rId403"/>
    <p:sldId id="1147" r:id="rId404"/>
    <p:sldId id="1148" r:id="rId405"/>
    <p:sldId id="1149" r:id="rId406"/>
    <p:sldId id="1150" r:id="rId407"/>
    <p:sldId id="1151" r:id="rId408"/>
    <p:sldId id="1152" r:id="rId409"/>
    <p:sldId id="1153" r:id="rId410"/>
    <p:sldId id="1154" r:id="rId411"/>
    <p:sldId id="1155" r:id="rId412"/>
    <p:sldId id="1156" r:id="rId413"/>
    <p:sldId id="1157" r:id="rId414"/>
    <p:sldId id="1158" r:id="rId415"/>
    <p:sldId id="1159" r:id="rId416"/>
    <p:sldId id="1160" r:id="rId417"/>
    <p:sldId id="1161" r:id="rId418"/>
    <p:sldId id="1162" r:id="rId419"/>
    <p:sldId id="1163" r:id="rId420"/>
    <p:sldId id="1164" r:id="rId421"/>
    <p:sldId id="1165" r:id="rId422"/>
    <p:sldId id="330" r:id="rId423"/>
    <p:sldId id="1166" r:id="rId424"/>
    <p:sldId id="1167" r:id="rId425"/>
    <p:sldId id="1168" r:id="rId426"/>
    <p:sldId id="1169" r:id="rId427"/>
    <p:sldId id="1170" r:id="rId428"/>
    <p:sldId id="1171" r:id="rId429"/>
    <p:sldId id="1172" r:id="rId430"/>
    <p:sldId id="1173" r:id="rId431"/>
    <p:sldId id="1174" r:id="rId432"/>
    <p:sldId id="1175" r:id="rId433"/>
    <p:sldId id="1176" r:id="rId434"/>
    <p:sldId id="1177" r:id="rId435"/>
    <p:sldId id="1178" r:id="rId436"/>
    <p:sldId id="1179" r:id="rId437"/>
    <p:sldId id="1180" r:id="rId438"/>
    <p:sldId id="1181" r:id="rId439"/>
    <p:sldId id="1182" r:id="rId440"/>
    <p:sldId id="1183" r:id="rId441"/>
    <p:sldId id="289" r:id="rId442"/>
    <p:sldId id="290" r:id="rId443"/>
    <p:sldId id="291" r:id="rId444"/>
    <p:sldId id="292" r:id="rId445"/>
    <p:sldId id="293" r:id="rId446"/>
    <p:sldId id="294" r:id="rId447"/>
    <p:sldId id="295" r:id="rId448"/>
    <p:sldId id="296" r:id="rId449"/>
    <p:sldId id="297" r:id="rId450"/>
    <p:sldId id="298" r:id="rId451"/>
    <p:sldId id="826" r:id="rId452"/>
    <p:sldId id="1143" r:id="rId453"/>
    <p:sldId id="299" r:id="rId454"/>
    <p:sldId id="305" r:id="rId455"/>
    <p:sldId id="306" r:id="rId456"/>
    <p:sldId id="301" r:id="rId457"/>
    <p:sldId id="302" r:id="rId458"/>
    <p:sldId id="303" r:id="rId459"/>
    <p:sldId id="308" r:id="rId460"/>
    <p:sldId id="304" r:id="rId461"/>
    <p:sldId id="307" r:id="rId462"/>
    <p:sldId id="312" r:id="rId463"/>
    <p:sldId id="309" r:id="rId464"/>
    <p:sldId id="310" r:id="rId465"/>
    <p:sldId id="311" r:id="rId466"/>
    <p:sldId id="313" r:id="rId467"/>
    <p:sldId id="314" r:id="rId468"/>
    <p:sldId id="315" r:id="rId469"/>
    <p:sldId id="317" r:id="rId470"/>
    <p:sldId id="318" r:id="rId471"/>
    <p:sldId id="319" r:id="rId472"/>
    <p:sldId id="320" r:id="rId473"/>
    <p:sldId id="321" r:id="rId474"/>
    <p:sldId id="322" r:id="rId475"/>
    <p:sldId id="323" r:id="rId476"/>
    <p:sldId id="324" r:id="rId477"/>
    <p:sldId id="325" r:id="rId478"/>
    <p:sldId id="326" r:id="rId479"/>
    <p:sldId id="327" r:id="rId480"/>
    <p:sldId id="835" r:id="rId481"/>
    <p:sldId id="836" r:id="rId482"/>
    <p:sldId id="328" r:id="rId483"/>
    <p:sldId id="329" r:id="rId484"/>
    <p:sldId id="839" r:id="rId485"/>
    <p:sldId id="1184" r:id="rId486"/>
    <p:sldId id="1185" r:id="rId487"/>
    <p:sldId id="1186" r:id="rId488"/>
    <p:sldId id="1187" r:id="rId489"/>
    <p:sldId id="1188" r:id="rId490"/>
    <p:sldId id="1189" r:id="rId491"/>
    <p:sldId id="1190" r:id="rId492"/>
    <p:sldId id="1191" r:id="rId493"/>
    <p:sldId id="1192" r:id="rId494"/>
    <p:sldId id="1193" r:id="rId495"/>
    <p:sldId id="1194" r:id="rId496"/>
    <p:sldId id="1195" r:id="rId497"/>
    <p:sldId id="1196" r:id="rId498"/>
    <p:sldId id="1197" r:id="rId499"/>
    <p:sldId id="1198" r:id="rId500"/>
    <p:sldId id="1199" r:id="rId501"/>
    <p:sldId id="1200" r:id="rId502"/>
    <p:sldId id="1201" r:id="rId503"/>
    <p:sldId id="1202" r:id="rId504"/>
    <p:sldId id="1203" r:id="rId505"/>
    <p:sldId id="1204" r:id="rId506"/>
    <p:sldId id="1205" r:id="rId507"/>
    <p:sldId id="1206" r:id="rId508"/>
    <p:sldId id="1207" r:id="rId509"/>
    <p:sldId id="1208" r:id="rId510"/>
    <p:sldId id="1209" r:id="rId511"/>
    <p:sldId id="1210" r:id="rId512"/>
    <p:sldId id="1211" r:id="rId513"/>
    <p:sldId id="1212" r:id="rId514"/>
    <p:sldId id="1213" r:id="rId515"/>
    <p:sldId id="1214" r:id="rId516"/>
    <p:sldId id="1215" r:id="rId517"/>
    <p:sldId id="1216" r:id="rId518"/>
    <p:sldId id="1217" r:id="rId519"/>
    <p:sldId id="1218" r:id="rId520"/>
    <p:sldId id="1219" r:id="rId521"/>
    <p:sldId id="1220" r:id="rId522"/>
    <p:sldId id="1221" r:id="rId523"/>
    <p:sldId id="1222" r:id="rId524"/>
    <p:sldId id="1223" r:id="rId525"/>
    <p:sldId id="1224" r:id="rId526"/>
    <p:sldId id="1225" r:id="rId527"/>
    <p:sldId id="1226" r:id="rId528"/>
    <p:sldId id="1227" r:id="rId529"/>
    <p:sldId id="1228" r:id="rId530"/>
    <p:sldId id="1229" r:id="rId531"/>
    <p:sldId id="1230" r:id="rId532"/>
    <p:sldId id="1231" r:id="rId533"/>
    <p:sldId id="1232" r:id="rId534"/>
    <p:sldId id="1233" r:id="rId535"/>
    <p:sldId id="1234" r:id="rId536"/>
    <p:sldId id="1235" r:id="rId537"/>
    <p:sldId id="1236" r:id="rId538"/>
    <p:sldId id="1237" r:id="rId539"/>
    <p:sldId id="1238" r:id="rId540"/>
    <p:sldId id="1239" r:id="rId541"/>
    <p:sldId id="1240" r:id="rId542"/>
    <p:sldId id="1241" r:id="rId543"/>
    <p:sldId id="1242" r:id="rId544"/>
    <p:sldId id="1243" r:id="rId545"/>
    <p:sldId id="1244" r:id="rId546"/>
    <p:sldId id="1245" r:id="rId547"/>
    <p:sldId id="461" r:id="rId548"/>
    <p:sldId id="515" r:id="rId549"/>
    <p:sldId id="469" r:id="rId550"/>
    <p:sldId id="1114" r:id="rId551"/>
    <p:sldId id="1115" r:id="rId552"/>
    <p:sldId id="1117" r:id="rId553"/>
    <p:sldId id="1119" r:id="rId554"/>
    <p:sldId id="1118" r:id="rId555"/>
    <p:sldId id="1116" r:id="rId556"/>
    <p:sldId id="1120" r:id="rId557"/>
    <p:sldId id="547" r:id="rId558"/>
    <p:sldId id="1113" r:id="rId559"/>
    <p:sldId id="1246" r:id="rId560"/>
    <p:sldId id="1247" r:id="rId561"/>
    <p:sldId id="1248" r:id="rId562"/>
    <p:sldId id="1249" r:id="rId563"/>
    <p:sldId id="1250" r:id="rId564"/>
    <p:sldId id="1251" r:id="rId565"/>
    <p:sldId id="1252" r:id="rId566"/>
    <p:sldId id="1253" r:id="rId567"/>
    <p:sldId id="1254" r:id="rId568"/>
    <p:sldId id="1255" r:id="rId569"/>
    <p:sldId id="1256" r:id="rId570"/>
    <p:sldId id="1257" r:id="rId571"/>
    <p:sldId id="1258" r:id="rId572"/>
    <p:sldId id="1259" r:id="rId573"/>
    <p:sldId id="1260" r:id="rId574"/>
    <p:sldId id="1261" r:id="rId575"/>
    <p:sldId id="1262" r:id="rId576"/>
    <p:sldId id="1263" r:id="rId577"/>
    <p:sldId id="1264" r:id="rId578"/>
    <p:sldId id="1265" r:id="rId579"/>
    <p:sldId id="1266" r:id="rId58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Course Info." id="{BE522E7F-458A-4311-8F44-7D064B9C79E8}">
          <p14:sldIdLst>
            <p14:sldId id="256"/>
          </p14:sldIdLst>
        </p14:section>
        <p14:section name="Background" id="{1FD07E5C-FD5F-4FE2-827A-B645B40CAAC2}">
          <p14:sldIdLst>
            <p14:sldId id="1090"/>
            <p14:sldId id="257"/>
            <p14:sldId id="510"/>
            <p14:sldId id="508"/>
            <p14:sldId id="509"/>
            <p14:sldId id="1027"/>
          </p14:sldIdLst>
        </p14:section>
        <p14:section name="Fibonacci numbers" id="{530C9A2C-728B-4639-920E-8CEF95BD9751}">
          <p14:sldIdLst>
            <p14:sldId id="1091"/>
            <p14:sldId id="1092"/>
            <p14:sldId id="1094"/>
            <p14:sldId id="1095"/>
            <p14:sldId id="1096"/>
            <p14:sldId id="1097"/>
            <p14:sldId id="1098"/>
            <p14:sldId id="1100"/>
          </p14:sldIdLst>
        </p14:section>
        <p14:section name="Counting binary search trees" id="{76326775-1B06-4158-B22A-52143A83DB93}">
          <p14:sldIdLst>
            <p14:sldId id="1101"/>
            <p14:sldId id="1267"/>
            <p14:sldId id="1111"/>
            <p14:sldId id="1102"/>
            <p14:sldId id="1103"/>
            <p14:sldId id="1104"/>
            <p14:sldId id="1105"/>
            <p14:sldId id="274"/>
            <p14:sldId id="275"/>
            <p14:sldId id="1106"/>
            <p14:sldId id="1107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1108"/>
            <p14:sldId id="1109"/>
            <p14:sldId id="1110"/>
          </p14:sldIdLst>
        </p14:section>
        <p14:section name="Shortest path" id="{3D900C30-946D-4D78-8422-24039452DA2F}">
          <p14:sldIdLst>
            <p14:sldId id="1067"/>
            <p14:sldId id="1270"/>
            <p14:sldId id="1271"/>
            <p14:sldId id="1272"/>
            <p14:sldId id="1268"/>
            <p14:sldId id="1069"/>
            <p14:sldId id="1068"/>
            <p14:sldId id="1076"/>
            <p14:sldId id="1070"/>
            <p14:sldId id="1071"/>
            <p14:sldId id="1074"/>
            <p14:sldId id="1075"/>
            <p14:sldId id="1072"/>
          </p14:sldIdLst>
        </p14:section>
        <p14:section name="Shortest Path" id="{8B24362C-197A-4139-834C-C6E853B63DD5}">
          <p14:sldIdLst>
            <p14:sldId id="410"/>
            <p14:sldId id="1277"/>
            <p14:sldId id="1278"/>
            <p14:sldId id="1279"/>
            <p14:sldId id="1280"/>
            <p14:sldId id="1281"/>
            <p14:sldId id="1282"/>
            <p14:sldId id="1283"/>
            <p14:sldId id="1284"/>
            <p14:sldId id="1285"/>
            <p14:sldId id="1286"/>
            <p14:sldId id="1287"/>
            <p14:sldId id="1288"/>
            <p14:sldId id="1289"/>
            <p14:sldId id="1290"/>
            <p14:sldId id="1291"/>
            <p14:sldId id="1292"/>
            <p14:sldId id="1293"/>
            <p14:sldId id="1294"/>
            <p14:sldId id="429"/>
            <p14:sldId id="430"/>
            <p14:sldId id="431"/>
            <p14:sldId id="432"/>
            <p14:sldId id="433"/>
            <p14:sldId id="434"/>
            <p14:sldId id="435"/>
            <p14:sldId id="436"/>
            <p14:sldId id="437"/>
            <p14:sldId id="438"/>
          </p14:sldIdLst>
        </p14:section>
        <p14:section name="Example: Matrix Chain Multiplication" id="{3C2490F4-CAC9-4377-8D37-01065ACC24A1}">
          <p14:sldIdLst>
            <p14:sldId id="841"/>
            <p14:sldId id="1269"/>
            <p14:sldId id="1063"/>
            <p14:sldId id="1024"/>
            <p14:sldId id="1025"/>
            <p14:sldId id="1026"/>
            <p14:sldId id="1028"/>
            <p14:sldId id="1040"/>
            <p14:sldId id="1029"/>
            <p14:sldId id="1030"/>
            <p14:sldId id="1031"/>
            <p14:sldId id="1032"/>
            <p14:sldId id="1033"/>
            <p14:sldId id="1034"/>
            <p14:sldId id="800"/>
            <p14:sldId id="1035"/>
            <p14:sldId id="805"/>
            <p14:sldId id="806"/>
            <p14:sldId id="1036"/>
            <p14:sldId id="1060"/>
            <p14:sldId id="1061"/>
            <p14:sldId id="1062"/>
            <p14:sldId id="1037"/>
            <p14:sldId id="1038"/>
            <p14:sldId id="1041"/>
            <p14:sldId id="1042"/>
            <p14:sldId id="1043"/>
            <p14:sldId id="1045"/>
            <p14:sldId id="1046"/>
            <p14:sldId id="1047"/>
            <p14:sldId id="1049"/>
            <p14:sldId id="1050"/>
            <p14:sldId id="1051"/>
            <p14:sldId id="1053"/>
            <p14:sldId id="1054"/>
            <p14:sldId id="1055"/>
            <p14:sldId id="1056"/>
            <p14:sldId id="1057"/>
            <p14:sldId id="1058"/>
            <p14:sldId id="1059"/>
            <p14:sldId id="809"/>
            <p14:sldId id="810"/>
            <p14:sldId id="811"/>
          </p14:sldIdLst>
        </p14:section>
        <p14:section name="Weighted Activity Scheduling" id="{1C087ABE-82B2-4D25-9DED-0C6676753E97}">
          <p14:sldIdLst>
            <p14:sldId id="854"/>
            <p14:sldId id="855"/>
            <p14:sldId id="856"/>
            <p14:sldId id="857"/>
            <p14:sldId id="858"/>
            <p14:sldId id="859"/>
            <p14:sldId id="860"/>
            <p14:sldId id="861"/>
            <p14:sldId id="862"/>
            <p14:sldId id="863"/>
            <p14:sldId id="864"/>
            <p14:sldId id="865"/>
            <p14:sldId id="379"/>
            <p14:sldId id="869"/>
            <p14:sldId id="381"/>
            <p14:sldId id="382"/>
            <p14:sldId id="383"/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92"/>
            <p14:sldId id="870"/>
            <p14:sldId id="871"/>
            <p14:sldId id="395"/>
            <p14:sldId id="396"/>
            <p14:sldId id="397"/>
            <p14:sldId id="398"/>
            <p14:sldId id="399"/>
            <p14:sldId id="400"/>
            <p14:sldId id="401"/>
            <p14:sldId id="402"/>
            <p14:sldId id="403"/>
            <p14:sldId id="404"/>
            <p14:sldId id="405"/>
            <p14:sldId id="406"/>
            <p14:sldId id="407"/>
            <p14:sldId id="408"/>
            <p14:sldId id="409"/>
            <p14:sldId id="872"/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20"/>
            <p14:sldId id="421"/>
            <p14:sldId id="422"/>
            <p14:sldId id="423"/>
            <p14:sldId id="424"/>
            <p14:sldId id="425"/>
            <p14:sldId id="426"/>
            <p14:sldId id="427"/>
            <p14:sldId id="428"/>
            <p14:sldId id="873"/>
            <p14:sldId id="874"/>
            <p14:sldId id="875"/>
            <p14:sldId id="876"/>
            <p14:sldId id="877"/>
            <p14:sldId id="878"/>
            <p14:sldId id="879"/>
            <p14:sldId id="880"/>
            <p14:sldId id="881"/>
          </p14:sldIdLst>
        </p14:section>
        <p14:section name="Longest increasing subsequence" id="{4F1CDBDC-0089-47F0-9C22-229DDB438C98}">
          <p14:sldIdLst>
            <p14:sldId id="332"/>
            <p14:sldId id="333"/>
            <p14:sldId id="337"/>
            <p14:sldId id="335"/>
            <p14:sldId id="338"/>
            <p14:sldId id="356"/>
            <p14:sldId id="357"/>
            <p14:sldId id="340"/>
            <p14:sldId id="347"/>
            <p14:sldId id="348"/>
            <p14:sldId id="349"/>
            <p14:sldId id="350"/>
            <p14:sldId id="351"/>
            <p14:sldId id="358"/>
            <p14:sldId id="359"/>
            <p14:sldId id="360"/>
            <p14:sldId id="361"/>
            <p14:sldId id="362"/>
            <p14:sldId id="363"/>
            <p14:sldId id="341"/>
            <p14:sldId id="364"/>
            <p14:sldId id="365"/>
            <p14:sldId id="366"/>
            <p14:sldId id="380"/>
            <p14:sldId id="367"/>
            <p14:sldId id="368"/>
            <p14:sldId id="369"/>
            <p14:sldId id="370"/>
          </p14:sldIdLst>
        </p14:section>
        <p14:section name="Sequence Alignment" id="{2BE9D7EB-3123-44DD-A4D2-C6027517691B}">
          <p14:sldIdLst>
            <p14:sldId id="931"/>
            <p14:sldId id="932"/>
            <p14:sldId id="933"/>
            <p14:sldId id="934"/>
            <p14:sldId id="935"/>
            <p14:sldId id="936"/>
            <p14:sldId id="937"/>
            <p14:sldId id="938"/>
            <p14:sldId id="939"/>
            <p14:sldId id="940"/>
            <p14:sldId id="273"/>
            <p14:sldId id="276"/>
            <p14:sldId id="946"/>
            <p14:sldId id="947"/>
            <p14:sldId id="948"/>
            <p14:sldId id="1129"/>
            <p14:sldId id="1130"/>
            <p14:sldId id="1131"/>
            <p14:sldId id="1132"/>
            <p14:sldId id="1133"/>
            <p14:sldId id="1134"/>
            <p14:sldId id="1135"/>
            <p14:sldId id="1136"/>
            <p14:sldId id="1137"/>
            <p14:sldId id="1138"/>
            <p14:sldId id="968"/>
            <p14:sldId id="1139"/>
            <p14:sldId id="953"/>
            <p14:sldId id="979"/>
          </p14:sldIdLst>
        </p14:section>
        <p14:section name="Levenshtein Distance" id="{6732D42A-D271-46A5-8228-E95D15974DFB}">
          <p14:sldIdLst>
            <p14:sldId id="1124"/>
            <p14:sldId id="1141"/>
            <p14:sldId id="1142"/>
            <p14:sldId id="992"/>
            <p14:sldId id="982"/>
            <p14:sldId id="983"/>
            <p14:sldId id="984"/>
            <p14:sldId id="985"/>
            <p14:sldId id="986"/>
            <p14:sldId id="987"/>
            <p14:sldId id="988"/>
            <p14:sldId id="989"/>
            <p14:sldId id="990"/>
            <p14:sldId id="991"/>
            <p14:sldId id="993"/>
            <p14:sldId id="994"/>
            <p14:sldId id="995"/>
            <p14:sldId id="996"/>
            <p14:sldId id="997"/>
            <p14:sldId id="998"/>
            <p14:sldId id="999"/>
            <p14:sldId id="1000"/>
            <p14:sldId id="1001"/>
            <p14:sldId id="1002"/>
            <p14:sldId id="1003"/>
            <p14:sldId id="1004"/>
            <p14:sldId id="1005"/>
            <p14:sldId id="1006"/>
            <p14:sldId id="1007"/>
            <p14:sldId id="1008"/>
            <p14:sldId id="1009"/>
            <p14:sldId id="1010"/>
            <p14:sldId id="1011"/>
            <p14:sldId id="1012"/>
            <p14:sldId id="1013"/>
            <p14:sldId id="1014"/>
            <p14:sldId id="1015"/>
            <p14:sldId id="1016"/>
            <p14:sldId id="1017"/>
            <p14:sldId id="1018"/>
            <p14:sldId id="1019"/>
            <p14:sldId id="1020"/>
            <p14:sldId id="1021"/>
            <p14:sldId id="1022"/>
            <p14:sldId id="1023"/>
            <p14:sldId id="1125"/>
            <p14:sldId id="1128"/>
            <p14:sldId id="1126"/>
            <p14:sldId id="1127"/>
            <p14:sldId id="1140"/>
          </p14:sldIdLst>
        </p14:section>
        <p14:section name="Buying Cell Towers" id="{214355CF-F682-480D-A3EA-B1440D5B1011}">
          <p14:sldIdLst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882"/>
            <p14:sldId id="285"/>
            <p14:sldId id="286"/>
            <p14:sldId id="287"/>
            <p14:sldId id="288"/>
            <p14:sldId id="883"/>
            <p14:sldId id="884"/>
            <p14:sldId id="885"/>
            <p14:sldId id="886"/>
            <p14:sldId id="887"/>
            <p14:sldId id="888"/>
            <p14:sldId id="889"/>
            <p14:sldId id="890"/>
            <p14:sldId id="891"/>
            <p14:sldId id="892"/>
            <p14:sldId id="893"/>
            <p14:sldId id="300"/>
            <p14:sldId id="894"/>
            <p14:sldId id="895"/>
            <p14:sldId id="896"/>
            <p14:sldId id="897"/>
            <p14:sldId id="898"/>
            <p14:sldId id="899"/>
            <p14:sldId id="440"/>
            <p14:sldId id="441"/>
            <p14:sldId id="442"/>
            <p14:sldId id="900"/>
            <p14:sldId id="901"/>
            <p14:sldId id="902"/>
            <p14:sldId id="903"/>
            <p14:sldId id="904"/>
            <p14:sldId id="905"/>
            <p14:sldId id="316"/>
            <p14:sldId id="906"/>
            <p14:sldId id="907"/>
            <p14:sldId id="908"/>
            <p14:sldId id="909"/>
            <p14:sldId id="910"/>
            <p14:sldId id="911"/>
            <p14:sldId id="912"/>
            <p14:sldId id="913"/>
            <p14:sldId id="914"/>
            <p14:sldId id="915"/>
            <p14:sldId id="916"/>
            <p14:sldId id="917"/>
            <p14:sldId id="918"/>
            <p14:sldId id="331"/>
            <p14:sldId id="919"/>
            <p14:sldId id="920"/>
            <p14:sldId id="334"/>
            <p14:sldId id="921"/>
            <p14:sldId id="336"/>
            <p14:sldId id="922"/>
            <p14:sldId id="923"/>
            <p14:sldId id="339"/>
            <p14:sldId id="924"/>
            <p14:sldId id="925"/>
            <p14:sldId id="342"/>
            <p14:sldId id="343"/>
            <p14:sldId id="344"/>
            <p14:sldId id="345"/>
            <p14:sldId id="346"/>
            <p14:sldId id="926"/>
            <p14:sldId id="927"/>
            <p14:sldId id="928"/>
            <p14:sldId id="929"/>
            <p14:sldId id="930"/>
            <p14:sldId id="352"/>
            <p14:sldId id="353"/>
            <p14:sldId id="354"/>
            <p14:sldId id="355"/>
          </p14:sldIdLst>
        </p14:section>
        <p14:section name="LCS" id="{F391C64E-C39F-4F1C-ADE3-098C0A0D575D}">
          <p14:sldIdLst>
            <p14:sldId id="1144"/>
            <p14:sldId id="1145"/>
            <p14:sldId id="1146"/>
            <p14:sldId id="1147"/>
            <p14:sldId id="1148"/>
            <p14:sldId id="1149"/>
            <p14:sldId id="1150"/>
            <p14:sldId id="1151"/>
            <p14:sldId id="1152"/>
            <p14:sldId id="1153"/>
            <p14:sldId id="1154"/>
            <p14:sldId id="1155"/>
            <p14:sldId id="1156"/>
            <p14:sldId id="1157"/>
            <p14:sldId id="1158"/>
            <p14:sldId id="1159"/>
            <p14:sldId id="1160"/>
            <p14:sldId id="1161"/>
            <p14:sldId id="1162"/>
            <p14:sldId id="1163"/>
            <p14:sldId id="1164"/>
            <p14:sldId id="1165"/>
            <p14:sldId id="330"/>
            <p14:sldId id="1166"/>
            <p14:sldId id="1167"/>
            <p14:sldId id="1168"/>
            <p14:sldId id="1169"/>
            <p14:sldId id="1170"/>
            <p14:sldId id="1171"/>
            <p14:sldId id="1172"/>
            <p14:sldId id="1173"/>
            <p14:sldId id="1174"/>
            <p14:sldId id="1175"/>
            <p14:sldId id="1176"/>
            <p14:sldId id="1177"/>
            <p14:sldId id="1178"/>
            <p14:sldId id="1179"/>
            <p14:sldId id="1180"/>
            <p14:sldId id="1181"/>
            <p14:sldId id="1182"/>
            <p14:sldId id="1183"/>
          </p14:sldIdLst>
        </p14:section>
        <p14:section name="Example LCS" id="{C654F7BF-293F-4B50-83D8-E581377378B1}">
          <p14:sldIdLst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826"/>
            <p14:sldId id="1143"/>
            <p14:sldId id="299"/>
            <p14:sldId id="305"/>
            <p14:sldId id="306"/>
            <p14:sldId id="301"/>
            <p14:sldId id="302"/>
            <p14:sldId id="303"/>
            <p14:sldId id="308"/>
            <p14:sldId id="304"/>
            <p14:sldId id="307"/>
            <p14:sldId id="312"/>
            <p14:sldId id="309"/>
            <p14:sldId id="310"/>
            <p14:sldId id="311"/>
            <p14:sldId id="313"/>
            <p14:sldId id="314"/>
            <p14:sldId id="315"/>
            <p14:sldId id="317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835"/>
            <p14:sldId id="836"/>
            <p14:sldId id="328"/>
            <p14:sldId id="329"/>
            <p14:sldId id="839"/>
          </p14:sldIdLst>
        </p14:section>
        <p14:section name="Knapsack" id="{F665EDFD-DA5D-46DC-B0D7-82581C33887E}">
          <p14:sldIdLst>
            <p14:sldId id="1184"/>
            <p14:sldId id="1185"/>
            <p14:sldId id="1186"/>
            <p14:sldId id="1187"/>
            <p14:sldId id="1188"/>
            <p14:sldId id="1189"/>
            <p14:sldId id="1190"/>
            <p14:sldId id="1191"/>
            <p14:sldId id="1192"/>
            <p14:sldId id="1193"/>
            <p14:sldId id="1194"/>
            <p14:sldId id="1195"/>
            <p14:sldId id="1196"/>
            <p14:sldId id="1197"/>
            <p14:sldId id="1198"/>
            <p14:sldId id="1199"/>
            <p14:sldId id="1200"/>
            <p14:sldId id="1201"/>
            <p14:sldId id="1202"/>
            <p14:sldId id="1203"/>
            <p14:sldId id="1204"/>
            <p14:sldId id="1205"/>
            <p14:sldId id="1206"/>
            <p14:sldId id="1207"/>
            <p14:sldId id="1208"/>
            <p14:sldId id="1209"/>
            <p14:sldId id="1210"/>
            <p14:sldId id="1211"/>
            <p14:sldId id="1212"/>
            <p14:sldId id="1213"/>
            <p14:sldId id="1214"/>
            <p14:sldId id="1215"/>
            <p14:sldId id="1216"/>
            <p14:sldId id="1217"/>
            <p14:sldId id="1218"/>
            <p14:sldId id="1219"/>
            <p14:sldId id="1220"/>
            <p14:sldId id="1221"/>
            <p14:sldId id="1222"/>
            <p14:sldId id="1223"/>
            <p14:sldId id="1224"/>
            <p14:sldId id="1225"/>
            <p14:sldId id="1226"/>
            <p14:sldId id="1227"/>
            <p14:sldId id="1228"/>
            <p14:sldId id="1229"/>
            <p14:sldId id="1230"/>
            <p14:sldId id="1231"/>
            <p14:sldId id="1232"/>
            <p14:sldId id="1233"/>
            <p14:sldId id="1234"/>
            <p14:sldId id="1235"/>
            <p14:sldId id="1236"/>
            <p14:sldId id="1237"/>
            <p14:sldId id="1238"/>
            <p14:sldId id="1239"/>
            <p14:sldId id="1240"/>
            <p14:sldId id="1241"/>
            <p14:sldId id="1242"/>
            <p14:sldId id="1243"/>
            <p14:sldId id="1244"/>
            <p14:sldId id="1245"/>
          </p14:sldIdLst>
        </p14:section>
        <p14:section name="Example: Knapsack Problem" id="{D7582ED9-C4BF-4764-B9BA-30C3D0EBAA60}">
          <p14:sldIdLst>
            <p14:sldId id="461"/>
            <p14:sldId id="515"/>
            <p14:sldId id="469"/>
            <p14:sldId id="1114"/>
            <p14:sldId id="1115"/>
            <p14:sldId id="1117"/>
            <p14:sldId id="1119"/>
            <p14:sldId id="1118"/>
            <p14:sldId id="1116"/>
            <p14:sldId id="1120"/>
            <p14:sldId id="547"/>
            <p14:sldId id="1113"/>
          </p14:sldIdLst>
        </p14:section>
        <p14:section name="Independent Set" id="{202406AC-9210-4387-8F37-F1B2952CCAEE}">
          <p14:sldIdLst>
            <p14:sldId id="1246"/>
            <p14:sldId id="1247"/>
            <p14:sldId id="1248"/>
            <p14:sldId id="1249"/>
            <p14:sldId id="1250"/>
            <p14:sldId id="1251"/>
            <p14:sldId id="1252"/>
            <p14:sldId id="1253"/>
            <p14:sldId id="1254"/>
            <p14:sldId id="1255"/>
            <p14:sldId id="1256"/>
            <p14:sldId id="1257"/>
            <p14:sldId id="1258"/>
            <p14:sldId id="1259"/>
            <p14:sldId id="1260"/>
            <p14:sldId id="1261"/>
            <p14:sldId id="1262"/>
            <p14:sldId id="1263"/>
            <p14:sldId id="1264"/>
            <p14:sldId id="1265"/>
            <p14:sldId id="126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  <p:cmAuthor id="3" name="Jack Snoeyink" initials="JSS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06BA"/>
    <a:srgbClr val="EAEAEA"/>
    <a:srgbClr val="06AA16"/>
    <a:srgbClr val="DD462F"/>
    <a:srgbClr val="FF9B45"/>
    <a:srgbClr val="FDFDFD"/>
    <a:srgbClr val="F8F8F8"/>
    <a:srgbClr val="FFFFFF"/>
    <a:srgbClr val="DCDCDC"/>
    <a:srgbClr val="D247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994" autoAdjust="0"/>
    <p:restoredTop sz="95256" autoAdjust="0"/>
  </p:normalViewPr>
  <p:slideViewPr>
    <p:cSldViewPr snapToGrid="0">
      <p:cViewPr>
        <p:scale>
          <a:sx n="70" d="100"/>
          <a:sy n="70" d="100"/>
        </p:scale>
        <p:origin x="2088" y="24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3134" y="6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2.xml"/><Relationship Id="rId21" Type="http://schemas.openxmlformats.org/officeDocument/2006/relationships/slide" Target="slides/slide6.xml"/><Relationship Id="rId324" Type="http://schemas.openxmlformats.org/officeDocument/2006/relationships/slide" Target="slides/slide309.xml"/><Relationship Id="rId531" Type="http://schemas.openxmlformats.org/officeDocument/2006/relationships/slide" Target="slides/slide516.xml"/><Relationship Id="rId170" Type="http://schemas.openxmlformats.org/officeDocument/2006/relationships/slide" Target="slides/slide155.xml"/><Relationship Id="rId268" Type="http://schemas.openxmlformats.org/officeDocument/2006/relationships/slide" Target="slides/slide253.xml"/><Relationship Id="rId475" Type="http://schemas.openxmlformats.org/officeDocument/2006/relationships/slide" Target="slides/slide460.xml"/><Relationship Id="rId32" Type="http://schemas.openxmlformats.org/officeDocument/2006/relationships/slide" Target="slides/slide17.xml"/><Relationship Id="rId128" Type="http://schemas.openxmlformats.org/officeDocument/2006/relationships/slide" Target="slides/slide113.xml"/><Relationship Id="rId335" Type="http://schemas.openxmlformats.org/officeDocument/2006/relationships/slide" Target="slides/slide320.xml"/><Relationship Id="rId542" Type="http://schemas.openxmlformats.org/officeDocument/2006/relationships/slide" Target="slides/slide527.xml"/><Relationship Id="rId181" Type="http://schemas.openxmlformats.org/officeDocument/2006/relationships/slide" Target="slides/slide166.xml"/><Relationship Id="rId402" Type="http://schemas.openxmlformats.org/officeDocument/2006/relationships/slide" Target="slides/slide387.xml"/><Relationship Id="rId279" Type="http://schemas.openxmlformats.org/officeDocument/2006/relationships/slide" Target="slides/slide264.xml"/><Relationship Id="rId486" Type="http://schemas.openxmlformats.org/officeDocument/2006/relationships/slide" Target="slides/slide471.xml"/><Relationship Id="rId43" Type="http://schemas.openxmlformats.org/officeDocument/2006/relationships/slide" Target="slides/slide28.xml"/><Relationship Id="rId139" Type="http://schemas.openxmlformats.org/officeDocument/2006/relationships/slide" Target="slides/slide124.xml"/><Relationship Id="rId346" Type="http://schemas.openxmlformats.org/officeDocument/2006/relationships/slide" Target="slides/slide331.xml"/><Relationship Id="rId553" Type="http://schemas.openxmlformats.org/officeDocument/2006/relationships/slide" Target="slides/slide538.xml"/><Relationship Id="rId192" Type="http://schemas.openxmlformats.org/officeDocument/2006/relationships/slide" Target="slides/slide177.xml"/><Relationship Id="rId206" Type="http://schemas.openxmlformats.org/officeDocument/2006/relationships/slide" Target="slides/slide191.xml"/><Relationship Id="rId413" Type="http://schemas.openxmlformats.org/officeDocument/2006/relationships/slide" Target="slides/slide398.xml"/><Relationship Id="rId497" Type="http://schemas.openxmlformats.org/officeDocument/2006/relationships/slide" Target="slides/slide482.xml"/><Relationship Id="rId357" Type="http://schemas.openxmlformats.org/officeDocument/2006/relationships/slide" Target="slides/slide342.xml"/><Relationship Id="rId54" Type="http://schemas.openxmlformats.org/officeDocument/2006/relationships/slide" Target="slides/slide39.xml"/><Relationship Id="rId217" Type="http://schemas.openxmlformats.org/officeDocument/2006/relationships/slide" Target="slides/slide202.xml"/><Relationship Id="rId564" Type="http://schemas.openxmlformats.org/officeDocument/2006/relationships/slide" Target="slides/slide549.xml"/><Relationship Id="rId424" Type="http://schemas.openxmlformats.org/officeDocument/2006/relationships/slide" Target="slides/slide409.xml"/><Relationship Id="rId270" Type="http://schemas.openxmlformats.org/officeDocument/2006/relationships/slide" Target="slides/slide255.xml"/><Relationship Id="rId65" Type="http://schemas.openxmlformats.org/officeDocument/2006/relationships/slide" Target="slides/slide50.xml"/><Relationship Id="rId130" Type="http://schemas.openxmlformats.org/officeDocument/2006/relationships/slide" Target="slides/slide115.xml"/><Relationship Id="rId368" Type="http://schemas.openxmlformats.org/officeDocument/2006/relationships/slide" Target="slides/slide353.xml"/><Relationship Id="rId575" Type="http://schemas.openxmlformats.org/officeDocument/2006/relationships/slide" Target="slides/slide560.xml"/><Relationship Id="rId228" Type="http://schemas.openxmlformats.org/officeDocument/2006/relationships/slide" Target="slides/slide213.xml"/><Relationship Id="rId435" Type="http://schemas.openxmlformats.org/officeDocument/2006/relationships/slide" Target="slides/slide420.xml"/><Relationship Id="rId281" Type="http://schemas.openxmlformats.org/officeDocument/2006/relationships/slide" Target="slides/slide266.xml"/><Relationship Id="rId502" Type="http://schemas.openxmlformats.org/officeDocument/2006/relationships/slide" Target="slides/slide487.xml"/><Relationship Id="rId76" Type="http://schemas.openxmlformats.org/officeDocument/2006/relationships/slide" Target="slides/slide61.xml"/><Relationship Id="rId141" Type="http://schemas.openxmlformats.org/officeDocument/2006/relationships/slide" Target="slides/slide126.xml"/><Relationship Id="rId379" Type="http://schemas.openxmlformats.org/officeDocument/2006/relationships/slide" Target="slides/slide364.xml"/><Relationship Id="rId586" Type="http://schemas.openxmlformats.org/officeDocument/2006/relationships/theme" Target="theme/theme1.xml"/><Relationship Id="rId7" Type="http://schemas.openxmlformats.org/officeDocument/2006/relationships/slideMaster" Target="slideMasters/slideMaster4.xml"/><Relationship Id="rId239" Type="http://schemas.openxmlformats.org/officeDocument/2006/relationships/slide" Target="slides/slide224.xml"/><Relationship Id="rId446" Type="http://schemas.openxmlformats.org/officeDocument/2006/relationships/slide" Target="slides/slide431.xml"/><Relationship Id="rId250" Type="http://schemas.openxmlformats.org/officeDocument/2006/relationships/slide" Target="slides/slide235.xml"/><Relationship Id="rId292" Type="http://schemas.openxmlformats.org/officeDocument/2006/relationships/slide" Target="slides/slide277.xml"/><Relationship Id="rId306" Type="http://schemas.openxmlformats.org/officeDocument/2006/relationships/slide" Target="slides/slide291.xml"/><Relationship Id="rId488" Type="http://schemas.openxmlformats.org/officeDocument/2006/relationships/slide" Target="slides/slide473.xml"/><Relationship Id="rId45" Type="http://schemas.openxmlformats.org/officeDocument/2006/relationships/slide" Target="slides/slide30.xml"/><Relationship Id="rId87" Type="http://schemas.openxmlformats.org/officeDocument/2006/relationships/slide" Target="slides/slide72.xml"/><Relationship Id="rId110" Type="http://schemas.openxmlformats.org/officeDocument/2006/relationships/slide" Target="slides/slide95.xml"/><Relationship Id="rId348" Type="http://schemas.openxmlformats.org/officeDocument/2006/relationships/slide" Target="slides/slide333.xml"/><Relationship Id="rId513" Type="http://schemas.openxmlformats.org/officeDocument/2006/relationships/slide" Target="slides/slide498.xml"/><Relationship Id="rId555" Type="http://schemas.openxmlformats.org/officeDocument/2006/relationships/slide" Target="slides/slide540.xml"/><Relationship Id="rId152" Type="http://schemas.openxmlformats.org/officeDocument/2006/relationships/slide" Target="slides/slide137.xml"/><Relationship Id="rId194" Type="http://schemas.openxmlformats.org/officeDocument/2006/relationships/slide" Target="slides/slide179.xml"/><Relationship Id="rId208" Type="http://schemas.openxmlformats.org/officeDocument/2006/relationships/slide" Target="slides/slide193.xml"/><Relationship Id="rId415" Type="http://schemas.openxmlformats.org/officeDocument/2006/relationships/slide" Target="slides/slide400.xml"/><Relationship Id="rId457" Type="http://schemas.openxmlformats.org/officeDocument/2006/relationships/slide" Target="slides/slide442.xml"/><Relationship Id="rId261" Type="http://schemas.openxmlformats.org/officeDocument/2006/relationships/slide" Target="slides/slide246.xml"/><Relationship Id="rId499" Type="http://schemas.openxmlformats.org/officeDocument/2006/relationships/slide" Target="slides/slide484.xml"/><Relationship Id="rId14" Type="http://schemas.openxmlformats.org/officeDocument/2006/relationships/slideMaster" Target="slideMasters/slideMaster11.xml"/><Relationship Id="rId56" Type="http://schemas.openxmlformats.org/officeDocument/2006/relationships/slide" Target="slides/slide41.xml"/><Relationship Id="rId317" Type="http://schemas.openxmlformats.org/officeDocument/2006/relationships/slide" Target="slides/slide302.xml"/><Relationship Id="rId359" Type="http://schemas.openxmlformats.org/officeDocument/2006/relationships/slide" Target="slides/slide344.xml"/><Relationship Id="rId524" Type="http://schemas.openxmlformats.org/officeDocument/2006/relationships/slide" Target="slides/slide509.xml"/><Relationship Id="rId566" Type="http://schemas.openxmlformats.org/officeDocument/2006/relationships/slide" Target="slides/slide551.xml"/><Relationship Id="rId98" Type="http://schemas.openxmlformats.org/officeDocument/2006/relationships/slide" Target="slides/slide83.xml"/><Relationship Id="rId121" Type="http://schemas.openxmlformats.org/officeDocument/2006/relationships/slide" Target="slides/slide106.xml"/><Relationship Id="rId163" Type="http://schemas.openxmlformats.org/officeDocument/2006/relationships/slide" Target="slides/slide148.xml"/><Relationship Id="rId219" Type="http://schemas.openxmlformats.org/officeDocument/2006/relationships/slide" Target="slides/slide204.xml"/><Relationship Id="rId370" Type="http://schemas.openxmlformats.org/officeDocument/2006/relationships/slide" Target="slides/slide355.xml"/><Relationship Id="rId426" Type="http://schemas.openxmlformats.org/officeDocument/2006/relationships/slide" Target="slides/slide411.xml"/><Relationship Id="rId230" Type="http://schemas.openxmlformats.org/officeDocument/2006/relationships/slide" Target="slides/slide215.xml"/><Relationship Id="rId468" Type="http://schemas.openxmlformats.org/officeDocument/2006/relationships/slide" Target="slides/slide453.xml"/><Relationship Id="rId25" Type="http://schemas.openxmlformats.org/officeDocument/2006/relationships/slide" Target="slides/slide10.xml"/><Relationship Id="rId67" Type="http://schemas.openxmlformats.org/officeDocument/2006/relationships/slide" Target="slides/slide52.xml"/><Relationship Id="rId272" Type="http://schemas.openxmlformats.org/officeDocument/2006/relationships/slide" Target="slides/slide257.xml"/><Relationship Id="rId328" Type="http://schemas.openxmlformats.org/officeDocument/2006/relationships/slide" Target="slides/slide313.xml"/><Relationship Id="rId535" Type="http://schemas.openxmlformats.org/officeDocument/2006/relationships/slide" Target="slides/slide520.xml"/><Relationship Id="rId577" Type="http://schemas.openxmlformats.org/officeDocument/2006/relationships/slide" Target="slides/slide562.xml"/><Relationship Id="rId132" Type="http://schemas.openxmlformats.org/officeDocument/2006/relationships/slide" Target="slides/slide117.xml"/><Relationship Id="rId174" Type="http://schemas.openxmlformats.org/officeDocument/2006/relationships/slide" Target="slides/slide159.xml"/><Relationship Id="rId381" Type="http://schemas.openxmlformats.org/officeDocument/2006/relationships/slide" Target="slides/slide366.xml"/><Relationship Id="rId241" Type="http://schemas.openxmlformats.org/officeDocument/2006/relationships/slide" Target="slides/slide226.xml"/><Relationship Id="rId437" Type="http://schemas.openxmlformats.org/officeDocument/2006/relationships/slide" Target="slides/slide422.xml"/><Relationship Id="rId479" Type="http://schemas.openxmlformats.org/officeDocument/2006/relationships/slide" Target="slides/slide464.xml"/><Relationship Id="rId36" Type="http://schemas.openxmlformats.org/officeDocument/2006/relationships/slide" Target="slides/slide21.xml"/><Relationship Id="rId283" Type="http://schemas.openxmlformats.org/officeDocument/2006/relationships/slide" Target="slides/slide268.xml"/><Relationship Id="rId339" Type="http://schemas.openxmlformats.org/officeDocument/2006/relationships/slide" Target="slides/slide324.xml"/><Relationship Id="rId490" Type="http://schemas.openxmlformats.org/officeDocument/2006/relationships/slide" Target="slides/slide475.xml"/><Relationship Id="rId504" Type="http://schemas.openxmlformats.org/officeDocument/2006/relationships/slide" Target="slides/slide489.xml"/><Relationship Id="rId546" Type="http://schemas.openxmlformats.org/officeDocument/2006/relationships/slide" Target="slides/slide531.xml"/><Relationship Id="rId78" Type="http://schemas.openxmlformats.org/officeDocument/2006/relationships/slide" Target="slides/slide63.xml"/><Relationship Id="rId101" Type="http://schemas.openxmlformats.org/officeDocument/2006/relationships/slide" Target="slides/slide86.xml"/><Relationship Id="rId143" Type="http://schemas.openxmlformats.org/officeDocument/2006/relationships/slide" Target="slides/slide128.xml"/><Relationship Id="rId185" Type="http://schemas.openxmlformats.org/officeDocument/2006/relationships/slide" Target="slides/slide170.xml"/><Relationship Id="rId350" Type="http://schemas.openxmlformats.org/officeDocument/2006/relationships/slide" Target="slides/slide335.xml"/><Relationship Id="rId406" Type="http://schemas.openxmlformats.org/officeDocument/2006/relationships/slide" Target="slides/slide391.xml"/><Relationship Id="rId9" Type="http://schemas.openxmlformats.org/officeDocument/2006/relationships/slideMaster" Target="slideMasters/slideMaster6.xml"/><Relationship Id="rId210" Type="http://schemas.openxmlformats.org/officeDocument/2006/relationships/slide" Target="slides/slide195.xml"/><Relationship Id="rId392" Type="http://schemas.openxmlformats.org/officeDocument/2006/relationships/slide" Target="slides/slide377.xml"/><Relationship Id="rId448" Type="http://schemas.openxmlformats.org/officeDocument/2006/relationships/slide" Target="slides/slide433.xml"/><Relationship Id="rId252" Type="http://schemas.openxmlformats.org/officeDocument/2006/relationships/slide" Target="slides/slide237.xml"/><Relationship Id="rId294" Type="http://schemas.openxmlformats.org/officeDocument/2006/relationships/slide" Target="slides/slide279.xml"/><Relationship Id="rId308" Type="http://schemas.openxmlformats.org/officeDocument/2006/relationships/slide" Target="slides/slide293.xml"/><Relationship Id="rId515" Type="http://schemas.openxmlformats.org/officeDocument/2006/relationships/slide" Target="slides/slide500.xml"/><Relationship Id="rId47" Type="http://schemas.openxmlformats.org/officeDocument/2006/relationships/slide" Target="slides/slide32.xml"/><Relationship Id="rId89" Type="http://schemas.openxmlformats.org/officeDocument/2006/relationships/slide" Target="slides/slide74.xml"/><Relationship Id="rId112" Type="http://schemas.openxmlformats.org/officeDocument/2006/relationships/slide" Target="slides/slide97.xml"/><Relationship Id="rId154" Type="http://schemas.openxmlformats.org/officeDocument/2006/relationships/slide" Target="slides/slide139.xml"/><Relationship Id="rId361" Type="http://schemas.openxmlformats.org/officeDocument/2006/relationships/slide" Target="slides/slide346.xml"/><Relationship Id="rId557" Type="http://schemas.openxmlformats.org/officeDocument/2006/relationships/slide" Target="slides/slide542.xml"/><Relationship Id="rId196" Type="http://schemas.openxmlformats.org/officeDocument/2006/relationships/slide" Target="slides/slide181.xml"/><Relationship Id="rId417" Type="http://schemas.openxmlformats.org/officeDocument/2006/relationships/slide" Target="slides/slide402.xml"/><Relationship Id="rId459" Type="http://schemas.openxmlformats.org/officeDocument/2006/relationships/slide" Target="slides/slide444.xml"/><Relationship Id="rId16" Type="http://schemas.openxmlformats.org/officeDocument/2006/relationships/slide" Target="slides/slide1.xml"/><Relationship Id="rId221" Type="http://schemas.openxmlformats.org/officeDocument/2006/relationships/slide" Target="slides/slide206.xml"/><Relationship Id="rId263" Type="http://schemas.openxmlformats.org/officeDocument/2006/relationships/slide" Target="slides/slide248.xml"/><Relationship Id="rId319" Type="http://schemas.openxmlformats.org/officeDocument/2006/relationships/slide" Target="slides/slide304.xml"/><Relationship Id="rId470" Type="http://schemas.openxmlformats.org/officeDocument/2006/relationships/slide" Target="slides/slide455.xml"/><Relationship Id="rId526" Type="http://schemas.openxmlformats.org/officeDocument/2006/relationships/slide" Target="slides/slide511.xml"/><Relationship Id="rId58" Type="http://schemas.openxmlformats.org/officeDocument/2006/relationships/slide" Target="slides/slide43.xml"/><Relationship Id="rId123" Type="http://schemas.openxmlformats.org/officeDocument/2006/relationships/slide" Target="slides/slide108.xml"/><Relationship Id="rId330" Type="http://schemas.openxmlformats.org/officeDocument/2006/relationships/slide" Target="slides/slide315.xml"/><Relationship Id="rId568" Type="http://schemas.openxmlformats.org/officeDocument/2006/relationships/slide" Target="slides/slide553.xml"/><Relationship Id="rId165" Type="http://schemas.openxmlformats.org/officeDocument/2006/relationships/slide" Target="slides/slide150.xml"/><Relationship Id="rId372" Type="http://schemas.openxmlformats.org/officeDocument/2006/relationships/slide" Target="slides/slide357.xml"/><Relationship Id="rId428" Type="http://schemas.openxmlformats.org/officeDocument/2006/relationships/slide" Target="slides/slide413.xml"/><Relationship Id="rId232" Type="http://schemas.openxmlformats.org/officeDocument/2006/relationships/slide" Target="slides/slide217.xml"/><Relationship Id="rId274" Type="http://schemas.openxmlformats.org/officeDocument/2006/relationships/slide" Target="slides/slide259.xml"/><Relationship Id="rId481" Type="http://schemas.openxmlformats.org/officeDocument/2006/relationships/slide" Target="slides/slide466.xml"/><Relationship Id="rId27" Type="http://schemas.openxmlformats.org/officeDocument/2006/relationships/slide" Target="slides/slide12.xml"/><Relationship Id="rId69" Type="http://schemas.openxmlformats.org/officeDocument/2006/relationships/slide" Target="slides/slide54.xml"/><Relationship Id="rId134" Type="http://schemas.openxmlformats.org/officeDocument/2006/relationships/slide" Target="slides/slide119.xml"/><Relationship Id="rId537" Type="http://schemas.openxmlformats.org/officeDocument/2006/relationships/slide" Target="slides/slide522.xml"/><Relationship Id="rId579" Type="http://schemas.openxmlformats.org/officeDocument/2006/relationships/slide" Target="slides/slide564.xml"/><Relationship Id="rId80" Type="http://schemas.openxmlformats.org/officeDocument/2006/relationships/slide" Target="slides/slide65.xml"/><Relationship Id="rId176" Type="http://schemas.openxmlformats.org/officeDocument/2006/relationships/slide" Target="slides/slide161.xml"/><Relationship Id="rId341" Type="http://schemas.openxmlformats.org/officeDocument/2006/relationships/slide" Target="slides/slide326.xml"/><Relationship Id="rId383" Type="http://schemas.openxmlformats.org/officeDocument/2006/relationships/slide" Target="slides/slide368.xml"/><Relationship Id="rId439" Type="http://schemas.openxmlformats.org/officeDocument/2006/relationships/slide" Target="slides/slide424.xml"/><Relationship Id="rId201" Type="http://schemas.openxmlformats.org/officeDocument/2006/relationships/slide" Target="slides/slide186.xml"/><Relationship Id="rId243" Type="http://schemas.openxmlformats.org/officeDocument/2006/relationships/slide" Target="slides/slide228.xml"/><Relationship Id="rId285" Type="http://schemas.openxmlformats.org/officeDocument/2006/relationships/slide" Target="slides/slide270.xml"/><Relationship Id="rId450" Type="http://schemas.openxmlformats.org/officeDocument/2006/relationships/slide" Target="slides/slide435.xml"/><Relationship Id="rId506" Type="http://schemas.openxmlformats.org/officeDocument/2006/relationships/slide" Target="slides/slide491.xml"/><Relationship Id="rId38" Type="http://schemas.openxmlformats.org/officeDocument/2006/relationships/slide" Target="slides/slide23.xml"/><Relationship Id="rId103" Type="http://schemas.openxmlformats.org/officeDocument/2006/relationships/slide" Target="slides/slide88.xml"/><Relationship Id="rId310" Type="http://schemas.openxmlformats.org/officeDocument/2006/relationships/slide" Target="slides/slide295.xml"/><Relationship Id="rId492" Type="http://schemas.openxmlformats.org/officeDocument/2006/relationships/slide" Target="slides/slide477.xml"/><Relationship Id="rId548" Type="http://schemas.openxmlformats.org/officeDocument/2006/relationships/slide" Target="slides/slide533.xml"/><Relationship Id="rId91" Type="http://schemas.openxmlformats.org/officeDocument/2006/relationships/slide" Target="slides/slide76.xml"/><Relationship Id="rId145" Type="http://schemas.openxmlformats.org/officeDocument/2006/relationships/slide" Target="slides/slide130.xml"/><Relationship Id="rId187" Type="http://schemas.openxmlformats.org/officeDocument/2006/relationships/slide" Target="slides/slide172.xml"/><Relationship Id="rId352" Type="http://schemas.openxmlformats.org/officeDocument/2006/relationships/slide" Target="slides/slide337.xml"/><Relationship Id="rId394" Type="http://schemas.openxmlformats.org/officeDocument/2006/relationships/slide" Target="slides/slide379.xml"/><Relationship Id="rId408" Type="http://schemas.openxmlformats.org/officeDocument/2006/relationships/slide" Target="slides/slide393.xml"/><Relationship Id="rId212" Type="http://schemas.openxmlformats.org/officeDocument/2006/relationships/slide" Target="slides/slide197.xml"/><Relationship Id="rId254" Type="http://schemas.openxmlformats.org/officeDocument/2006/relationships/slide" Target="slides/slide239.xml"/><Relationship Id="rId49" Type="http://schemas.openxmlformats.org/officeDocument/2006/relationships/slide" Target="slides/slide34.xml"/><Relationship Id="rId114" Type="http://schemas.openxmlformats.org/officeDocument/2006/relationships/slide" Target="slides/slide99.xml"/><Relationship Id="rId296" Type="http://schemas.openxmlformats.org/officeDocument/2006/relationships/slide" Target="slides/slide281.xml"/><Relationship Id="rId461" Type="http://schemas.openxmlformats.org/officeDocument/2006/relationships/slide" Target="slides/slide446.xml"/><Relationship Id="rId517" Type="http://schemas.openxmlformats.org/officeDocument/2006/relationships/slide" Target="slides/slide502.xml"/><Relationship Id="rId559" Type="http://schemas.openxmlformats.org/officeDocument/2006/relationships/slide" Target="slides/slide544.xml"/><Relationship Id="rId60" Type="http://schemas.openxmlformats.org/officeDocument/2006/relationships/slide" Target="slides/slide45.xml"/><Relationship Id="rId156" Type="http://schemas.openxmlformats.org/officeDocument/2006/relationships/slide" Target="slides/slide141.xml"/><Relationship Id="rId198" Type="http://schemas.openxmlformats.org/officeDocument/2006/relationships/slide" Target="slides/slide183.xml"/><Relationship Id="rId321" Type="http://schemas.openxmlformats.org/officeDocument/2006/relationships/slide" Target="slides/slide306.xml"/><Relationship Id="rId363" Type="http://schemas.openxmlformats.org/officeDocument/2006/relationships/slide" Target="slides/slide348.xml"/><Relationship Id="rId419" Type="http://schemas.openxmlformats.org/officeDocument/2006/relationships/slide" Target="slides/slide404.xml"/><Relationship Id="rId570" Type="http://schemas.openxmlformats.org/officeDocument/2006/relationships/slide" Target="slides/slide555.xml"/><Relationship Id="rId223" Type="http://schemas.openxmlformats.org/officeDocument/2006/relationships/slide" Target="slides/slide208.xml"/><Relationship Id="rId430" Type="http://schemas.openxmlformats.org/officeDocument/2006/relationships/slide" Target="slides/slide415.xml"/><Relationship Id="rId18" Type="http://schemas.openxmlformats.org/officeDocument/2006/relationships/slide" Target="slides/slide3.xml"/><Relationship Id="rId265" Type="http://schemas.openxmlformats.org/officeDocument/2006/relationships/slide" Target="slides/slide250.xml"/><Relationship Id="rId472" Type="http://schemas.openxmlformats.org/officeDocument/2006/relationships/slide" Target="slides/slide457.xml"/><Relationship Id="rId528" Type="http://schemas.openxmlformats.org/officeDocument/2006/relationships/slide" Target="slides/slide513.xml"/><Relationship Id="rId125" Type="http://schemas.openxmlformats.org/officeDocument/2006/relationships/slide" Target="slides/slide110.xml"/><Relationship Id="rId167" Type="http://schemas.openxmlformats.org/officeDocument/2006/relationships/slide" Target="slides/slide152.xml"/><Relationship Id="rId332" Type="http://schemas.openxmlformats.org/officeDocument/2006/relationships/slide" Target="slides/slide317.xml"/><Relationship Id="rId374" Type="http://schemas.openxmlformats.org/officeDocument/2006/relationships/slide" Target="slides/slide359.xml"/><Relationship Id="rId581" Type="http://schemas.openxmlformats.org/officeDocument/2006/relationships/notesMaster" Target="notesMasters/notesMaster1.xml"/><Relationship Id="rId71" Type="http://schemas.openxmlformats.org/officeDocument/2006/relationships/slide" Target="slides/slide56.xml"/><Relationship Id="rId234" Type="http://schemas.openxmlformats.org/officeDocument/2006/relationships/slide" Target="slides/slide219.xml"/><Relationship Id="rId2" Type="http://schemas.openxmlformats.org/officeDocument/2006/relationships/customXml" Target="../customXml/item2.xml"/><Relationship Id="rId29" Type="http://schemas.openxmlformats.org/officeDocument/2006/relationships/slide" Target="slides/slide14.xml"/><Relationship Id="rId276" Type="http://schemas.openxmlformats.org/officeDocument/2006/relationships/slide" Target="slides/slide261.xml"/><Relationship Id="rId441" Type="http://schemas.openxmlformats.org/officeDocument/2006/relationships/slide" Target="slides/slide426.xml"/><Relationship Id="rId483" Type="http://schemas.openxmlformats.org/officeDocument/2006/relationships/slide" Target="slides/slide468.xml"/><Relationship Id="rId539" Type="http://schemas.openxmlformats.org/officeDocument/2006/relationships/slide" Target="slides/slide524.xml"/><Relationship Id="rId40" Type="http://schemas.openxmlformats.org/officeDocument/2006/relationships/slide" Target="slides/slide25.xml"/><Relationship Id="rId136" Type="http://schemas.openxmlformats.org/officeDocument/2006/relationships/slide" Target="slides/slide121.xml"/><Relationship Id="rId178" Type="http://schemas.openxmlformats.org/officeDocument/2006/relationships/slide" Target="slides/slide163.xml"/><Relationship Id="rId301" Type="http://schemas.openxmlformats.org/officeDocument/2006/relationships/slide" Target="slides/slide286.xml"/><Relationship Id="rId343" Type="http://schemas.openxmlformats.org/officeDocument/2006/relationships/slide" Target="slides/slide328.xml"/><Relationship Id="rId550" Type="http://schemas.openxmlformats.org/officeDocument/2006/relationships/slide" Target="slides/slide535.xml"/><Relationship Id="rId82" Type="http://schemas.openxmlformats.org/officeDocument/2006/relationships/slide" Target="slides/slide67.xml"/><Relationship Id="rId203" Type="http://schemas.openxmlformats.org/officeDocument/2006/relationships/slide" Target="slides/slide188.xml"/><Relationship Id="rId385" Type="http://schemas.openxmlformats.org/officeDocument/2006/relationships/slide" Target="slides/slide370.xml"/><Relationship Id="rId245" Type="http://schemas.openxmlformats.org/officeDocument/2006/relationships/slide" Target="slides/slide230.xml"/><Relationship Id="rId287" Type="http://schemas.openxmlformats.org/officeDocument/2006/relationships/slide" Target="slides/slide272.xml"/><Relationship Id="rId410" Type="http://schemas.openxmlformats.org/officeDocument/2006/relationships/slide" Target="slides/slide395.xml"/><Relationship Id="rId452" Type="http://schemas.openxmlformats.org/officeDocument/2006/relationships/slide" Target="slides/slide437.xml"/><Relationship Id="rId494" Type="http://schemas.openxmlformats.org/officeDocument/2006/relationships/slide" Target="slides/slide479.xml"/><Relationship Id="rId508" Type="http://schemas.openxmlformats.org/officeDocument/2006/relationships/slide" Target="slides/slide493.xml"/><Relationship Id="rId105" Type="http://schemas.openxmlformats.org/officeDocument/2006/relationships/slide" Target="slides/slide90.xml"/><Relationship Id="rId147" Type="http://schemas.openxmlformats.org/officeDocument/2006/relationships/slide" Target="slides/slide132.xml"/><Relationship Id="rId312" Type="http://schemas.openxmlformats.org/officeDocument/2006/relationships/slide" Target="slides/slide297.xml"/><Relationship Id="rId354" Type="http://schemas.openxmlformats.org/officeDocument/2006/relationships/slide" Target="slides/slide339.xml"/><Relationship Id="rId51" Type="http://schemas.openxmlformats.org/officeDocument/2006/relationships/slide" Target="slides/slide36.xml"/><Relationship Id="rId93" Type="http://schemas.openxmlformats.org/officeDocument/2006/relationships/slide" Target="slides/slide78.xml"/><Relationship Id="rId189" Type="http://schemas.openxmlformats.org/officeDocument/2006/relationships/slide" Target="slides/slide174.xml"/><Relationship Id="rId396" Type="http://schemas.openxmlformats.org/officeDocument/2006/relationships/slide" Target="slides/slide381.xml"/><Relationship Id="rId561" Type="http://schemas.openxmlformats.org/officeDocument/2006/relationships/slide" Target="slides/slide546.xml"/><Relationship Id="rId214" Type="http://schemas.openxmlformats.org/officeDocument/2006/relationships/slide" Target="slides/slide199.xml"/><Relationship Id="rId256" Type="http://schemas.openxmlformats.org/officeDocument/2006/relationships/slide" Target="slides/slide241.xml"/><Relationship Id="rId298" Type="http://schemas.openxmlformats.org/officeDocument/2006/relationships/slide" Target="slides/slide283.xml"/><Relationship Id="rId421" Type="http://schemas.openxmlformats.org/officeDocument/2006/relationships/slide" Target="slides/slide406.xml"/><Relationship Id="rId463" Type="http://schemas.openxmlformats.org/officeDocument/2006/relationships/slide" Target="slides/slide448.xml"/><Relationship Id="rId519" Type="http://schemas.openxmlformats.org/officeDocument/2006/relationships/slide" Target="slides/slide504.xml"/><Relationship Id="rId116" Type="http://schemas.openxmlformats.org/officeDocument/2006/relationships/slide" Target="slides/slide101.xml"/><Relationship Id="rId158" Type="http://schemas.openxmlformats.org/officeDocument/2006/relationships/slide" Target="slides/slide143.xml"/><Relationship Id="rId323" Type="http://schemas.openxmlformats.org/officeDocument/2006/relationships/slide" Target="slides/slide308.xml"/><Relationship Id="rId530" Type="http://schemas.openxmlformats.org/officeDocument/2006/relationships/slide" Target="slides/slide515.xml"/><Relationship Id="rId20" Type="http://schemas.openxmlformats.org/officeDocument/2006/relationships/slide" Target="slides/slide5.xml"/><Relationship Id="rId62" Type="http://schemas.openxmlformats.org/officeDocument/2006/relationships/slide" Target="slides/slide47.xml"/><Relationship Id="rId365" Type="http://schemas.openxmlformats.org/officeDocument/2006/relationships/slide" Target="slides/slide350.xml"/><Relationship Id="rId572" Type="http://schemas.openxmlformats.org/officeDocument/2006/relationships/slide" Target="slides/slide557.xml"/><Relationship Id="rId225" Type="http://schemas.openxmlformats.org/officeDocument/2006/relationships/slide" Target="slides/slide210.xml"/><Relationship Id="rId267" Type="http://schemas.openxmlformats.org/officeDocument/2006/relationships/slide" Target="slides/slide252.xml"/><Relationship Id="rId432" Type="http://schemas.openxmlformats.org/officeDocument/2006/relationships/slide" Target="slides/slide417.xml"/><Relationship Id="rId474" Type="http://schemas.openxmlformats.org/officeDocument/2006/relationships/slide" Target="slides/slide459.xml"/><Relationship Id="rId127" Type="http://schemas.openxmlformats.org/officeDocument/2006/relationships/slide" Target="slides/slide112.xml"/><Relationship Id="rId31" Type="http://schemas.openxmlformats.org/officeDocument/2006/relationships/slide" Target="slides/slide16.xml"/><Relationship Id="rId73" Type="http://schemas.openxmlformats.org/officeDocument/2006/relationships/slide" Target="slides/slide58.xml"/><Relationship Id="rId169" Type="http://schemas.openxmlformats.org/officeDocument/2006/relationships/slide" Target="slides/slide154.xml"/><Relationship Id="rId334" Type="http://schemas.openxmlformats.org/officeDocument/2006/relationships/slide" Target="slides/slide319.xml"/><Relationship Id="rId376" Type="http://schemas.openxmlformats.org/officeDocument/2006/relationships/slide" Target="slides/slide361.xml"/><Relationship Id="rId541" Type="http://schemas.openxmlformats.org/officeDocument/2006/relationships/slide" Target="slides/slide526.xml"/><Relationship Id="rId583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180" Type="http://schemas.openxmlformats.org/officeDocument/2006/relationships/slide" Target="slides/slide165.xml"/><Relationship Id="rId236" Type="http://schemas.openxmlformats.org/officeDocument/2006/relationships/slide" Target="slides/slide221.xml"/><Relationship Id="rId278" Type="http://schemas.openxmlformats.org/officeDocument/2006/relationships/slide" Target="slides/slide263.xml"/><Relationship Id="rId401" Type="http://schemas.openxmlformats.org/officeDocument/2006/relationships/slide" Target="slides/slide386.xml"/><Relationship Id="rId443" Type="http://schemas.openxmlformats.org/officeDocument/2006/relationships/slide" Target="slides/slide428.xml"/><Relationship Id="rId303" Type="http://schemas.openxmlformats.org/officeDocument/2006/relationships/slide" Target="slides/slide288.xml"/><Relationship Id="rId485" Type="http://schemas.openxmlformats.org/officeDocument/2006/relationships/slide" Target="slides/slide470.xml"/><Relationship Id="rId42" Type="http://schemas.openxmlformats.org/officeDocument/2006/relationships/slide" Target="slides/slide27.xml"/><Relationship Id="rId84" Type="http://schemas.openxmlformats.org/officeDocument/2006/relationships/slide" Target="slides/slide69.xml"/><Relationship Id="rId138" Type="http://schemas.openxmlformats.org/officeDocument/2006/relationships/slide" Target="slides/slide123.xml"/><Relationship Id="rId345" Type="http://schemas.openxmlformats.org/officeDocument/2006/relationships/slide" Target="slides/slide330.xml"/><Relationship Id="rId387" Type="http://schemas.openxmlformats.org/officeDocument/2006/relationships/slide" Target="slides/slide372.xml"/><Relationship Id="rId510" Type="http://schemas.openxmlformats.org/officeDocument/2006/relationships/slide" Target="slides/slide495.xml"/><Relationship Id="rId552" Type="http://schemas.openxmlformats.org/officeDocument/2006/relationships/slide" Target="slides/slide537.xml"/><Relationship Id="rId191" Type="http://schemas.openxmlformats.org/officeDocument/2006/relationships/slide" Target="slides/slide176.xml"/><Relationship Id="rId205" Type="http://schemas.openxmlformats.org/officeDocument/2006/relationships/slide" Target="slides/slide190.xml"/><Relationship Id="rId247" Type="http://schemas.openxmlformats.org/officeDocument/2006/relationships/slide" Target="slides/slide232.xml"/><Relationship Id="rId412" Type="http://schemas.openxmlformats.org/officeDocument/2006/relationships/slide" Target="slides/slide397.xml"/><Relationship Id="rId107" Type="http://schemas.openxmlformats.org/officeDocument/2006/relationships/slide" Target="slides/slide92.xml"/><Relationship Id="rId289" Type="http://schemas.openxmlformats.org/officeDocument/2006/relationships/slide" Target="slides/slide274.xml"/><Relationship Id="rId454" Type="http://schemas.openxmlformats.org/officeDocument/2006/relationships/slide" Target="slides/slide439.xml"/><Relationship Id="rId496" Type="http://schemas.openxmlformats.org/officeDocument/2006/relationships/slide" Target="slides/slide481.xml"/><Relationship Id="rId11" Type="http://schemas.openxmlformats.org/officeDocument/2006/relationships/slideMaster" Target="slideMasters/slideMaster8.xml"/><Relationship Id="rId53" Type="http://schemas.openxmlformats.org/officeDocument/2006/relationships/slide" Target="slides/slide38.xml"/><Relationship Id="rId149" Type="http://schemas.openxmlformats.org/officeDocument/2006/relationships/slide" Target="slides/slide134.xml"/><Relationship Id="rId314" Type="http://schemas.openxmlformats.org/officeDocument/2006/relationships/slide" Target="slides/slide299.xml"/><Relationship Id="rId356" Type="http://schemas.openxmlformats.org/officeDocument/2006/relationships/slide" Target="slides/slide341.xml"/><Relationship Id="rId398" Type="http://schemas.openxmlformats.org/officeDocument/2006/relationships/slide" Target="slides/slide383.xml"/><Relationship Id="rId521" Type="http://schemas.openxmlformats.org/officeDocument/2006/relationships/slide" Target="slides/slide506.xml"/><Relationship Id="rId563" Type="http://schemas.openxmlformats.org/officeDocument/2006/relationships/slide" Target="slides/slide548.xml"/><Relationship Id="rId95" Type="http://schemas.openxmlformats.org/officeDocument/2006/relationships/slide" Target="slides/slide80.xml"/><Relationship Id="rId160" Type="http://schemas.openxmlformats.org/officeDocument/2006/relationships/slide" Target="slides/slide145.xml"/><Relationship Id="rId216" Type="http://schemas.openxmlformats.org/officeDocument/2006/relationships/slide" Target="slides/slide201.xml"/><Relationship Id="rId423" Type="http://schemas.openxmlformats.org/officeDocument/2006/relationships/slide" Target="slides/slide408.xml"/><Relationship Id="rId258" Type="http://schemas.openxmlformats.org/officeDocument/2006/relationships/slide" Target="slides/slide243.xml"/><Relationship Id="rId465" Type="http://schemas.openxmlformats.org/officeDocument/2006/relationships/slide" Target="slides/slide450.xml"/><Relationship Id="rId22" Type="http://schemas.openxmlformats.org/officeDocument/2006/relationships/slide" Target="slides/slide7.xml"/><Relationship Id="rId64" Type="http://schemas.openxmlformats.org/officeDocument/2006/relationships/slide" Target="slides/slide49.xml"/><Relationship Id="rId118" Type="http://schemas.openxmlformats.org/officeDocument/2006/relationships/slide" Target="slides/slide103.xml"/><Relationship Id="rId325" Type="http://schemas.openxmlformats.org/officeDocument/2006/relationships/slide" Target="slides/slide310.xml"/><Relationship Id="rId367" Type="http://schemas.openxmlformats.org/officeDocument/2006/relationships/slide" Target="slides/slide352.xml"/><Relationship Id="rId532" Type="http://schemas.openxmlformats.org/officeDocument/2006/relationships/slide" Target="slides/slide517.xml"/><Relationship Id="rId574" Type="http://schemas.openxmlformats.org/officeDocument/2006/relationships/slide" Target="slides/slide559.xml"/><Relationship Id="rId171" Type="http://schemas.openxmlformats.org/officeDocument/2006/relationships/slide" Target="slides/slide156.xml"/><Relationship Id="rId227" Type="http://schemas.openxmlformats.org/officeDocument/2006/relationships/slide" Target="slides/slide212.xml"/><Relationship Id="rId269" Type="http://schemas.openxmlformats.org/officeDocument/2006/relationships/slide" Target="slides/slide254.xml"/><Relationship Id="rId434" Type="http://schemas.openxmlformats.org/officeDocument/2006/relationships/slide" Target="slides/slide419.xml"/><Relationship Id="rId476" Type="http://schemas.openxmlformats.org/officeDocument/2006/relationships/slide" Target="slides/slide461.xml"/><Relationship Id="rId33" Type="http://schemas.openxmlformats.org/officeDocument/2006/relationships/slide" Target="slides/slide18.xml"/><Relationship Id="rId129" Type="http://schemas.openxmlformats.org/officeDocument/2006/relationships/slide" Target="slides/slide114.xml"/><Relationship Id="rId280" Type="http://schemas.openxmlformats.org/officeDocument/2006/relationships/slide" Target="slides/slide265.xml"/><Relationship Id="rId336" Type="http://schemas.openxmlformats.org/officeDocument/2006/relationships/slide" Target="slides/slide321.xml"/><Relationship Id="rId501" Type="http://schemas.openxmlformats.org/officeDocument/2006/relationships/slide" Target="slides/slide486.xml"/><Relationship Id="rId543" Type="http://schemas.openxmlformats.org/officeDocument/2006/relationships/slide" Target="slides/slide528.xml"/><Relationship Id="rId75" Type="http://schemas.openxmlformats.org/officeDocument/2006/relationships/slide" Target="slides/slide60.xml"/><Relationship Id="rId140" Type="http://schemas.openxmlformats.org/officeDocument/2006/relationships/slide" Target="slides/slide125.xml"/><Relationship Id="rId182" Type="http://schemas.openxmlformats.org/officeDocument/2006/relationships/slide" Target="slides/slide167.xml"/><Relationship Id="rId378" Type="http://schemas.openxmlformats.org/officeDocument/2006/relationships/slide" Target="slides/slide363.xml"/><Relationship Id="rId403" Type="http://schemas.openxmlformats.org/officeDocument/2006/relationships/slide" Target="slides/slide388.xml"/><Relationship Id="rId585" Type="http://schemas.openxmlformats.org/officeDocument/2006/relationships/viewProps" Target="viewProps.xml"/><Relationship Id="rId6" Type="http://schemas.openxmlformats.org/officeDocument/2006/relationships/slideMaster" Target="slideMasters/slideMaster3.xml"/><Relationship Id="rId238" Type="http://schemas.openxmlformats.org/officeDocument/2006/relationships/slide" Target="slides/slide223.xml"/><Relationship Id="rId445" Type="http://schemas.openxmlformats.org/officeDocument/2006/relationships/slide" Target="slides/slide430.xml"/><Relationship Id="rId487" Type="http://schemas.openxmlformats.org/officeDocument/2006/relationships/slide" Target="slides/slide472.xml"/><Relationship Id="rId291" Type="http://schemas.openxmlformats.org/officeDocument/2006/relationships/slide" Target="slides/slide276.xml"/><Relationship Id="rId305" Type="http://schemas.openxmlformats.org/officeDocument/2006/relationships/slide" Target="slides/slide290.xml"/><Relationship Id="rId347" Type="http://schemas.openxmlformats.org/officeDocument/2006/relationships/slide" Target="slides/slide332.xml"/><Relationship Id="rId512" Type="http://schemas.openxmlformats.org/officeDocument/2006/relationships/slide" Target="slides/slide497.xml"/><Relationship Id="rId44" Type="http://schemas.openxmlformats.org/officeDocument/2006/relationships/slide" Target="slides/slide29.xml"/><Relationship Id="rId86" Type="http://schemas.openxmlformats.org/officeDocument/2006/relationships/slide" Target="slides/slide71.xml"/><Relationship Id="rId151" Type="http://schemas.openxmlformats.org/officeDocument/2006/relationships/slide" Target="slides/slide136.xml"/><Relationship Id="rId389" Type="http://schemas.openxmlformats.org/officeDocument/2006/relationships/slide" Target="slides/slide374.xml"/><Relationship Id="rId554" Type="http://schemas.openxmlformats.org/officeDocument/2006/relationships/slide" Target="slides/slide539.xml"/><Relationship Id="rId193" Type="http://schemas.openxmlformats.org/officeDocument/2006/relationships/slide" Target="slides/slide178.xml"/><Relationship Id="rId207" Type="http://schemas.openxmlformats.org/officeDocument/2006/relationships/slide" Target="slides/slide192.xml"/><Relationship Id="rId249" Type="http://schemas.openxmlformats.org/officeDocument/2006/relationships/slide" Target="slides/slide234.xml"/><Relationship Id="rId414" Type="http://schemas.openxmlformats.org/officeDocument/2006/relationships/slide" Target="slides/slide399.xml"/><Relationship Id="rId456" Type="http://schemas.openxmlformats.org/officeDocument/2006/relationships/slide" Target="slides/slide441.xml"/><Relationship Id="rId498" Type="http://schemas.openxmlformats.org/officeDocument/2006/relationships/slide" Target="slides/slide483.xml"/><Relationship Id="rId13" Type="http://schemas.openxmlformats.org/officeDocument/2006/relationships/slideMaster" Target="slideMasters/slideMaster10.xml"/><Relationship Id="rId109" Type="http://schemas.openxmlformats.org/officeDocument/2006/relationships/slide" Target="slides/slide94.xml"/><Relationship Id="rId260" Type="http://schemas.openxmlformats.org/officeDocument/2006/relationships/slide" Target="slides/slide245.xml"/><Relationship Id="rId316" Type="http://schemas.openxmlformats.org/officeDocument/2006/relationships/slide" Target="slides/slide301.xml"/><Relationship Id="rId523" Type="http://schemas.openxmlformats.org/officeDocument/2006/relationships/slide" Target="slides/slide508.xml"/><Relationship Id="rId55" Type="http://schemas.openxmlformats.org/officeDocument/2006/relationships/slide" Target="slides/slide40.xml"/><Relationship Id="rId97" Type="http://schemas.openxmlformats.org/officeDocument/2006/relationships/slide" Target="slides/slide82.xml"/><Relationship Id="rId120" Type="http://schemas.openxmlformats.org/officeDocument/2006/relationships/slide" Target="slides/slide105.xml"/><Relationship Id="rId358" Type="http://schemas.openxmlformats.org/officeDocument/2006/relationships/slide" Target="slides/slide343.xml"/><Relationship Id="rId565" Type="http://schemas.openxmlformats.org/officeDocument/2006/relationships/slide" Target="slides/slide550.xml"/><Relationship Id="rId162" Type="http://schemas.openxmlformats.org/officeDocument/2006/relationships/slide" Target="slides/slide147.xml"/><Relationship Id="rId218" Type="http://schemas.openxmlformats.org/officeDocument/2006/relationships/slide" Target="slides/slide203.xml"/><Relationship Id="rId425" Type="http://schemas.openxmlformats.org/officeDocument/2006/relationships/slide" Target="slides/slide410.xml"/><Relationship Id="rId467" Type="http://schemas.openxmlformats.org/officeDocument/2006/relationships/slide" Target="slides/slide452.xml"/><Relationship Id="rId271" Type="http://schemas.openxmlformats.org/officeDocument/2006/relationships/slide" Target="slides/slide256.xml"/><Relationship Id="rId24" Type="http://schemas.openxmlformats.org/officeDocument/2006/relationships/slide" Target="slides/slide9.xml"/><Relationship Id="rId66" Type="http://schemas.openxmlformats.org/officeDocument/2006/relationships/slide" Target="slides/slide51.xml"/><Relationship Id="rId131" Type="http://schemas.openxmlformats.org/officeDocument/2006/relationships/slide" Target="slides/slide116.xml"/><Relationship Id="rId327" Type="http://schemas.openxmlformats.org/officeDocument/2006/relationships/slide" Target="slides/slide312.xml"/><Relationship Id="rId369" Type="http://schemas.openxmlformats.org/officeDocument/2006/relationships/slide" Target="slides/slide354.xml"/><Relationship Id="rId534" Type="http://schemas.openxmlformats.org/officeDocument/2006/relationships/slide" Target="slides/slide519.xml"/><Relationship Id="rId576" Type="http://schemas.openxmlformats.org/officeDocument/2006/relationships/slide" Target="slides/slide561.xml"/><Relationship Id="rId173" Type="http://schemas.openxmlformats.org/officeDocument/2006/relationships/slide" Target="slides/slide158.xml"/><Relationship Id="rId229" Type="http://schemas.openxmlformats.org/officeDocument/2006/relationships/slide" Target="slides/slide214.xml"/><Relationship Id="rId380" Type="http://schemas.openxmlformats.org/officeDocument/2006/relationships/slide" Target="slides/slide365.xml"/><Relationship Id="rId436" Type="http://schemas.openxmlformats.org/officeDocument/2006/relationships/slide" Target="slides/slide421.xml"/><Relationship Id="rId240" Type="http://schemas.openxmlformats.org/officeDocument/2006/relationships/slide" Target="slides/slide225.xml"/><Relationship Id="rId478" Type="http://schemas.openxmlformats.org/officeDocument/2006/relationships/slide" Target="slides/slide463.xml"/><Relationship Id="rId35" Type="http://schemas.openxmlformats.org/officeDocument/2006/relationships/slide" Target="slides/slide20.xml"/><Relationship Id="rId77" Type="http://schemas.openxmlformats.org/officeDocument/2006/relationships/slide" Target="slides/slide62.xml"/><Relationship Id="rId100" Type="http://schemas.openxmlformats.org/officeDocument/2006/relationships/slide" Target="slides/slide85.xml"/><Relationship Id="rId282" Type="http://schemas.openxmlformats.org/officeDocument/2006/relationships/slide" Target="slides/slide267.xml"/><Relationship Id="rId338" Type="http://schemas.openxmlformats.org/officeDocument/2006/relationships/slide" Target="slides/slide323.xml"/><Relationship Id="rId503" Type="http://schemas.openxmlformats.org/officeDocument/2006/relationships/slide" Target="slides/slide488.xml"/><Relationship Id="rId545" Type="http://schemas.openxmlformats.org/officeDocument/2006/relationships/slide" Target="slides/slide530.xml"/><Relationship Id="rId587" Type="http://schemas.openxmlformats.org/officeDocument/2006/relationships/tableStyles" Target="tableStyles.xml"/><Relationship Id="rId8" Type="http://schemas.openxmlformats.org/officeDocument/2006/relationships/slideMaster" Target="slideMasters/slideMaster5.xml"/><Relationship Id="rId142" Type="http://schemas.openxmlformats.org/officeDocument/2006/relationships/slide" Target="slides/slide127.xml"/><Relationship Id="rId184" Type="http://schemas.openxmlformats.org/officeDocument/2006/relationships/slide" Target="slides/slide169.xml"/><Relationship Id="rId391" Type="http://schemas.openxmlformats.org/officeDocument/2006/relationships/slide" Target="slides/slide376.xml"/><Relationship Id="rId405" Type="http://schemas.openxmlformats.org/officeDocument/2006/relationships/slide" Target="slides/slide390.xml"/><Relationship Id="rId447" Type="http://schemas.openxmlformats.org/officeDocument/2006/relationships/slide" Target="slides/slide432.xml"/><Relationship Id="rId251" Type="http://schemas.openxmlformats.org/officeDocument/2006/relationships/slide" Target="slides/slide236.xml"/><Relationship Id="rId489" Type="http://schemas.openxmlformats.org/officeDocument/2006/relationships/slide" Target="slides/slide474.xml"/><Relationship Id="rId46" Type="http://schemas.openxmlformats.org/officeDocument/2006/relationships/slide" Target="slides/slide31.xml"/><Relationship Id="rId293" Type="http://schemas.openxmlformats.org/officeDocument/2006/relationships/slide" Target="slides/slide278.xml"/><Relationship Id="rId307" Type="http://schemas.openxmlformats.org/officeDocument/2006/relationships/slide" Target="slides/slide292.xml"/><Relationship Id="rId349" Type="http://schemas.openxmlformats.org/officeDocument/2006/relationships/slide" Target="slides/slide334.xml"/><Relationship Id="rId514" Type="http://schemas.openxmlformats.org/officeDocument/2006/relationships/slide" Target="slides/slide499.xml"/><Relationship Id="rId556" Type="http://schemas.openxmlformats.org/officeDocument/2006/relationships/slide" Target="slides/slide541.xml"/><Relationship Id="rId88" Type="http://schemas.openxmlformats.org/officeDocument/2006/relationships/slide" Target="slides/slide73.xml"/><Relationship Id="rId111" Type="http://schemas.openxmlformats.org/officeDocument/2006/relationships/slide" Target="slides/slide96.xml"/><Relationship Id="rId153" Type="http://schemas.openxmlformats.org/officeDocument/2006/relationships/slide" Target="slides/slide138.xml"/><Relationship Id="rId195" Type="http://schemas.openxmlformats.org/officeDocument/2006/relationships/slide" Target="slides/slide180.xml"/><Relationship Id="rId209" Type="http://schemas.openxmlformats.org/officeDocument/2006/relationships/slide" Target="slides/slide194.xml"/><Relationship Id="rId360" Type="http://schemas.openxmlformats.org/officeDocument/2006/relationships/slide" Target="slides/slide345.xml"/><Relationship Id="rId416" Type="http://schemas.openxmlformats.org/officeDocument/2006/relationships/slide" Target="slides/slide401.xml"/><Relationship Id="rId220" Type="http://schemas.openxmlformats.org/officeDocument/2006/relationships/slide" Target="slides/slide205.xml"/><Relationship Id="rId458" Type="http://schemas.openxmlformats.org/officeDocument/2006/relationships/slide" Target="slides/slide443.xml"/><Relationship Id="rId15" Type="http://schemas.openxmlformats.org/officeDocument/2006/relationships/slideMaster" Target="slideMasters/slideMaster12.xml"/><Relationship Id="rId57" Type="http://schemas.openxmlformats.org/officeDocument/2006/relationships/slide" Target="slides/slide42.xml"/><Relationship Id="rId262" Type="http://schemas.openxmlformats.org/officeDocument/2006/relationships/slide" Target="slides/slide247.xml"/><Relationship Id="rId318" Type="http://schemas.openxmlformats.org/officeDocument/2006/relationships/slide" Target="slides/slide303.xml"/><Relationship Id="rId525" Type="http://schemas.openxmlformats.org/officeDocument/2006/relationships/slide" Target="slides/slide510.xml"/><Relationship Id="rId567" Type="http://schemas.openxmlformats.org/officeDocument/2006/relationships/slide" Target="slides/slide552.xml"/><Relationship Id="rId99" Type="http://schemas.openxmlformats.org/officeDocument/2006/relationships/slide" Target="slides/slide84.xml"/><Relationship Id="rId122" Type="http://schemas.openxmlformats.org/officeDocument/2006/relationships/slide" Target="slides/slide107.xml"/><Relationship Id="rId164" Type="http://schemas.openxmlformats.org/officeDocument/2006/relationships/slide" Target="slides/slide149.xml"/><Relationship Id="rId371" Type="http://schemas.openxmlformats.org/officeDocument/2006/relationships/slide" Target="slides/slide356.xml"/><Relationship Id="rId427" Type="http://schemas.openxmlformats.org/officeDocument/2006/relationships/slide" Target="slides/slide412.xml"/><Relationship Id="rId469" Type="http://schemas.openxmlformats.org/officeDocument/2006/relationships/slide" Target="slides/slide454.xml"/><Relationship Id="rId26" Type="http://schemas.openxmlformats.org/officeDocument/2006/relationships/slide" Target="slides/slide11.xml"/><Relationship Id="rId231" Type="http://schemas.openxmlformats.org/officeDocument/2006/relationships/slide" Target="slides/slide216.xml"/><Relationship Id="rId273" Type="http://schemas.openxmlformats.org/officeDocument/2006/relationships/slide" Target="slides/slide258.xml"/><Relationship Id="rId329" Type="http://schemas.openxmlformats.org/officeDocument/2006/relationships/slide" Target="slides/slide314.xml"/><Relationship Id="rId480" Type="http://schemas.openxmlformats.org/officeDocument/2006/relationships/slide" Target="slides/slide465.xml"/><Relationship Id="rId536" Type="http://schemas.openxmlformats.org/officeDocument/2006/relationships/slide" Target="slides/slide521.xml"/><Relationship Id="rId68" Type="http://schemas.openxmlformats.org/officeDocument/2006/relationships/slide" Target="slides/slide53.xml"/><Relationship Id="rId133" Type="http://schemas.openxmlformats.org/officeDocument/2006/relationships/slide" Target="slides/slide118.xml"/><Relationship Id="rId175" Type="http://schemas.openxmlformats.org/officeDocument/2006/relationships/slide" Target="slides/slide160.xml"/><Relationship Id="rId340" Type="http://schemas.openxmlformats.org/officeDocument/2006/relationships/slide" Target="slides/slide325.xml"/><Relationship Id="rId578" Type="http://schemas.openxmlformats.org/officeDocument/2006/relationships/slide" Target="slides/slide563.xml"/><Relationship Id="rId200" Type="http://schemas.openxmlformats.org/officeDocument/2006/relationships/slide" Target="slides/slide185.xml"/><Relationship Id="rId382" Type="http://schemas.openxmlformats.org/officeDocument/2006/relationships/slide" Target="slides/slide367.xml"/><Relationship Id="rId438" Type="http://schemas.openxmlformats.org/officeDocument/2006/relationships/slide" Target="slides/slide423.xml"/><Relationship Id="rId242" Type="http://schemas.openxmlformats.org/officeDocument/2006/relationships/slide" Target="slides/slide227.xml"/><Relationship Id="rId284" Type="http://schemas.openxmlformats.org/officeDocument/2006/relationships/slide" Target="slides/slide269.xml"/><Relationship Id="rId491" Type="http://schemas.openxmlformats.org/officeDocument/2006/relationships/slide" Target="slides/slide476.xml"/><Relationship Id="rId505" Type="http://schemas.openxmlformats.org/officeDocument/2006/relationships/slide" Target="slides/slide490.xml"/><Relationship Id="rId37" Type="http://schemas.openxmlformats.org/officeDocument/2006/relationships/slide" Target="slides/slide22.xml"/><Relationship Id="rId79" Type="http://schemas.openxmlformats.org/officeDocument/2006/relationships/slide" Target="slides/slide64.xml"/><Relationship Id="rId102" Type="http://schemas.openxmlformats.org/officeDocument/2006/relationships/slide" Target="slides/slide87.xml"/><Relationship Id="rId144" Type="http://schemas.openxmlformats.org/officeDocument/2006/relationships/slide" Target="slides/slide129.xml"/><Relationship Id="rId547" Type="http://schemas.openxmlformats.org/officeDocument/2006/relationships/slide" Target="slides/slide532.xml"/><Relationship Id="rId90" Type="http://schemas.openxmlformats.org/officeDocument/2006/relationships/slide" Target="slides/slide75.xml"/><Relationship Id="rId186" Type="http://schemas.openxmlformats.org/officeDocument/2006/relationships/slide" Target="slides/slide171.xml"/><Relationship Id="rId351" Type="http://schemas.openxmlformats.org/officeDocument/2006/relationships/slide" Target="slides/slide336.xml"/><Relationship Id="rId393" Type="http://schemas.openxmlformats.org/officeDocument/2006/relationships/slide" Target="slides/slide378.xml"/><Relationship Id="rId407" Type="http://schemas.openxmlformats.org/officeDocument/2006/relationships/slide" Target="slides/slide392.xml"/><Relationship Id="rId449" Type="http://schemas.openxmlformats.org/officeDocument/2006/relationships/slide" Target="slides/slide434.xml"/><Relationship Id="rId211" Type="http://schemas.openxmlformats.org/officeDocument/2006/relationships/slide" Target="slides/slide196.xml"/><Relationship Id="rId253" Type="http://schemas.openxmlformats.org/officeDocument/2006/relationships/slide" Target="slides/slide238.xml"/><Relationship Id="rId295" Type="http://schemas.openxmlformats.org/officeDocument/2006/relationships/slide" Target="slides/slide280.xml"/><Relationship Id="rId309" Type="http://schemas.openxmlformats.org/officeDocument/2006/relationships/slide" Target="slides/slide294.xml"/><Relationship Id="rId460" Type="http://schemas.openxmlformats.org/officeDocument/2006/relationships/slide" Target="slides/slide445.xml"/><Relationship Id="rId516" Type="http://schemas.openxmlformats.org/officeDocument/2006/relationships/slide" Target="slides/slide501.xml"/><Relationship Id="rId48" Type="http://schemas.openxmlformats.org/officeDocument/2006/relationships/slide" Target="slides/slide33.xml"/><Relationship Id="rId113" Type="http://schemas.openxmlformats.org/officeDocument/2006/relationships/slide" Target="slides/slide98.xml"/><Relationship Id="rId320" Type="http://schemas.openxmlformats.org/officeDocument/2006/relationships/slide" Target="slides/slide305.xml"/><Relationship Id="rId558" Type="http://schemas.openxmlformats.org/officeDocument/2006/relationships/slide" Target="slides/slide543.xml"/><Relationship Id="rId155" Type="http://schemas.openxmlformats.org/officeDocument/2006/relationships/slide" Target="slides/slide140.xml"/><Relationship Id="rId197" Type="http://schemas.openxmlformats.org/officeDocument/2006/relationships/slide" Target="slides/slide182.xml"/><Relationship Id="rId362" Type="http://schemas.openxmlformats.org/officeDocument/2006/relationships/slide" Target="slides/slide347.xml"/><Relationship Id="rId418" Type="http://schemas.openxmlformats.org/officeDocument/2006/relationships/slide" Target="slides/slide403.xml"/><Relationship Id="rId222" Type="http://schemas.openxmlformats.org/officeDocument/2006/relationships/slide" Target="slides/slide207.xml"/><Relationship Id="rId264" Type="http://schemas.openxmlformats.org/officeDocument/2006/relationships/slide" Target="slides/slide249.xml"/><Relationship Id="rId471" Type="http://schemas.openxmlformats.org/officeDocument/2006/relationships/slide" Target="slides/slide456.xml"/><Relationship Id="rId17" Type="http://schemas.openxmlformats.org/officeDocument/2006/relationships/slide" Target="slides/slide2.xml"/><Relationship Id="rId59" Type="http://schemas.openxmlformats.org/officeDocument/2006/relationships/slide" Target="slides/slide44.xml"/><Relationship Id="rId124" Type="http://schemas.openxmlformats.org/officeDocument/2006/relationships/slide" Target="slides/slide109.xml"/><Relationship Id="rId527" Type="http://schemas.openxmlformats.org/officeDocument/2006/relationships/slide" Target="slides/slide512.xml"/><Relationship Id="rId569" Type="http://schemas.openxmlformats.org/officeDocument/2006/relationships/slide" Target="slides/slide554.xml"/><Relationship Id="rId70" Type="http://schemas.openxmlformats.org/officeDocument/2006/relationships/slide" Target="slides/slide55.xml"/><Relationship Id="rId166" Type="http://schemas.openxmlformats.org/officeDocument/2006/relationships/slide" Target="slides/slide151.xml"/><Relationship Id="rId331" Type="http://schemas.openxmlformats.org/officeDocument/2006/relationships/slide" Target="slides/slide316.xml"/><Relationship Id="rId373" Type="http://schemas.openxmlformats.org/officeDocument/2006/relationships/slide" Target="slides/slide358.xml"/><Relationship Id="rId429" Type="http://schemas.openxmlformats.org/officeDocument/2006/relationships/slide" Target="slides/slide414.xml"/><Relationship Id="rId580" Type="http://schemas.openxmlformats.org/officeDocument/2006/relationships/slide" Target="slides/slide565.xml"/><Relationship Id="rId1" Type="http://schemas.openxmlformats.org/officeDocument/2006/relationships/customXml" Target="../customXml/item1.xml"/><Relationship Id="rId233" Type="http://schemas.openxmlformats.org/officeDocument/2006/relationships/slide" Target="slides/slide218.xml"/><Relationship Id="rId440" Type="http://schemas.openxmlformats.org/officeDocument/2006/relationships/slide" Target="slides/slide425.xml"/><Relationship Id="rId28" Type="http://schemas.openxmlformats.org/officeDocument/2006/relationships/slide" Target="slides/slide13.xml"/><Relationship Id="rId275" Type="http://schemas.openxmlformats.org/officeDocument/2006/relationships/slide" Target="slides/slide260.xml"/><Relationship Id="rId300" Type="http://schemas.openxmlformats.org/officeDocument/2006/relationships/slide" Target="slides/slide285.xml"/><Relationship Id="rId482" Type="http://schemas.openxmlformats.org/officeDocument/2006/relationships/slide" Target="slides/slide467.xml"/><Relationship Id="rId538" Type="http://schemas.openxmlformats.org/officeDocument/2006/relationships/slide" Target="slides/slide523.xml"/><Relationship Id="rId81" Type="http://schemas.openxmlformats.org/officeDocument/2006/relationships/slide" Target="slides/slide66.xml"/><Relationship Id="rId135" Type="http://schemas.openxmlformats.org/officeDocument/2006/relationships/slide" Target="slides/slide120.xml"/><Relationship Id="rId177" Type="http://schemas.openxmlformats.org/officeDocument/2006/relationships/slide" Target="slides/slide162.xml"/><Relationship Id="rId342" Type="http://schemas.openxmlformats.org/officeDocument/2006/relationships/slide" Target="slides/slide327.xml"/><Relationship Id="rId384" Type="http://schemas.openxmlformats.org/officeDocument/2006/relationships/slide" Target="slides/slide369.xml"/><Relationship Id="rId202" Type="http://schemas.openxmlformats.org/officeDocument/2006/relationships/slide" Target="slides/slide187.xml"/><Relationship Id="rId244" Type="http://schemas.openxmlformats.org/officeDocument/2006/relationships/slide" Target="slides/slide229.xml"/><Relationship Id="rId39" Type="http://schemas.openxmlformats.org/officeDocument/2006/relationships/slide" Target="slides/slide24.xml"/><Relationship Id="rId286" Type="http://schemas.openxmlformats.org/officeDocument/2006/relationships/slide" Target="slides/slide271.xml"/><Relationship Id="rId451" Type="http://schemas.openxmlformats.org/officeDocument/2006/relationships/slide" Target="slides/slide436.xml"/><Relationship Id="rId493" Type="http://schemas.openxmlformats.org/officeDocument/2006/relationships/slide" Target="slides/slide478.xml"/><Relationship Id="rId507" Type="http://schemas.openxmlformats.org/officeDocument/2006/relationships/slide" Target="slides/slide492.xml"/><Relationship Id="rId549" Type="http://schemas.openxmlformats.org/officeDocument/2006/relationships/slide" Target="slides/slide534.xml"/><Relationship Id="rId50" Type="http://schemas.openxmlformats.org/officeDocument/2006/relationships/slide" Target="slides/slide35.xml"/><Relationship Id="rId104" Type="http://schemas.openxmlformats.org/officeDocument/2006/relationships/slide" Target="slides/slide89.xml"/><Relationship Id="rId146" Type="http://schemas.openxmlformats.org/officeDocument/2006/relationships/slide" Target="slides/slide131.xml"/><Relationship Id="rId188" Type="http://schemas.openxmlformats.org/officeDocument/2006/relationships/slide" Target="slides/slide173.xml"/><Relationship Id="rId311" Type="http://schemas.openxmlformats.org/officeDocument/2006/relationships/slide" Target="slides/slide296.xml"/><Relationship Id="rId353" Type="http://schemas.openxmlformats.org/officeDocument/2006/relationships/slide" Target="slides/slide338.xml"/><Relationship Id="rId395" Type="http://schemas.openxmlformats.org/officeDocument/2006/relationships/slide" Target="slides/slide380.xml"/><Relationship Id="rId409" Type="http://schemas.openxmlformats.org/officeDocument/2006/relationships/slide" Target="slides/slide394.xml"/><Relationship Id="rId560" Type="http://schemas.openxmlformats.org/officeDocument/2006/relationships/slide" Target="slides/slide545.xml"/><Relationship Id="rId92" Type="http://schemas.openxmlformats.org/officeDocument/2006/relationships/slide" Target="slides/slide77.xml"/><Relationship Id="rId213" Type="http://schemas.openxmlformats.org/officeDocument/2006/relationships/slide" Target="slides/slide198.xml"/><Relationship Id="rId420" Type="http://schemas.openxmlformats.org/officeDocument/2006/relationships/slide" Target="slides/slide405.xml"/><Relationship Id="rId255" Type="http://schemas.openxmlformats.org/officeDocument/2006/relationships/slide" Target="slides/slide240.xml"/><Relationship Id="rId297" Type="http://schemas.openxmlformats.org/officeDocument/2006/relationships/slide" Target="slides/slide282.xml"/><Relationship Id="rId462" Type="http://schemas.openxmlformats.org/officeDocument/2006/relationships/slide" Target="slides/slide447.xml"/><Relationship Id="rId518" Type="http://schemas.openxmlformats.org/officeDocument/2006/relationships/slide" Target="slides/slide503.xml"/><Relationship Id="rId115" Type="http://schemas.openxmlformats.org/officeDocument/2006/relationships/slide" Target="slides/slide100.xml"/><Relationship Id="rId157" Type="http://schemas.openxmlformats.org/officeDocument/2006/relationships/slide" Target="slides/slide142.xml"/><Relationship Id="rId322" Type="http://schemas.openxmlformats.org/officeDocument/2006/relationships/slide" Target="slides/slide307.xml"/><Relationship Id="rId364" Type="http://schemas.openxmlformats.org/officeDocument/2006/relationships/slide" Target="slides/slide349.xml"/><Relationship Id="rId61" Type="http://schemas.openxmlformats.org/officeDocument/2006/relationships/slide" Target="slides/slide46.xml"/><Relationship Id="rId199" Type="http://schemas.openxmlformats.org/officeDocument/2006/relationships/slide" Target="slides/slide184.xml"/><Relationship Id="rId571" Type="http://schemas.openxmlformats.org/officeDocument/2006/relationships/slide" Target="slides/slide556.xml"/><Relationship Id="rId19" Type="http://schemas.openxmlformats.org/officeDocument/2006/relationships/slide" Target="slides/slide4.xml"/><Relationship Id="rId224" Type="http://schemas.openxmlformats.org/officeDocument/2006/relationships/slide" Target="slides/slide209.xml"/><Relationship Id="rId266" Type="http://schemas.openxmlformats.org/officeDocument/2006/relationships/slide" Target="slides/slide251.xml"/><Relationship Id="rId431" Type="http://schemas.openxmlformats.org/officeDocument/2006/relationships/slide" Target="slides/slide416.xml"/><Relationship Id="rId473" Type="http://schemas.openxmlformats.org/officeDocument/2006/relationships/slide" Target="slides/slide458.xml"/><Relationship Id="rId529" Type="http://schemas.openxmlformats.org/officeDocument/2006/relationships/slide" Target="slides/slide514.xml"/><Relationship Id="rId30" Type="http://schemas.openxmlformats.org/officeDocument/2006/relationships/slide" Target="slides/slide15.xml"/><Relationship Id="rId126" Type="http://schemas.openxmlformats.org/officeDocument/2006/relationships/slide" Target="slides/slide111.xml"/><Relationship Id="rId168" Type="http://schemas.openxmlformats.org/officeDocument/2006/relationships/slide" Target="slides/slide153.xml"/><Relationship Id="rId333" Type="http://schemas.openxmlformats.org/officeDocument/2006/relationships/slide" Target="slides/slide318.xml"/><Relationship Id="rId540" Type="http://schemas.openxmlformats.org/officeDocument/2006/relationships/slide" Target="slides/slide525.xml"/><Relationship Id="rId72" Type="http://schemas.openxmlformats.org/officeDocument/2006/relationships/slide" Target="slides/slide57.xml"/><Relationship Id="rId375" Type="http://schemas.openxmlformats.org/officeDocument/2006/relationships/slide" Target="slides/slide360.xml"/><Relationship Id="rId582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35" Type="http://schemas.openxmlformats.org/officeDocument/2006/relationships/slide" Target="slides/slide220.xml"/><Relationship Id="rId277" Type="http://schemas.openxmlformats.org/officeDocument/2006/relationships/slide" Target="slides/slide262.xml"/><Relationship Id="rId400" Type="http://schemas.openxmlformats.org/officeDocument/2006/relationships/slide" Target="slides/slide385.xml"/><Relationship Id="rId442" Type="http://schemas.openxmlformats.org/officeDocument/2006/relationships/slide" Target="slides/slide427.xml"/><Relationship Id="rId484" Type="http://schemas.openxmlformats.org/officeDocument/2006/relationships/slide" Target="slides/slide469.xml"/><Relationship Id="rId137" Type="http://schemas.openxmlformats.org/officeDocument/2006/relationships/slide" Target="slides/slide122.xml"/><Relationship Id="rId302" Type="http://schemas.openxmlformats.org/officeDocument/2006/relationships/slide" Target="slides/slide287.xml"/><Relationship Id="rId344" Type="http://schemas.openxmlformats.org/officeDocument/2006/relationships/slide" Target="slides/slide329.xml"/><Relationship Id="rId41" Type="http://schemas.openxmlformats.org/officeDocument/2006/relationships/slide" Target="slides/slide26.xml"/><Relationship Id="rId83" Type="http://schemas.openxmlformats.org/officeDocument/2006/relationships/slide" Target="slides/slide68.xml"/><Relationship Id="rId179" Type="http://schemas.openxmlformats.org/officeDocument/2006/relationships/slide" Target="slides/slide164.xml"/><Relationship Id="rId386" Type="http://schemas.openxmlformats.org/officeDocument/2006/relationships/slide" Target="slides/slide371.xml"/><Relationship Id="rId551" Type="http://schemas.openxmlformats.org/officeDocument/2006/relationships/slide" Target="slides/slide536.xml"/><Relationship Id="rId190" Type="http://schemas.openxmlformats.org/officeDocument/2006/relationships/slide" Target="slides/slide175.xml"/><Relationship Id="rId204" Type="http://schemas.openxmlformats.org/officeDocument/2006/relationships/slide" Target="slides/slide189.xml"/><Relationship Id="rId246" Type="http://schemas.openxmlformats.org/officeDocument/2006/relationships/slide" Target="slides/slide231.xml"/><Relationship Id="rId288" Type="http://schemas.openxmlformats.org/officeDocument/2006/relationships/slide" Target="slides/slide273.xml"/><Relationship Id="rId411" Type="http://schemas.openxmlformats.org/officeDocument/2006/relationships/slide" Target="slides/slide396.xml"/><Relationship Id="rId453" Type="http://schemas.openxmlformats.org/officeDocument/2006/relationships/slide" Target="slides/slide438.xml"/><Relationship Id="rId509" Type="http://schemas.openxmlformats.org/officeDocument/2006/relationships/slide" Target="slides/slide494.xml"/><Relationship Id="rId106" Type="http://schemas.openxmlformats.org/officeDocument/2006/relationships/slide" Target="slides/slide91.xml"/><Relationship Id="rId313" Type="http://schemas.openxmlformats.org/officeDocument/2006/relationships/slide" Target="slides/slide298.xml"/><Relationship Id="rId495" Type="http://schemas.openxmlformats.org/officeDocument/2006/relationships/slide" Target="slides/slide480.xml"/><Relationship Id="rId10" Type="http://schemas.openxmlformats.org/officeDocument/2006/relationships/slideMaster" Target="slideMasters/slideMaster7.xml"/><Relationship Id="rId52" Type="http://schemas.openxmlformats.org/officeDocument/2006/relationships/slide" Target="slides/slide37.xml"/><Relationship Id="rId94" Type="http://schemas.openxmlformats.org/officeDocument/2006/relationships/slide" Target="slides/slide79.xml"/><Relationship Id="rId148" Type="http://schemas.openxmlformats.org/officeDocument/2006/relationships/slide" Target="slides/slide133.xml"/><Relationship Id="rId355" Type="http://schemas.openxmlformats.org/officeDocument/2006/relationships/slide" Target="slides/slide340.xml"/><Relationship Id="rId397" Type="http://schemas.openxmlformats.org/officeDocument/2006/relationships/slide" Target="slides/slide382.xml"/><Relationship Id="rId520" Type="http://schemas.openxmlformats.org/officeDocument/2006/relationships/slide" Target="slides/slide505.xml"/><Relationship Id="rId562" Type="http://schemas.openxmlformats.org/officeDocument/2006/relationships/slide" Target="slides/slide547.xml"/><Relationship Id="rId215" Type="http://schemas.openxmlformats.org/officeDocument/2006/relationships/slide" Target="slides/slide200.xml"/><Relationship Id="rId257" Type="http://schemas.openxmlformats.org/officeDocument/2006/relationships/slide" Target="slides/slide242.xml"/><Relationship Id="rId422" Type="http://schemas.openxmlformats.org/officeDocument/2006/relationships/slide" Target="slides/slide407.xml"/><Relationship Id="rId464" Type="http://schemas.openxmlformats.org/officeDocument/2006/relationships/slide" Target="slides/slide449.xml"/><Relationship Id="rId299" Type="http://schemas.openxmlformats.org/officeDocument/2006/relationships/slide" Target="slides/slide284.xml"/><Relationship Id="rId63" Type="http://schemas.openxmlformats.org/officeDocument/2006/relationships/slide" Target="slides/slide48.xml"/><Relationship Id="rId159" Type="http://schemas.openxmlformats.org/officeDocument/2006/relationships/slide" Target="slides/slide144.xml"/><Relationship Id="rId366" Type="http://schemas.openxmlformats.org/officeDocument/2006/relationships/slide" Target="slides/slide351.xml"/><Relationship Id="rId573" Type="http://schemas.openxmlformats.org/officeDocument/2006/relationships/slide" Target="slides/slide558.xml"/><Relationship Id="rId226" Type="http://schemas.openxmlformats.org/officeDocument/2006/relationships/slide" Target="slides/slide211.xml"/><Relationship Id="rId433" Type="http://schemas.openxmlformats.org/officeDocument/2006/relationships/slide" Target="slides/slide418.xml"/><Relationship Id="rId74" Type="http://schemas.openxmlformats.org/officeDocument/2006/relationships/slide" Target="slides/slide59.xml"/><Relationship Id="rId377" Type="http://schemas.openxmlformats.org/officeDocument/2006/relationships/slide" Target="slides/slide362.xml"/><Relationship Id="rId500" Type="http://schemas.openxmlformats.org/officeDocument/2006/relationships/slide" Target="slides/slide485.xml"/><Relationship Id="rId584" Type="http://schemas.openxmlformats.org/officeDocument/2006/relationships/presProps" Target="presProps.xml"/><Relationship Id="rId5" Type="http://schemas.openxmlformats.org/officeDocument/2006/relationships/slideMaster" Target="slideMasters/slideMaster2.xml"/><Relationship Id="rId237" Type="http://schemas.openxmlformats.org/officeDocument/2006/relationships/slide" Target="slides/slide222.xml"/><Relationship Id="rId444" Type="http://schemas.openxmlformats.org/officeDocument/2006/relationships/slide" Target="slides/slide429.xml"/><Relationship Id="rId290" Type="http://schemas.openxmlformats.org/officeDocument/2006/relationships/slide" Target="slides/slide275.xml"/><Relationship Id="rId304" Type="http://schemas.openxmlformats.org/officeDocument/2006/relationships/slide" Target="slides/slide289.xml"/><Relationship Id="rId388" Type="http://schemas.openxmlformats.org/officeDocument/2006/relationships/slide" Target="slides/slide373.xml"/><Relationship Id="rId511" Type="http://schemas.openxmlformats.org/officeDocument/2006/relationships/slide" Target="slides/slide496.xml"/><Relationship Id="rId85" Type="http://schemas.openxmlformats.org/officeDocument/2006/relationships/slide" Target="slides/slide70.xml"/><Relationship Id="rId150" Type="http://schemas.openxmlformats.org/officeDocument/2006/relationships/slide" Target="slides/slide135.xml"/><Relationship Id="rId248" Type="http://schemas.openxmlformats.org/officeDocument/2006/relationships/slide" Target="slides/slide233.xml"/><Relationship Id="rId455" Type="http://schemas.openxmlformats.org/officeDocument/2006/relationships/slide" Target="slides/slide440.xml"/><Relationship Id="rId12" Type="http://schemas.openxmlformats.org/officeDocument/2006/relationships/slideMaster" Target="slideMasters/slideMaster9.xml"/><Relationship Id="rId108" Type="http://schemas.openxmlformats.org/officeDocument/2006/relationships/slide" Target="slides/slide93.xml"/><Relationship Id="rId315" Type="http://schemas.openxmlformats.org/officeDocument/2006/relationships/slide" Target="slides/slide300.xml"/><Relationship Id="rId522" Type="http://schemas.openxmlformats.org/officeDocument/2006/relationships/slide" Target="slides/slide507.xml"/><Relationship Id="rId96" Type="http://schemas.openxmlformats.org/officeDocument/2006/relationships/slide" Target="slides/slide81.xml"/><Relationship Id="rId161" Type="http://schemas.openxmlformats.org/officeDocument/2006/relationships/slide" Target="slides/slide146.xml"/><Relationship Id="rId399" Type="http://schemas.openxmlformats.org/officeDocument/2006/relationships/slide" Target="slides/slide384.xml"/><Relationship Id="rId259" Type="http://schemas.openxmlformats.org/officeDocument/2006/relationships/slide" Target="slides/slide244.xml"/><Relationship Id="rId466" Type="http://schemas.openxmlformats.org/officeDocument/2006/relationships/slide" Target="slides/slide451.xml"/><Relationship Id="rId23" Type="http://schemas.openxmlformats.org/officeDocument/2006/relationships/slide" Target="slides/slide8.xml"/><Relationship Id="rId119" Type="http://schemas.openxmlformats.org/officeDocument/2006/relationships/slide" Target="slides/slide104.xml"/><Relationship Id="rId326" Type="http://schemas.openxmlformats.org/officeDocument/2006/relationships/slide" Target="slides/slide311.xml"/><Relationship Id="rId533" Type="http://schemas.openxmlformats.org/officeDocument/2006/relationships/slide" Target="slides/slide518.xml"/><Relationship Id="rId172" Type="http://schemas.openxmlformats.org/officeDocument/2006/relationships/slide" Target="slides/slide157.xml"/><Relationship Id="rId477" Type="http://schemas.openxmlformats.org/officeDocument/2006/relationships/slide" Target="slides/slide462.xml"/><Relationship Id="rId337" Type="http://schemas.openxmlformats.org/officeDocument/2006/relationships/slide" Target="slides/slide322.xml"/><Relationship Id="rId34" Type="http://schemas.openxmlformats.org/officeDocument/2006/relationships/slide" Target="slides/slide19.xml"/><Relationship Id="rId544" Type="http://schemas.openxmlformats.org/officeDocument/2006/relationships/slide" Target="slides/slide529.xml"/><Relationship Id="rId183" Type="http://schemas.openxmlformats.org/officeDocument/2006/relationships/slide" Target="slides/slide168.xml"/><Relationship Id="rId390" Type="http://schemas.openxmlformats.org/officeDocument/2006/relationships/slide" Target="slides/slide375.xml"/><Relationship Id="rId404" Type="http://schemas.openxmlformats.org/officeDocument/2006/relationships/slide" Target="slides/slide389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3.xml"/><Relationship Id="rId2" Type="http://schemas.openxmlformats.org/officeDocument/2006/relationships/slide" Target="slides/slide42.xml"/><Relationship Id="rId1" Type="http://schemas.openxmlformats.org/officeDocument/2006/relationships/slide" Target="slides/slide38.xml"/><Relationship Id="rId4" Type="http://schemas.openxmlformats.org/officeDocument/2006/relationships/slide" Target="slides/slide4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680FBE-A8DF-4758-9AC4-3A9E1039168F}" type="datetimeFigureOut">
              <a:rPr lang="en-US" smtClean="0"/>
              <a:t>12/20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679768-A2FC-4D08-91F6-8DCE6C566B3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2551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3577B-6902-467D-A26C-08A0DD5E4E03}" type="datetimeFigureOut">
              <a:rPr lang="en-US" smtClean="0"/>
              <a:t>12/20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61EA0F-A667-4B49-8422-0062BC55E24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9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0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1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2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3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4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5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6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7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9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0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1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2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3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4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5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6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7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9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0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1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2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3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4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5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6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7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9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0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1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2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3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4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5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6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7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9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0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1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2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3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4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5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6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7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9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0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1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2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3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4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5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6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7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9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0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1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2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3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4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5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6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7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9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0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1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2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3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4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7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1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5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6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7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9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0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1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2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3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4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5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6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7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4615F48-570A-4DF2-98E7-D26CF83F62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570B8CA-D523-4CA7-A237-21061AE61B0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7042" name="Rectangle 2">
            <a:extLst>
              <a:ext uri="{FF2B5EF4-FFF2-40B4-BE49-F238E27FC236}">
                <a16:creationId xmlns:a16="http://schemas.microsoft.com/office/drawing/2014/main" id="{3A6DBD3A-A0F7-4ED0-BA20-3E9BAE4831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43" name="Rectangle 3">
            <a:extLst>
              <a:ext uri="{FF2B5EF4-FFF2-40B4-BE49-F238E27FC236}">
                <a16:creationId xmlns:a16="http://schemas.microsoft.com/office/drawing/2014/main" id="{F33FD8B3-F812-47A5-9A37-8D389DC82E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0712222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g1faa6f86a8_0_38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3" name="Google Shape;413;g1faa6f86a8_0_38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" name="Google Shape;464;g1faa6f86a8_0_13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5" name="Google Shape;465;g1faa6f86a8_0_13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" name="Google Shape;471;g1faa6f86a8_0_137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72" name="Google Shape;472;g1faa6f86a8_0_137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" name="Google Shape;480;g1faa6f86a8_0_138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1" name="Google Shape;481;g1faa6f86a8_0_138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" name="Google Shape;487;g1faa6f86a8_0_139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8" name="Google Shape;488;g1faa6f86a8_0_139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" name="Google Shape;519;g1faa6f86a8_0_14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0" name="Google Shape;520;g1faa6f86a8_0_14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g1faa6f86a8_0_14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55" name="Google Shape;555;g1faa6f86a8_0_14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" name="Google Shape;588;g1faa6f86a8_0_150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9" name="Google Shape;589;g1faa6f86a8_0_150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" name="Google Shape;624;g1faa6f86a8_0_15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25" name="Google Shape;625;g1faa6f86a8_0_15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" name="Google Shape;659;g1faa6f86a8_0_15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60" name="Google Shape;660;g1faa6f86a8_0_15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E813439-46D8-49DB-B6D9-6D58100A8D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1AD514-4F6C-4E0B-BF53-10E1314FD3A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8066" name="Rectangle 2">
            <a:extLst>
              <a:ext uri="{FF2B5EF4-FFF2-40B4-BE49-F238E27FC236}">
                <a16:creationId xmlns:a16="http://schemas.microsoft.com/office/drawing/2014/main" id="{EEEE454F-D530-4C88-9D28-9B4648F997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8067" name="Rectangle 3">
            <a:extLst>
              <a:ext uri="{FF2B5EF4-FFF2-40B4-BE49-F238E27FC236}">
                <a16:creationId xmlns:a16="http://schemas.microsoft.com/office/drawing/2014/main" id="{F4723E50-0C44-4AB1-87B4-1C007C38B1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1489942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" name="Google Shape;696;g1faa6f86a8_0_16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97" name="Google Shape;697;g1faa6f86a8_0_16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" name="Google Shape;733;g1faa6f86a8_0_170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34" name="Google Shape;734;g1faa6f86a8_0_170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" name="Google Shape;764;g1faa6f86a8_0_17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5" name="Google Shape;765;g1faa6f86a8_0_17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" name="Google Shape;770;g1faa6f86a8_0_17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71" name="Google Shape;771;g1faa6f86a8_0_174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" name="Google Shape;782;g1faa6f86a8_0_177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83" name="Google Shape;783;g1faa6f86a8_0_177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" name="Google Shape;791;g1faa6f86a8_0_387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2" name="Google Shape;792;g1faa6f86a8_0_387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" name="Google Shape;801;g1faa6f86a8_0_17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02" name="Google Shape;802;g1faa6f86a8_0_17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" name="Google Shape;816;g1faa6f86a8_0_39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7" name="Google Shape;817;g1faa6f86a8_0_39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5" name="Google Shape;835;g1faa6f86a8_0_388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6" name="Google Shape;836;g1faa6f86a8_0_388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" name="Google Shape;859;g1faa6f86a8_0_39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60" name="Google Shape;860;g1faa6f86a8_0_39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4F5AB0D-8726-4CD2-A57D-5667005B89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2647E4-D56F-4E68-B027-82C078D5E59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9090" name="Rectangle 2">
            <a:extLst>
              <a:ext uri="{FF2B5EF4-FFF2-40B4-BE49-F238E27FC236}">
                <a16:creationId xmlns:a16="http://schemas.microsoft.com/office/drawing/2014/main" id="{32C69753-3489-43BB-BD74-174898EF19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9091" name="Rectangle 3">
            <a:extLst>
              <a:ext uri="{FF2B5EF4-FFF2-40B4-BE49-F238E27FC236}">
                <a16:creationId xmlns:a16="http://schemas.microsoft.com/office/drawing/2014/main" id="{0F13E735-59C4-411F-AB60-66C8B53045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4693230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" name="Google Shape;884;g1faa6f86a8_0_18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85" name="Google Shape;885;g1faa6f86a8_0_18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" name="Google Shape;915;g1faa6f86a8_0_190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16" name="Google Shape;916;g1faa6f86a8_0_190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" name="Google Shape;945;g1faa6f86a8_0_18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6" name="Google Shape;946;g1faa6f86a8_0_18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" name="Google Shape;952;g1faa6f86a8_0_19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53" name="Google Shape;953;g1faa6f86a8_0_19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" name="Google Shape;965;g1faa6f86a8_0_18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6" name="Google Shape;966;g1faa6f86a8_0_18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" name="Google Shape;973;g1faa6f86a8_0_19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74" name="Google Shape;974;g1faa6f86a8_0_19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" name="Google Shape;980;g1faa6f86a8_0_18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1" name="Google Shape;981;g1faa6f86a8_0_18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9" name="Google Shape;989;g1faa6f86a8_0_19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90" name="Google Shape;990;g1faa6f86a8_0_19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" name="Google Shape;1038;g1faa6f86a8_0_20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9" name="Google Shape;1039;g1faa6f86a8_0_20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" name="Google Shape;1087;g1faa6f86a8_0_20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88" name="Google Shape;1088;g1faa6f86a8_0_20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>
            <a:extLst>
              <a:ext uri="{FF2B5EF4-FFF2-40B4-BE49-F238E27FC236}">
                <a16:creationId xmlns:a16="http://schemas.microsoft.com/office/drawing/2014/main" id="{FBC20EEA-1E30-4A99-B6BF-B89A21F07FF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9C77DA-9DC9-430A-B731-FD680FCFDCE6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1507" name="Rectangle 7">
            <a:extLst>
              <a:ext uri="{FF2B5EF4-FFF2-40B4-BE49-F238E27FC236}">
                <a16:creationId xmlns:a16="http://schemas.microsoft.com/office/drawing/2014/main" id="{37C45733-584C-452A-8246-724CEB26C3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DAB137-8846-4FE1-956A-C73E2B9713A6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0C83AD57-D1A1-45E6-B605-4B4993293F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8968AB81-F794-429B-ACC2-7F45391AFD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" name="Google Shape;1137;g1faa6f86a8_0_209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38" name="Google Shape;1138;g1faa6f86a8_0_209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8" name="Google Shape;1188;g1faa6f86a8_0_21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89" name="Google Shape;1189;g1faa6f86a8_0_21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" name="Google Shape;1240;g1faa6f86a8_0_218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1" name="Google Shape;1241;g1faa6f86a8_0_218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" name="Google Shape;1292;g1faa6f86a8_0_22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93" name="Google Shape;1293;g1faa6f86a8_0_22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" name="Google Shape;1345;g1faa6f86a8_0_22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6" name="Google Shape;1346;g1faa6f86a8_0_22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9" name="Google Shape;1399;g1faa6f86a8_0_23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00" name="Google Shape;1400;g1faa6f86a8_0_23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3" name="Google Shape;1453;g1faa6f86a8_0_23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54" name="Google Shape;1454;g1faa6f86a8_0_23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8" name="Google Shape;1508;g1faa6f86a8_0_24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09" name="Google Shape;1509;g1faa6f86a8_0_24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3" name="Google Shape;1563;g1faa6f86a8_0_24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64" name="Google Shape;1564;g1faa6f86a8_0_245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" name="Google Shape;1619;g1faa6f86a8_0_250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20" name="Google Shape;1620;g1faa6f86a8_0_250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>
            <a:extLst>
              <a:ext uri="{FF2B5EF4-FFF2-40B4-BE49-F238E27FC236}">
                <a16:creationId xmlns:a16="http://schemas.microsoft.com/office/drawing/2014/main" id="{F6669AB9-C478-4530-8E49-8FD068FA624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1E6C6E-A322-4AA1-AD7D-E6C7F9C3D7C0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555" name="Rectangle 7">
            <a:extLst>
              <a:ext uri="{FF2B5EF4-FFF2-40B4-BE49-F238E27FC236}">
                <a16:creationId xmlns:a16="http://schemas.microsoft.com/office/drawing/2014/main" id="{0C7073E7-3103-47EC-9807-F17BC962A7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B2A8BA-EAF9-4121-82CA-33DBF13072D3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7B348204-114C-42ED-904F-DCC5A76E7B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376F019A-B02A-44C5-99A8-A011D97F51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6" name="Google Shape;1676;g1faa6f86a8_0_25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77" name="Google Shape;1677;g1faa6f86a8_0_255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4" name="Google Shape;1734;g1faa6f86a8_0_26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35" name="Google Shape;1735;g1faa6f86a8_0_26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4" name="Google Shape;1794;g1faa6f86a8_0_265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95" name="Google Shape;1795;g1faa6f86a8_0_265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" name="Google Shape;1853;g1faa6f86a8_0_27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4" name="Google Shape;1854;g1faa6f86a8_0_27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0B8E42F7-00C8-45AA-BD00-F639C41BC0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0EE21AE0-3595-4613-8E4D-A16438741C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Sub-problem definition for case 2 is fuzzy because of the missing weight constraint</a:t>
            </a: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7F77CCD-69B4-4234-A841-FBD02CA20E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F1CF73D7-FC3A-4ACC-A98E-661CD55532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Cases: (1) Basis  (2) Item i is feasible (3)  Choose the better alternative among: with item i   and   without item i</a:t>
            </a: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n -&gt; N</a:t>
            </a:r>
          </a:p>
          <a:p>
            <a:r>
              <a:rPr lang="en-US" altLang="en-US" dirty="0" err="1">
                <a:latin typeface="Comic Sans MS" panose="030F0702030302020204" pitchFamily="66" charset="0"/>
              </a:rPr>
              <a:t>Outerloop</a:t>
            </a:r>
            <a:r>
              <a:rPr lang="en-US" altLang="en-US" dirty="0">
                <a:latin typeface="Comic Sans MS" panose="030F0702030302020204" pitchFamily="66" charset="0"/>
              </a:rPr>
              <a:t> adds items -&gt; Inner loop checks weight constraint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                             if INFEASIBLE then  **skip item </a:t>
            </a:r>
            <a:r>
              <a:rPr lang="en-US" altLang="en-US" dirty="0" err="1">
                <a:latin typeface="Comic Sans MS" panose="030F0702030302020204" pitchFamily="66" charset="0"/>
              </a:rPr>
              <a:t>i</a:t>
            </a:r>
            <a:r>
              <a:rPr lang="en-US" altLang="en-US" dirty="0">
                <a:latin typeface="Comic Sans MS" panose="030F0702030302020204" pitchFamily="66" charset="0"/>
              </a:rPr>
              <a:t>**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                            else **weigh the option of including or discarding (feasible) item </a:t>
            </a:r>
            <a:r>
              <a:rPr lang="en-US" altLang="en-US" dirty="0" err="1">
                <a:latin typeface="Comic Sans MS" panose="030F0702030302020204" pitchFamily="66" charset="0"/>
              </a:rPr>
              <a:t>i</a:t>
            </a:r>
            <a:r>
              <a:rPr lang="en-US" altLang="en-US" dirty="0">
                <a:latin typeface="Comic Sans MS" panose="030F0702030302020204" pitchFamily="66" charset="0"/>
              </a:rPr>
              <a:t> for optimal solution**</a:t>
            </a: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1371534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740810571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3463227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>
            <a:extLst>
              <a:ext uri="{FF2B5EF4-FFF2-40B4-BE49-F238E27FC236}">
                <a16:creationId xmlns:a16="http://schemas.microsoft.com/office/drawing/2014/main" id="{8FD77115-6353-4FDD-BF61-8F3545ABC0F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E31A3A2-945F-4E90-B7C6-41BDD7862587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5603" name="Rectangle 7">
            <a:extLst>
              <a:ext uri="{FF2B5EF4-FFF2-40B4-BE49-F238E27FC236}">
                <a16:creationId xmlns:a16="http://schemas.microsoft.com/office/drawing/2014/main" id="{0306F4D7-EFAF-410E-9653-1BE891DEB2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8480A4-8092-4C5B-82AD-96982584458D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6AC85735-4F36-455D-9327-CA0E510523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68636C80-E713-4225-811A-93F4DB2B77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73199597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573967561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768545597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3216527530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F1D26B72-38F1-4AFE-B7AD-7385C8DC75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0C3C7B08-D865-4893-9ECA-2ACFF1E705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Columns – all possible weights of the knapsack [0 if all the items are heavier than W]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Rows – all items considered (NOT included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INITIALIZATION : Boundary Conditions :  Max wt 0 or no items included =&gt; Value is 0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Table entires are cumulative values of the items included in the knapsack satisfying (&lt;=) weight constraint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.g., Entry(wt=2, set={1,2}) = 6 because only item 2 can be included and its value is 6.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-----------------------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Can fill the table – row by row because the dependency in the recurrence is w.r.t. prev row elements OR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– [one column followed by one row sequence …]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ntry(wt.=5, set={1,2,3}) = max{ 18 + Entry(wt=0=5-5, set={1,2}), Entry(wt=5, set={1,2}) }, where wt of item 3 is 5 and value 18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ntry(wt.=9, set={1,2,3}) = max{ 18 + Entry(wt=4=9-5, set={1,2}), Entry(wt=9, set={1,2}) }, where wt of item 3 is 5 and value 18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= max{ 18 + 7, 7}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= 25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ntry(wt.=11, set={1,2,3,4,5}) = max{ 28 + Entry(wt=4=11-7, set={1,2,3,4}), Entry(wt=11, set={1,2,3,4}) }, where wt of item 5 is 7 and value 28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       = max{ 28 + 7, 40}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       = 40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WHERE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Entry(wt.=4,   set={1,2,3,4}) =  7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Entry(wt.=11, set={1,2,3,4}) =  max{ 22 + Entry(wt=5=11-6, set={1,2,3}), Entry(wt=11, set={1,2,3}) }, where wt of item 4 is 6 and value 22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                =  max{ 22 + 18, 25}, where wt of item 3 is 5 and value 18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                =  40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========================To understand the role of all entries==================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Can use Item 1  Value 2  Weight 3 … and illustrate how the first row changes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0  1 2 3 4 5 6 7 …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0  0 0 2 2 2 2 2 …</a:t>
            </a: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  <a:p>
            <a:r>
              <a:rPr lang="en-US" altLang="en-US">
                <a:latin typeface="Comic Sans MS" panose="030F0702030302020204" pitchFamily="66" charset="0"/>
              </a:rPr>
              <a:t>-----------------------</a:t>
            </a: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sz="1800" dirty="0">
                <a:latin typeface="Calibri" panose="020F0502020204030204" pitchFamily="34" charset="0"/>
              </a:rPr>
              <a:t>This solution will therefore run in  O(</a:t>
            </a:r>
            <a:r>
              <a:rPr lang="en-CA" sz="1800" dirty="0" err="1">
                <a:latin typeface="Calibri" panose="020F0502020204030204" pitchFamily="34" charset="0"/>
              </a:rPr>
              <a:t>nW</a:t>
            </a:r>
            <a:r>
              <a:rPr lang="en-CA" sz="1800" dirty="0">
                <a:latin typeface="Calibri" panose="020F0502020204030204" pitchFamily="34" charset="0"/>
              </a:rPr>
              <a:t>) time and  O(</a:t>
            </a:r>
            <a:r>
              <a:rPr lang="en-CA" sz="1800" dirty="0" err="1">
                <a:latin typeface="Calibri" panose="020F0502020204030204" pitchFamily="34" charset="0"/>
              </a:rPr>
              <a:t>nW</a:t>
            </a:r>
            <a:r>
              <a:rPr lang="en-CA" sz="1800" dirty="0">
                <a:latin typeface="Calibri" panose="020F0502020204030204" pitchFamily="34" charset="0"/>
              </a:rPr>
              <a:t>) space. (If we only need the value m[</a:t>
            </a:r>
            <a:r>
              <a:rPr lang="en-CA" sz="1800" dirty="0" err="1">
                <a:latin typeface="Calibri" panose="020F0502020204030204" pitchFamily="34" charset="0"/>
              </a:rPr>
              <a:t>n,W</a:t>
            </a:r>
            <a:r>
              <a:rPr lang="en-CA" sz="1800" dirty="0">
                <a:latin typeface="Calibri" panose="020F0502020204030204" pitchFamily="34" charset="0"/>
              </a:rPr>
              <a:t>], we can modify the code so that the amount of memory required is O(W) which stores the recent two lines of the array "m".)</a:t>
            </a:r>
          </a:p>
          <a:p>
            <a:endParaRPr lang="en-US" alt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3034886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" name="Google Shape;1914;g1faa6f86a8_0_297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15" name="Google Shape;1915;g1faa6f86a8_0_297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9" name="Google Shape;1919;g1faa6f86a8_0_298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20" name="Google Shape;1920;g1faa6f86a8_0_298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2" name="Google Shape;1942;g1faa6f86a8_0_30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3" name="Google Shape;1943;g1faa6f86a8_0_30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5" name="Google Shape;1965;g1faa6f86a8_0_30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66" name="Google Shape;1966;g1faa6f86a8_0_30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>
            <a:extLst>
              <a:ext uri="{FF2B5EF4-FFF2-40B4-BE49-F238E27FC236}">
                <a16:creationId xmlns:a16="http://schemas.microsoft.com/office/drawing/2014/main" id="{F2560C5A-BB40-448D-853D-EA083482ABB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EB7A0EF-4217-431D-B111-1F7E2F7C4D04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9699" name="Rectangle 7">
            <a:extLst>
              <a:ext uri="{FF2B5EF4-FFF2-40B4-BE49-F238E27FC236}">
                <a16:creationId xmlns:a16="http://schemas.microsoft.com/office/drawing/2014/main" id="{CE79E12E-8C72-4851-BC83-369FA917E7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F9F87-122D-42FE-946E-F226FD1FB897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2711E2F5-CC10-40D5-B4BA-C82229D797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439680B1-7E96-4325-A62E-4999CB7743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0" name="Google Shape;1990;g1faa6f86a8_0_30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91" name="Google Shape;1991;g1faa6f86a8_0_30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5" name="Google Shape;2015;g1faa6f86a8_0_31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16" name="Google Shape;2016;g1faa6f86a8_0_31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1" name="Google Shape;2021;g1faa6f86a8_0_31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22" name="Google Shape;2022;g1faa6f86a8_0_31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Google Shape;2056;g1faa6f86a8_0_32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57" name="Google Shape;2057;g1faa6f86a8_0_32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6" name="Google Shape;2086;g1faa6f86a8_0_32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87" name="Google Shape;2087;g1faa6f86a8_0_32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3" name="Google Shape;2093;g1faa6f86a8_0_32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94" name="Google Shape;2094;g1faa6f86a8_0_32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7" name="Google Shape;2107;g1faa6f86a8_0_32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08" name="Google Shape;2108;g1faa6f86a8_0_32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5" name="Google Shape;2115;g1faa6f86a8_0_32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6" name="Google Shape;2116;g1faa6f86a8_0_32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7" name="Google Shape;2127;g1faa6f86a8_0_329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28" name="Google Shape;2128;g1faa6f86a8_0_329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0" name="Google Shape;2180;g1faa6f86a8_0_42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81" name="Google Shape;2181;g1faa6f86a8_0_42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>
            <a:extLst>
              <a:ext uri="{FF2B5EF4-FFF2-40B4-BE49-F238E27FC236}">
                <a16:creationId xmlns:a16="http://schemas.microsoft.com/office/drawing/2014/main" id="{7A1BADF6-4C51-4091-8F6D-D1E305347A7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C53047-CCD0-4109-B048-F547C7A49C2D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1747" name="Rectangle 7">
            <a:extLst>
              <a:ext uri="{FF2B5EF4-FFF2-40B4-BE49-F238E27FC236}">
                <a16:creationId xmlns:a16="http://schemas.microsoft.com/office/drawing/2014/main" id="{6CA48C0B-41DB-43C2-87D3-ADDBCC77CD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83F69A-E117-4091-BB85-C540892C03E6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12E50756-B41A-41AE-B39F-2D661D165B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9F20B2CB-AF67-4F02-8461-8CB9B1F348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5" name="Google Shape;2235;g1faa6f86a8_0_419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36" name="Google Shape;2236;g1faa6f86a8_0_419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2" name="Google Shape;2292;g1faa6f86a8_0_41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93" name="Google Shape;2293;g1faa6f86a8_0_41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0" name="Google Shape;2350;g1faa6f86a8_0_407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51" name="Google Shape;2351;g1faa6f86a8_0_407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0" name="Google Shape;2410;g1faa6f86a8_0_39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11" name="Google Shape;2411;g1faa6f86a8_0_395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2" name="Google Shape;2472;g1faa6f86a8_0_40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73" name="Google Shape;2473;g1faa6f86a8_0_40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5" name="Google Shape;2535;g1faa6f86a8_0_328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36" name="Google Shape;2536;g1faa6f86a8_0_328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4" name="Google Shape;2544;g1faa6f86a8_0_430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45" name="Google Shape;2545;g1faa6f86a8_0_430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1E2ED024-C75A-4D60-9FE5-0B5871DB903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907C49-CC08-4FFF-AFA4-C316146C3DF8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3795" name="Rectangle 7">
            <a:extLst>
              <a:ext uri="{FF2B5EF4-FFF2-40B4-BE49-F238E27FC236}">
                <a16:creationId xmlns:a16="http://schemas.microsoft.com/office/drawing/2014/main" id="{202203EA-52BF-45C0-9329-28F5D00257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461AD3-4DF5-4797-8F5F-A7456CFC87A2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3B8530E6-570B-4B4A-B32B-2FD6B5EB7C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B8F62C5D-0012-4030-B789-9E7C7855AB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>
            <a:extLst>
              <a:ext uri="{FF2B5EF4-FFF2-40B4-BE49-F238E27FC236}">
                <a16:creationId xmlns:a16="http://schemas.microsoft.com/office/drawing/2014/main" id="{342BD16D-AA74-47F4-A60D-36333696411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8749A4-E661-405D-8030-EFC2638A8F61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7891" name="Rectangle 7">
            <a:extLst>
              <a:ext uri="{FF2B5EF4-FFF2-40B4-BE49-F238E27FC236}">
                <a16:creationId xmlns:a16="http://schemas.microsoft.com/office/drawing/2014/main" id="{4AACA65F-E00F-433A-914D-B1595E1433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147BF8E-C545-49F2-A751-D1C2B774D041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0104E096-5B43-44DD-A13A-78B29BA7C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7D83AF02-9D3E-436A-B058-2B66B883BE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1442957D-1F85-4B5E-8C7E-8B5E58D40E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2B49309A-D26E-41E1-A6B6-49422A0DF8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>
            <a:extLst>
              <a:ext uri="{FF2B5EF4-FFF2-40B4-BE49-F238E27FC236}">
                <a16:creationId xmlns:a16="http://schemas.microsoft.com/office/drawing/2014/main" id="{9A05A0D4-6B72-4263-8BF9-D59CA5390A0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F9427CE-0B34-4F9D-9DEB-E4F8E970B8D6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9939" name="Rectangle 7">
            <a:extLst>
              <a:ext uri="{FF2B5EF4-FFF2-40B4-BE49-F238E27FC236}">
                <a16:creationId xmlns:a16="http://schemas.microsoft.com/office/drawing/2014/main" id="{CF9FB7FC-97B1-403B-BCB9-D017E3A19B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468404-E66E-4FA9-8166-81B49EC12B21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2F77426F-792A-446C-8939-12956B66DC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0A3E9B99-E2F4-4D60-AFA0-135EE115CF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>
            <a:extLst>
              <a:ext uri="{FF2B5EF4-FFF2-40B4-BE49-F238E27FC236}">
                <a16:creationId xmlns:a16="http://schemas.microsoft.com/office/drawing/2014/main" id="{B94C4E4A-9604-478A-9562-65B5EA14521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8B0077-2152-4B02-BEF6-CC019AC76A5A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1987" name="Rectangle 7">
            <a:extLst>
              <a:ext uri="{FF2B5EF4-FFF2-40B4-BE49-F238E27FC236}">
                <a16:creationId xmlns:a16="http://schemas.microsoft.com/office/drawing/2014/main" id="{6CBC9FF4-AE4B-4702-8917-435FEFE710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5161965-32B1-47A6-A95D-0FD4DE041831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5360358B-0C9D-4302-AFD4-FC9193B2D9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D53DD93F-2EB0-4039-BE5D-4F6601504B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>
            <a:extLst>
              <a:ext uri="{FF2B5EF4-FFF2-40B4-BE49-F238E27FC236}">
                <a16:creationId xmlns:a16="http://schemas.microsoft.com/office/drawing/2014/main" id="{9FF8A0E1-DB97-4797-BB41-6BDBBEA7EEA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383667-E4F2-47B8-AEE0-F2234383CB61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6083" name="Rectangle 7">
            <a:extLst>
              <a:ext uri="{FF2B5EF4-FFF2-40B4-BE49-F238E27FC236}">
                <a16:creationId xmlns:a16="http://schemas.microsoft.com/office/drawing/2014/main" id="{99B9C950-F443-4469-A068-23703F2A57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A5DFD3C-9F05-48AB-B945-C6E11A39B215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A5150384-317E-4E67-A631-A40BE1A281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C16DC4E7-2B0A-4A4F-AD2E-9674C1878E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6D540530-6518-406D-BD9D-E33F93C9E30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033437-6FA3-47A7-B3CD-D18A1E10A024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8131" name="Rectangle 7">
            <a:extLst>
              <a:ext uri="{FF2B5EF4-FFF2-40B4-BE49-F238E27FC236}">
                <a16:creationId xmlns:a16="http://schemas.microsoft.com/office/drawing/2014/main" id="{EB79A639-D61E-4B5C-A85C-428C595946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B8B83D-F682-44D1-B662-613A54D0324A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8946D874-9107-4FB0-AD47-34A72DA610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6E71606B-C11B-4533-9AA6-1C5A0CD71D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>
            <a:extLst>
              <a:ext uri="{FF2B5EF4-FFF2-40B4-BE49-F238E27FC236}">
                <a16:creationId xmlns:a16="http://schemas.microsoft.com/office/drawing/2014/main" id="{B48965D0-02C5-4AE2-8FB3-C2B43C4B0DE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AC480C-D3AB-48FC-AD4D-02308306B766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0179" name="Rectangle 7">
            <a:extLst>
              <a:ext uri="{FF2B5EF4-FFF2-40B4-BE49-F238E27FC236}">
                <a16:creationId xmlns:a16="http://schemas.microsoft.com/office/drawing/2014/main" id="{3D852216-7CF5-4754-B29E-55A71B541A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D9143DB-AC7F-4BA8-8EE6-A0C782F86F2F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4480CF1D-C823-427B-BFC0-FE20338161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DE2E8332-8AA9-4AD2-92FC-D9D0671552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>
            <a:extLst>
              <a:ext uri="{FF2B5EF4-FFF2-40B4-BE49-F238E27FC236}">
                <a16:creationId xmlns:a16="http://schemas.microsoft.com/office/drawing/2014/main" id="{6B8E117B-B0D0-49E3-B428-43BA5994551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C5CA-7644-48CD-B14C-05958D43AEE8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2227" name="Rectangle 7">
            <a:extLst>
              <a:ext uri="{FF2B5EF4-FFF2-40B4-BE49-F238E27FC236}">
                <a16:creationId xmlns:a16="http://schemas.microsoft.com/office/drawing/2014/main" id="{597A82AD-44EC-4E7F-9BEA-2A68A1C8FD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CD6E19-9E00-4E3F-A9D4-BEB7A832FB96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003B73DF-EA5C-4837-8516-35E36DC00A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C5A5EFA6-F79D-4D3B-BBF7-F02AF1E934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>
            <a:extLst>
              <a:ext uri="{FF2B5EF4-FFF2-40B4-BE49-F238E27FC236}">
                <a16:creationId xmlns:a16="http://schemas.microsoft.com/office/drawing/2014/main" id="{83EE423F-4146-425B-B96A-3CF5D4AF110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78A515-FD82-4A46-958A-0E7D25408E15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4275" name="Rectangle 7">
            <a:extLst>
              <a:ext uri="{FF2B5EF4-FFF2-40B4-BE49-F238E27FC236}">
                <a16:creationId xmlns:a16="http://schemas.microsoft.com/office/drawing/2014/main" id="{BC7FB34B-BA62-4D2F-A0F5-46E53BD6D4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597E4A-CD02-4AAA-94DE-752C6E73EB99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DFEDA9EF-AD9C-4060-A1CD-051614CCB1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2EB0D1EF-C0B3-46F5-B026-80A08CC9B9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>
            <a:extLst>
              <a:ext uri="{FF2B5EF4-FFF2-40B4-BE49-F238E27FC236}">
                <a16:creationId xmlns:a16="http://schemas.microsoft.com/office/drawing/2014/main" id="{300A1170-202F-4157-8595-DF746391369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D87F1-0EB6-4797-B097-0A41CAD94DA3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6323" name="Rectangle 7">
            <a:extLst>
              <a:ext uri="{FF2B5EF4-FFF2-40B4-BE49-F238E27FC236}">
                <a16:creationId xmlns:a16="http://schemas.microsoft.com/office/drawing/2014/main" id="{D1FDB5D6-9C7D-46AC-AD1C-197E1E076C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09B5E1-5054-4C04-ADB4-E4610361CA2F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1E964039-8C08-4AEC-BFDD-1E7DCE76D3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A0BA9705-B6CB-40F3-85F3-07FB91843C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>
            <a:extLst>
              <a:ext uri="{FF2B5EF4-FFF2-40B4-BE49-F238E27FC236}">
                <a16:creationId xmlns:a16="http://schemas.microsoft.com/office/drawing/2014/main" id="{40E4F81E-5B97-44E9-82E1-A9C0CF15C3B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06D119-DE13-4498-9F39-34CC46B3681E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/05/14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8371" name="Rectangle 7">
            <a:extLst>
              <a:ext uri="{FF2B5EF4-FFF2-40B4-BE49-F238E27FC236}">
                <a16:creationId xmlns:a16="http://schemas.microsoft.com/office/drawing/2014/main" id="{7F4C536C-69CA-4321-A703-15AB9C13EC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61F5BB-8D86-4D76-84A9-57A45D2129FE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3923B54D-E01A-47F8-9C1D-6D5AE9532F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CE6CDB51-5A5C-4AF1-BD3B-BD5C98280B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7A153E-D66B-48D4-B4D3-EACC0C06E0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73D9BF-6FCC-4D55-92E0-ED8EEDA69B3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3970" name="Rectangle 2">
            <a:extLst>
              <a:ext uri="{FF2B5EF4-FFF2-40B4-BE49-F238E27FC236}">
                <a16:creationId xmlns:a16="http://schemas.microsoft.com/office/drawing/2014/main" id="{2DE7787B-AEC1-448E-8081-1EB22F8FE8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3971" name="Rectangle 3">
            <a:extLst>
              <a:ext uri="{FF2B5EF4-FFF2-40B4-BE49-F238E27FC236}">
                <a16:creationId xmlns:a16="http://schemas.microsoft.com/office/drawing/2014/main" id="{2A85C3DB-3D0D-4FC1-A109-69DE9E1A78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11933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21BF9C7F-07F7-4892-965F-016386E409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3DFE847F-7C5D-45EA-AD77-1D838622CF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Implementing combinatorial functions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1A24C64-6263-4120-9A96-BA2A0BB843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E6014A-71E7-4905-ABCF-DADC98D6A619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4994" name="Rectangle 2">
            <a:extLst>
              <a:ext uri="{FF2B5EF4-FFF2-40B4-BE49-F238E27FC236}">
                <a16:creationId xmlns:a16="http://schemas.microsoft.com/office/drawing/2014/main" id="{036197D3-3E83-4F29-9B9F-53B7C66CBB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4995" name="Rectangle 3">
            <a:extLst>
              <a:ext uri="{FF2B5EF4-FFF2-40B4-BE49-F238E27FC236}">
                <a16:creationId xmlns:a16="http://schemas.microsoft.com/office/drawing/2014/main" id="{F3C42872-34DA-42FE-8C02-21A0893D37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301793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B8CE97C-5E0D-4209-A663-1DB656BD9E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822836-8246-4736-91E4-785BB27471E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6018" name="Rectangle 2">
            <a:extLst>
              <a:ext uri="{FF2B5EF4-FFF2-40B4-BE49-F238E27FC236}">
                <a16:creationId xmlns:a16="http://schemas.microsoft.com/office/drawing/2014/main" id="{57999D57-233A-4DEF-8D29-36F94A9C75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6019" name="Rectangle 3">
            <a:extLst>
              <a:ext uri="{FF2B5EF4-FFF2-40B4-BE49-F238E27FC236}">
                <a16:creationId xmlns:a16="http://schemas.microsoft.com/office/drawing/2014/main" id="{1D8D0378-BCEA-4EB6-902C-61E73F3646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96443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999722AD-41AF-4218-9DAB-B19D9B1767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B4E38D73-13AD-4FAE-B3CA-342FF1D1C6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Empty string: Fill first column; fill first row;; then do row by row -&gt; increasing column in each row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X-</a:t>
            </a:r>
            <a:r>
              <a:rPr lang="en-US" altLang="en-US" sz="1000">
                <a:latin typeface="Comic Sans MS" panose="030F0702030302020204" pitchFamily="66" charset="0"/>
                <a:sym typeface="Wingdings" panose="05000000000000000000" pitchFamily="2" charset="2"/>
              </a:rPr>
              <a:t>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  <a:sym typeface="Wingdings" panose="05000000000000000000" pitchFamily="2" charset="2"/>
              </a:rPr>
              <a:t>Y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  <a:sym typeface="Wingdings" panose="05000000000000000000" pitchFamily="2" charset="2"/>
              </a:rPr>
              <a:t>V</a:t>
            </a:r>
            <a:endParaRPr lang="en-US" altLang="en-US" sz="1000">
              <a:latin typeface="Comic Sans MS" panose="030F0702030302020204" pitchFamily="66" charset="0"/>
            </a:endParaRP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   012345678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   123456789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   23456789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Analysis.  </a:t>
            </a:r>
            <a:r>
              <a:rPr lang="en-US" altLang="en-US" sz="1000">
                <a:latin typeface="Comic Sans MS" panose="030F0702030302020204" pitchFamily="66" charset="0"/>
                <a:sym typeface="Symbol" panose="05050102010706020507" pitchFamily="18" charset="2"/>
              </a:rPr>
              <a:t></a:t>
            </a:r>
            <a:r>
              <a:rPr lang="en-US" altLang="en-US" sz="1000">
                <a:latin typeface="Comic Sans MS" panose="030F0702030302020204" pitchFamily="66" charset="0"/>
              </a:rPr>
              <a:t>(mn) time and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</a:t>
            </a:r>
            <a:r>
              <a:rPr lang="en-US" altLang="en-US">
                <a:latin typeface="Comic Sans MS" panose="030F0702030302020204" pitchFamily="66" charset="0"/>
              </a:rPr>
              <a:t>(mn) </a:t>
            </a:r>
            <a:r>
              <a:rPr lang="en-US" altLang="en-US" sz="1000">
                <a:latin typeface="Comic Sans MS" panose="030F0702030302020204" pitchFamily="66" charset="0"/>
              </a:rPr>
              <a:t>space.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English words or sentences:  m, n  </a:t>
            </a:r>
            <a:r>
              <a:rPr lang="en-US" altLang="en-US" sz="1000">
                <a:latin typeface="Comic Sans MS" panose="030F0702030302020204" pitchFamily="66" charset="0"/>
                <a:sym typeface="Symbol" panose="05050102010706020507" pitchFamily="18" charset="2"/>
              </a:rPr>
              <a:t></a:t>
            </a:r>
            <a:r>
              <a:rPr lang="en-US" altLang="en-US" sz="1000">
                <a:latin typeface="Comic Sans MS" panose="030F0702030302020204" pitchFamily="66" charset="0"/>
              </a:rPr>
              <a:t> 10.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Computational biology:  m = n = 100,000. 10 billions ops OK, but 10GB array?</a:t>
            </a:r>
          </a:p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04213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2A8385C3-2579-4970-9894-25C99ABFD0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4F328064-3B2C-417D-A160-915413FB9D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Levenshtein introduced concept of edit-distance; Needleman-Wunsch first applied it to aligning biological sequences;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our algorithm is closest in spirit to Smith-Waterman (but their algorithm is for local alignment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Presumably alpha_pp = 0, but assumption not needed (could be a profit instead of penalty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bonus application: spam filter - compare message with known spam messages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--------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Penalty associated with mismatched characters varies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.g., in the context of keyboard key-proximity context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(A-S-D proximate.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Neighboring char can be confused more readily than far away ones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.g., in the OCR context similar looking char can be confused while decoding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(0 and O, 1 and l, y, v, and u, C and G, D and O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Audio:   (read and red, lead and led, time and dime, p and b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---------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Applications:-&gt;   Spelling correction, similarity determination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----------</a:t>
            </a: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597552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72D4BE81-B63E-4DEB-8F26-0BEFB3AE86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9F69F928-82C3-42D6-A651-538A391E73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/>
              <a:t>How similar are two strings?</a:t>
            </a:r>
          </a:p>
        </p:txBody>
      </p:sp>
    </p:spTree>
    <p:extLst>
      <p:ext uri="{BB962C8B-B14F-4D97-AF65-F5344CB8AC3E}">
        <p14:creationId xmlns:p14="http://schemas.microsoft.com/office/powerpoint/2010/main" val="63192894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sz="1200" b="1" i="1" spc="-9" dirty="0">
                <a:solidFill>
                  <a:srgbClr val="0000FF"/>
                </a:solidFill>
                <a:latin typeface="DejaVu Serif"/>
                <a:cs typeface="DejaVu Serif"/>
              </a:rPr>
              <a:t>Proof Idea: 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First, </a:t>
            </a:r>
            <a:r>
              <a:rPr lang="en-CA" sz="1200" spc="-9" dirty="0">
                <a:solidFill>
                  <a:srgbClr val="191919"/>
                </a:solidFill>
                <a:latin typeface="DejaVu Serif"/>
                <a:cs typeface="DejaVu Serif"/>
              </a:rPr>
              <a:t>prove 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that the previous  recurrence holds for </a:t>
            </a:r>
            <a:r>
              <a:rPr lang="en-CA" sz="1200" spc="-5" dirty="0" err="1">
                <a:solidFill>
                  <a:srgbClr val="191919"/>
                </a:solidFill>
                <a:latin typeface="DejaVu Serif"/>
                <a:cs typeface="DejaVu Serif"/>
              </a:rPr>
              <a:t>Levenshtein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 distance,  then show the </a:t>
            </a:r>
            <a:r>
              <a:rPr lang="en-CA" sz="1200" spc="-9" dirty="0">
                <a:solidFill>
                  <a:srgbClr val="191919"/>
                </a:solidFill>
                <a:latin typeface="DejaVu Serif"/>
                <a:cs typeface="DejaVu Serif"/>
              </a:rPr>
              <a:t>recurrence </a:t>
            </a:r>
            <a:r>
              <a:rPr lang="en-CA" sz="1200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identical </a:t>
            </a:r>
            <a:r>
              <a:rPr lang="en-CA" sz="1200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that of  sequence alignment with the </a:t>
            </a:r>
            <a:r>
              <a:rPr lang="en-CA" sz="1200" spc="-9" dirty="0">
                <a:solidFill>
                  <a:srgbClr val="191919"/>
                </a:solidFill>
                <a:latin typeface="DejaVu Serif"/>
                <a:cs typeface="DejaVu Serif"/>
              </a:rPr>
              <a:t>above  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parameterization.</a:t>
            </a:r>
            <a:endParaRPr lang="en-CA" sz="1200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25381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0" name="Google Shape;2010;g3e8d789fc1_0_12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11" name="Google Shape;2011;g3e8d789fc1_0_12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5" name="Google Shape;2015;g3e8d789fc1_0_12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16" name="Google Shape;2016;g3e8d789fc1_0_12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3" name="Google Shape;2023;g3e8d789fc1_0_12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24" name="Google Shape;2024;g3e8d789fc1_0_12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9" name="Google Shape;2029;g3e8d789fc1_0_12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30" name="Google Shape;2030;g3e8d789fc1_0_12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604A52-C2CB-4BF5-995D-71CE10EC22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60DC66-6705-46EF-A30A-AF55BEA96206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1794" name="Rectangle 2">
            <a:extLst>
              <a:ext uri="{FF2B5EF4-FFF2-40B4-BE49-F238E27FC236}">
                <a16:creationId xmlns:a16="http://schemas.microsoft.com/office/drawing/2014/main" id="{788EBF1A-DD55-407F-9AD7-3E6E3D2DFB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1795" name="Rectangle 3">
            <a:extLst>
              <a:ext uri="{FF2B5EF4-FFF2-40B4-BE49-F238E27FC236}">
                <a16:creationId xmlns:a16="http://schemas.microsoft.com/office/drawing/2014/main" id="{A24E64CE-CBD5-4E12-A440-0B2DE083CD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951986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5" name="Google Shape;2035;g3e8d789fc1_0_12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36" name="Google Shape;2036;g3e8d789fc1_0_12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1" name="Google Shape;2041;g3e8d789fc1_0_12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42" name="Google Shape;2042;g3e8d789fc1_0_12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7" name="Google Shape;2047;g3e8d789fc1_0_12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48" name="Google Shape;2048;g3e8d789fc1_0_12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Google Shape;2053;g3e8d789fc1_0_12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54" name="Google Shape;2054;g3e8d789fc1_0_12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Google Shape;2059;g3e8d789fc1_0_12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60" name="Google Shape;2060;g3e8d789fc1_0_125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Google Shape;2065;g3e8d789fc1_0_12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66" name="Google Shape;2066;g3e8d789fc1_0_12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1" name="Google Shape;2071;g3e8d789fc1_0_12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2" name="Google Shape;2072;g3e8d789fc1_0_12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7" name="Google Shape;2077;g3e8d789fc1_0_12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8" name="Google Shape;2078;g3e8d789fc1_0_12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3" name="Google Shape;2083;g3e8d789fc1_0_12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84" name="Google Shape;2084;g3e8d789fc1_0_12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0" name="Google Shape;2110;g3e8d789fc1_0_129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1" name="Google Shape;2111;g3e8d789fc1_0_129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604A52-C2CB-4BF5-995D-71CE10EC22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60DC66-6705-46EF-A30A-AF55BEA96206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1794" name="Rectangle 2">
            <a:extLst>
              <a:ext uri="{FF2B5EF4-FFF2-40B4-BE49-F238E27FC236}">
                <a16:creationId xmlns:a16="http://schemas.microsoft.com/office/drawing/2014/main" id="{788EBF1A-DD55-407F-9AD7-3E6E3D2DFB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1795" name="Rectangle 3">
            <a:extLst>
              <a:ext uri="{FF2B5EF4-FFF2-40B4-BE49-F238E27FC236}">
                <a16:creationId xmlns:a16="http://schemas.microsoft.com/office/drawing/2014/main" id="{A24E64CE-CBD5-4E12-A440-0B2DE083CD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708486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9" name="Google Shape;2139;g3e8d789fc1_0_13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40" name="Google Shape;2140;g3e8d789fc1_0_13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6" name="Google Shape;2146;g3e8d789fc1_0_13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47" name="Google Shape;2147;g3e8d789fc1_0_13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2" name="Google Shape;2172;g3e8d789fc1_0_13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73" name="Google Shape;2173;g3e8d789fc1_0_13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0" name="Google Shape;2200;g3e8d789fc1_0_138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01" name="Google Shape;2201;g3e8d789fc1_0_138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8" name="Google Shape;2228;g3e8d789fc1_0_14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29" name="Google Shape;2229;g3e8d789fc1_0_14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7" name="Google Shape;2257;g3e8d789fc1_0_14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58" name="Google Shape;2258;g3e8d789fc1_0_14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8" name="Google Shape;2288;g3e8d789fc1_0_14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89" name="Google Shape;2289;g3e8d789fc1_0_146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6" name="Google Shape;2316;g3e8d789fc1_0_149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17" name="Google Shape;2317;g3e8d789fc1_0_149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5" name="Google Shape;2345;g3e8d789fc1_0_15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46" name="Google Shape;2346;g3e8d789fc1_0_15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" name="Google Shape;2375;g3e8d789fc1_0_15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76" name="Google Shape;2376;g3e8d789fc1_0_15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597833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" name="Google Shape;2385;g3e8d789fc1_0_15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86" name="Google Shape;2386;g3e8d789fc1_0_15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3" name="Google Shape;2393;g3e8d789fc1_0_15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94" name="Google Shape;2394;g3e8d789fc1_0_156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4" name="Google Shape;2474;g3e8d789fc1_0_16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75" name="Google Shape;2475;g3e8d789fc1_0_164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7" name="Google Shape;2557;g3e8d789fc1_0_17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58" name="Google Shape;2558;g3e8d789fc1_0_17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8" name="Google Shape;2568;g3e8d789fc1_0_17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69" name="Google Shape;2569;g3e8d789fc1_0_174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7" name="Google Shape;2617;g3e8d789fc1_0_178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18" name="Google Shape;2618;g3e8d789fc1_0_178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6" name="Google Shape;2666;g3e8d789fc1_0_18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67" name="Google Shape;2667;g3e8d789fc1_0_18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5" name="Google Shape;2715;g3e8d789fc1_0_18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16" name="Google Shape;2716;g3e8d789fc1_0_18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6" name="Google Shape;2766;g3e8d789fc1_0_19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67" name="Google Shape;2767;g3e8d789fc1_0_19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" name="Google Shape;2775;g3e8d789fc1_0_19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76" name="Google Shape;2776;g3e8d789fc1_0_19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8CAD01-0D15-4AAD-B2BF-0C7853A579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D5462FB-084C-48EE-B7DE-491458214909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4754" name="Rectangle 2">
            <a:extLst>
              <a:ext uri="{FF2B5EF4-FFF2-40B4-BE49-F238E27FC236}">
                <a16:creationId xmlns:a16="http://schemas.microsoft.com/office/drawing/2014/main" id="{F38BB9B8-6A05-4ED2-9E07-29F87B58AA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4755" name="Rectangle 3">
            <a:extLst>
              <a:ext uri="{FF2B5EF4-FFF2-40B4-BE49-F238E27FC236}">
                <a16:creationId xmlns:a16="http://schemas.microsoft.com/office/drawing/2014/main" id="{F5187625-A230-4700-A946-4E68214940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215033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5" name="Google Shape;2825;g3e8d789fc1_0_199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26" name="Google Shape;2826;g3e8d789fc1_0_199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" name="Google Shape;2877;g3e8d789fc1_0_20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78" name="Google Shape;2878;g3e8d789fc1_0_20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9" name="Google Shape;2929;g3e8d789fc1_0_2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0" name="Google Shape;2930;g3e8d789fc1_0_2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2" name="Google Shape;2982;g3e8d789fc1_0_21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83" name="Google Shape;2983;g3e8d789fc1_0_214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4" name="Google Shape;3034;g3e8d789fc1_0_219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35" name="Google Shape;3035;g3e8d789fc1_0_219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6" name="Google Shape;3086;g3e8d789fc1_0_22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87" name="Google Shape;3087;g3e8d789fc1_0_22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8" name="Google Shape;3138;g3e8d789fc1_0_22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39" name="Google Shape;3139;g3e8d789fc1_0_22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462EDD4-B1A5-4804-9EA2-D151416B17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E1117D-FDF6-46AF-8816-0604C9912352}" type="slidenum">
              <a:rPr lang="en-US" altLang="en-US"/>
              <a:pPr/>
              <a:t>437</a:t>
            </a:fld>
            <a:endParaRPr lang="en-US" altLang="en-US"/>
          </a:p>
        </p:txBody>
      </p:sp>
      <p:sp>
        <p:nvSpPr>
          <p:cNvPr id="744450" name="Rectangle 2">
            <a:extLst>
              <a:ext uri="{FF2B5EF4-FFF2-40B4-BE49-F238E27FC236}">
                <a16:creationId xmlns:a16="http://schemas.microsoft.com/office/drawing/2014/main" id="{5FECD288-FF24-4579-937F-CC3C5B5B9D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744451" name="Rectangle 3">
            <a:extLst>
              <a:ext uri="{FF2B5EF4-FFF2-40B4-BE49-F238E27FC236}">
                <a16:creationId xmlns:a16="http://schemas.microsoft.com/office/drawing/2014/main" id="{D9385F3F-433F-4597-A505-D0AA4158CE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462EDD4-B1A5-4804-9EA2-D151416B17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E1117D-FDF6-46AF-8816-0604C9912352}" type="slidenum">
              <a:rPr lang="en-US" altLang="en-US"/>
              <a:pPr/>
              <a:t>438</a:t>
            </a:fld>
            <a:endParaRPr lang="en-US" altLang="en-US"/>
          </a:p>
        </p:txBody>
      </p:sp>
      <p:sp>
        <p:nvSpPr>
          <p:cNvPr id="744450" name="Rectangle 2">
            <a:extLst>
              <a:ext uri="{FF2B5EF4-FFF2-40B4-BE49-F238E27FC236}">
                <a16:creationId xmlns:a16="http://schemas.microsoft.com/office/drawing/2014/main" id="{5FECD288-FF24-4579-937F-CC3C5B5B9D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744451" name="Rectangle 3">
            <a:extLst>
              <a:ext uri="{FF2B5EF4-FFF2-40B4-BE49-F238E27FC236}">
                <a16:creationId xmlns:a16="http://schemas.microsoft.com/office/drawing/2014/main" id="{D9385F3F-433F-4597-A505-D0AA4158CE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368822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5E2A40C-3689-4A15-89A1-9DB6201804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C00572-1D33-464A-8D07-667424D07E6B}" type="slidenum">
              <a:rPr lang="en-US" altLang="en-US"/>
              <a:pPr/>
              <a:t>466</a:t>
            </a:fld>
            <a:endParaRPr lang="en-US" altLang="en-US"/>
          </a:p>
        </p:txBody>
      </p:sp>
      <p:sp>
        <p:nvSpPr>
          <p:cNvPr id="762882" name="Rectangle 2">
            <a:extLst>
              <a:ext uri="{FF2B5EF4-FFF2-40B4-BE49-F238E27FC236}">
                <a16:creationId xmlns:a16="http://schemas.microsoft.com/office/drawing/2014/main" id="{C9E9F4B3-4F7E-4740-B64D-B3DFE68323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762883" name="Rectangle 3">
            <a:extLst>
              <a:ext uri="{FF2B5EF4-FFF2-40B4-BE49-F238E27FC236}">
                <a16:creationId xmlns:a16="http://schemas.microsoft.com/office/drawing/2014/main" id="{FFC0E1EE-A0B1-48A1-A77F-2D3C15085F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55DA3F-6CA4-4215-832D-D744F00BB9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A5E2E8-DEE9-4F71-8BAE-E49B09DA931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9874" name="Rectangle 2">
            <a:extLst>
              <a:ext uri="{FF2B5EF4-FFF2-40B4-BE49-F238E27FC236}">
                <a16:creationId xmlns:a16="http://schemas.microsoft.com/office/drawing/2014/main" id="{CE48C887-916D-48C3-A8E1-6A9BA531EF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9875" name="Rectangle 3">
            <a:extLst>
              <a:ext uri="{FF2B5EF4-FFF2-40B4-BE49-F238E27FC236}">
                <a16:creationId xmlns:a16="http://schemas.microsoft.com/office/drawing/2014/main" id="{88BE6D58-5854-4338-A0DC-C36F0D2E6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010647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10E5EFC-26E0-4B08-818C-01EA48701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2D1000-9716-4788-A7CC-E8F0E461FB35}" type="slidenum">
              <a:rPr lang="en-US" altLang="en-US"/>
              <a:pPr/>
              <a:t>467</a:t>
            </a:fld>
            <a:endParaRPr lang="en-US" altLang="en-US"/>
          </a:p>
        </p:txBody>
      </p:sp>
      <p:sp>
        <p:nvSpPr>
          <p:cNvPr id="764930" name="Rectangle 2">
            <a:extLst>
              <a:ext uri="{FF2B5EF4-FFF2-40B4-BE49-F238E27FC236}">
                <a16:creationId xmlns:a16="http://schemas.microsoft.com/office/drawing/2014/main" id="{43F2B6F3-4C7C-4F2B-B167-660D1C1B81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764931" name="Rectangle 3">
            <a:extLst>
              <a:ext uri="{FF2B5EF4-FFF2-40B4-BE49-F238E27FC236}">
                <a16:creationId xmlns:a16="http://schemas.microsoft.com/office/drawing/2014/main" id="{8821BA83-6B4A-4EB1-9A0B-4574F7620E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BD2C357-E20F-43F2-83B3-6F4F6E69BB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B54692-5C17-480F-9237-A289C2B2E48B}" type="slidenum">
              <a:rPr lang="en-US" altLang="en-US"/>
              <a:pPr/>
              <a:t>470</a:t>
            </a:fld>
            <a:endParaRPr lang="en-US" altLang="en-US"/>
          </a:p>
        </p:txBody>
      </p:sp>
      <p:sp>
        <p:nvSpPr>
          <p:cNvPr id="771074" name="Rectangle 2">
            <a:extLst>
              <a:ext uri="{FF2B5EF4-FFF2-40B4-BE49-F238E27FC236}">
                <a16:creationId xmlns:a16="http://schemas.microsoft.com/office/drawing/2014/main" id="{3EB4A89B-4211-4361-AAD1-FE772017A5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771075" name="Rectangle 3">
            <a:extLst>
              <a:ext uri="{FF2B5EF4-FFF2-40B4-BE49-F238E27FC236}">
                <a16:creationId xmlns:a16="http://schemas.microsoft.com/office/drawing/2014/main" id="{801F47B8-DDE2-4C09-A0C7-39EED84616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1faa6f86a8_0_10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1faa6f86a8_0_10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Google Shape;100;g1faa6f86a8_0_10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" name="Google Shape;101;g1faa6f86a8_0_10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1faa6f86a8_0_37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7" name="Google Shape;117;g1faa6f86a8_0_37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g1faa6f86a8_0_36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5" name="Google Shape;135;g1faa6f86a8_0_36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1faa6f86a8_0_37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" name="Google Shape;155;g1faa6f86a8_0_37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g1faa6f86a8_0_10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7" name="Google Shape;177;g1faa6f86a8_0_10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g1faa6f86a8_0_10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" name="Google Shape;207;g1faa6f86a8_0_10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g1faa6f86a8_0_109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6" name="Google Shape;226;g1faa6f86a8_0_109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B440C38-24A8-4190-BE20-17482C2CE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1A489DD-94CF-4F48-BA7A-A4D8962F54E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0898" name="Rectangle 2">
            <a:extLst>
              <a:ext uri="{FF2B5EF4-FFF2-40B4-BE49-F238E27FC236}">
                <a16:creationId xmlns:a16="http://schemas.microsoft.com/office/drawing/2014/main" id="{7722D113-74AD-4539-A67B-1A42F3BF06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0899" name="Rectangle 3">
            <a:extLst>
              <a:ext uri="{FF2B5EF4-FFF2-40B4-BE49-F238E27FC236}">
                <a16:creationId xmlns:a16="http://schemas.microsoft.com/office/drawing/2014/main" id="{D7726946-E83F-4E48-9F6B-D1AAD22FE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0698401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g1faa6f86a8_0_109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2" name="Google Shape;232;g1faa6f86a8_0_109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g1faa6f86a8_0_375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0" name="Google Shape;240;g1faa6f86a8_0_375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g1faa6f86a8_0_37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0" name="Google Shape;250;g1faa6f86a8_0_376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g1faa6f86a8_0_380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2" name="Google Shape;262;g1faa6f86a8_0_380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Google Shape;276;g1faa6f86a8_0_11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7" name="Google Shape;277;g1faa6f86a8_0_11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g1faa6f86a8_0_378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1" name="Google Shape;301;g1faa6f86a8_0_378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Google Shape;326;g1faa6f86a8_0_11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7" name="Google Shape;327;g1faa6f86a8_0_114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" name="Google Shape;333;g1faa6f86a8_0_11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34" name="Google Shape;334;g1faa6f86a8_0_11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Google Shape;354;g1faa6f86a8_0_118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5" name="Google Shape;355;g1faa6f86a8_0_118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Google Shape;362;g1faa6f86a8_0_119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Google Shape;363;g1faa6f86a8_0_119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blackWhite">
          <a:xfrm>
            <a:off x="191213" y="262785"/>
            <a:ext cx="8761576" cy="633243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8027" y="522934"/>
            <a:ext cx="8497589" cy="707981"/>
          </a:xfrm>
        </p:spPr>
        <p:txBody>
          <a:bodyPr>
            <a:noAutofit/>
          </a:bodyPr>
          <a:lstStyle>
            <a:lvl1pPr>
              <a:defRPr sz="33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8A04B-29F8-4577-BFAD-8165C4CB4B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A1C7CD9-816D-4820-93CF-7784789A4B1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AE1B04-EAFF-4457-BE7D-7E6BA6EF30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5A8D4F-7F28-4F10-9522-FDE5B360A3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F19A47-FA18-4B35-8408-F3E71493109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2372781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6"/>
          <p:cNvSpPr txBox="1">
            <a:spLocks noGrp="1"/>
          </p:cNvSpPr>
          <p:nvPr>
            <p:ph type="title"/>
          </p:nvPr>
        </p:nvSpPr>
        <p:spPr>
          <a:xfrm>
            <a:off x="387900" y="610700"/>
            <a:ext cx="8368200" cy="91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6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7308245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 column text"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5" name="Google Shape;35;p7"/>
          <p:cNvCxnSpPr/>
          <p:nvPr/>
        </p:nvCxnSpPr>
        <p:spPr>
          <a:xfrm>
            <a:off x="489218" y="1883036"/>
            <a:ext cx="3315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36" name="Google Shape;36;p7"/>
          <p:cNvSpPr txBox="1">
            <a:spLocks noGrp="1"/>
          </p:cNvSpPr>
          <p:nvPr>
            <p:ph type="title"/>
          </p:nvPr>
        </p:nvSpPr>
        <p:spPr>
          <a:xfrm>
            <a:off x="387900" y="740800"/>
            <a:ext cx="2808000" cy="1007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7" name="Google Shape;37;p7"/>
          <p:cNvSpPr txBox="1">
            <a:spLocks noGrp="1"/>
          </p:cNvSpPr>
          <p:nvPr>
            <p:ph type="body" idx="1"/>
          </p:nvPr>
        </p:nvSpPr>
        <p:spPr>
          <a:xfrm>
            <a:off x="387900" y="2125367"/>
            <a:ext cx="2808000" cy="357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 rtl="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 rtl="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8" name="Google Shape;38;p7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17204119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 point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8"/>
          <p:cNvSpPr txBox="1">
            <a:spLocks noGrp="1"/>
          </p:cNvSpPr>
          <p:nvPr>
            <p:ph type="title"/>
          </p:nvPr>
        </p:nvSpPr>
        <p:spPr>
          <a:xfrm>
            <a:off x="490250" y="701800"/>
            <a:ext cx="5618700" cy="545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41" name="Google Shape;41;p8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72774251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 title and description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9"/>
          <p:cNvSpPr/>
          <p:nvPr/>
        </p:nvSpPr>
        <p:spPr>
          <a:xfrm>
            <a:off x="4572000" y="-100"/>
            <a:ext cx="4572000" cy="6858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44" name="Google Shape;44;p9"/>
          <p:cNvCxnSpPr/>
          <p:nvPr/>
        </p:nvCxnSpPr>
        <p:spPr>
          <a:xfrm>
            <a:off x="5029675" y="5994004"/>
            <a:ext cx="540900" cy="0"/>
          </a:xfrm>
          <a:prstGeom prst="straightConnector1">
            <a:avLst/>
          </a:prstGeom>
          <a:noFill/>
          <a:ln w="38100" cap="flat" cmpd="sng">
            <a:solidFill>
              <a:schemeClr val="accent5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45" name="Google Shape;45;p9"/>
          <p:cNvSpPr txBox="1">
            <a:spLocks noGrp="1"/>
          </p:cNvSpPr>
          <p:nvPr>
            <p:ph type="title"/>
          </p:nvPr>
        </p:nvSpPr>
        <p:spPr>
          <a:xfrm>
            <a:off x="265500" y="1612100"/>
            <a:ext cx="4045200" cy="2008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9pPr>
          </a:lstStyle>
          <a:p>
            <a:endParaRPr/>
          </a:p>
        </p:txBody>
      </p:sp>
      <p:sp>
        <p:nvSpPr>
          <p:cNvPr id="46" name="Google Shape;46;p9"/>
          <p:cNvSpPr txBox="1">
            <a:spLocks noGrp="1"/>
          </p:cNvSpPr>
          <p:nvPr>
            <p:ph type="subTitle" idx="1"/>
          </p:nvPr>
        </p:nvSpPr>
        <p:spPr>
          <a:xfrm>
            <a:off x="265500" y="3692001"/>
            <a:ext cx="4045200" cy="179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9pPr>
          </a:lstStyle>
          <a:p>
            <a:endParaRPr/>
          </a:p>
        </p:txBody>
      </p:sp>
      <p:sp>
        <p:nvSpPr>
          <p:cNvPr id="47" name="Google Shape;47;p9"/>
          <p:cNvSpPr txBox="1">
            <a:spLocks noGrp="1"/>
          </p:cNvSpPr>
          <p:nvPr>
            <p:ph type="body" idx="2"/>
          </p:nvPr>
        </p:nvSpPr>
        <p:spPr>
          <a:xfrm>
            <a:off x="4939500" y="965600"/>
            <a:ext cx="3837000" cy="4926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8" name="Google Shape;48;p9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92930766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10"/>
          <p:cNvSpPr txBox="1">
            <a:spLocks noGrp="1"/>
          </p:cNvSpPr>
          <p:nvPr>
            <p:ph type="body" idx="1"/>
          </p:nvPr>
        </p:nvSpPr>
        <p:spPr>
          <a:xfrm>
            <a:off x="319500" y="5644967"/>
            <a:ext cx="5998800" cy="798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Roboto Slab"/>
              <a:buNone/>
              <a:defRPr>
                <a:latin typeface="Roboto Slab"/>
                <a:ea typeface="Roboto Slab"/>
                <a:cs typeface="Roboto Slab"/>
                <a:sym typeface="Roboto Slab"/>
              </a:defRPr>
            </a:lvl1pPr>
          </a:lstStyle>
          <a:p>
            <a:endParaRPr/>
          </a:p>
        </p:txBody>
      </p:sp>
      <p:sp>
        <p:nvSpPr>
          <p:cNvPr id="51" name="Google Shape;51;p10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02099380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11"/>
          <p:cNvSpPr/>
          <p:nvPr/>
        </p:nvSpPr>
        <p:spPr>
          <a:xfrm>
            <a:off x="150" y="6769100"/>
            <a:ext cx="9143700" cy="888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" name="Google Shape;54;p11"/>
          <p:cNvSpPr txBox="1">
            <a:spLocks noGrp="1"/>
          </p:cNvSpPr>
          <p:nvPr>
            <p:ph type="title" hasCustomPrompt="1"/>
          </p:nvPr>
        </p:nvSpPr>
        <p:spPr>
          <a:xfrm>
            <a:off x="387900" y="1536600"/>
            <a:ext cx="8368200" cy="2051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9pPr>
          </a:lstStyle>
          <a:p>
            <a:r>
              <a:t>xx%</a:t>
            </a:r>
          </a:p>
        </p:txBody>
      </p:sp>
      <p:sp>
        <p:nvSpPr>
          <p:cNvPr id="55" name="Google Shape;55;p11"/>
          <p:cNvSpPr txBox="1">
            <a:spLocks noGrp="1"/>
          </p:cNvSpPr>
          <p:nvPr>
            <p:ph type="body" idx="1"/>
          </p:nvPr>
        </p:nvSpPr>
        <p:spPr>
          <a:xfrm>
            <a:off x="387900" y="3892600"/>
            <a:ext cx="8368200" cy="1428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 rtl="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6" name="Google Shape;56;p11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11318535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noFill/>
        <a:effectLst/>
      </p:bgPr>
    </p:bg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12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26992610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239826" y="0"/>
            <a:ext cx="6956239" cy="42691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774" b="1" i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1"/>
            <a:ext cx="6400800" cy="3050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982" b="0" i="0">
                <a:solidFill>
                  <a:schemeClr val="tx1"/>
                </a:solidFill>
                <a:latin typeface="Tahoma"/>
                <a:cs typeface="Tahom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CA"/>
              <a:t>March</a:t>
            </a:r>
            <a:r>
              <a:rPr lang="en-CA" spc="59"/>
              <a:t> </a:t>
            </a:r>
            <a:r>
              <a:rPr lang="en-CA"/>
              <a:t>22,</a:t>
            </a:r>
            <a:r>
              <a:rPr lang="en-CA" spc="59"/>
              <a:t> </a:t>
            </a:r>
            <a:r>
              <a:rPr lang="en-CA"/>
              <a:t>24,</a:t>
            </a:r>
            <a:r>
              <a:rPr lang="en-CA" spc="59"/>
              <a:t> </a:t>
            </a:r>
            <a:r>
              <a:rPr lang="en-CA"/>
              <a:t>29,</a:t>
            </a:r>
            <a:r>
              <a:rPr lang="en-CA" spc="59"/>
              <a:t> </a:t>
            </a:r>
            <a:r>
              <a:rPr lang="en-CA"/>
              <a:t>31,</a:t>
            </a:r>
            <a:r>
              <a:rPr lang="en-CA" spc="69"/>
              <a:t> </a:t>
            </a:r>
            <a:r>
              <a:rPr lang="en-CA" spc="-40"/>
              <a:t>2021</a:t>
            </a:r>
            <a:endParaRPr lang="en-CA" spc="-40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US"/>
              <a:t>T.</a:t>
            </a:r>
            <a:r>
              <a:rPr lang="en-US" spc="218"/>
              <a:t> </a:t>
            </a:r>
            <a:r>
              <a:rPr lang="en-US"/>
              <a:t>M.</a:t>
            </a:r>
            <a:r>
              <a:rPr lang="en-US" spc="226"/>
              <a:t> </a:t>
            </a:r>
            <a:r>
              <a:rPr lang="en-US" spc="-20"/>
              <a:t>Murali</a:t>
            </a:r>
            <a:endParaRPr lang="en-US" spc="-20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88080396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87473" y="50720"/>
            <a:ext cx="7929838" cy="426912"/>
          </a:xfrm>
          <a:prstGeom prst="rect">
            <a:avLst/>
          </a:prstGeom>
        </p:spPr>
        <p:txBody>
          <a:bodyPr lIns="0" tIns="0" rIns="0" bIns="0"/>
          <a:lstStyle>
            <a:lvl1pPr>
              <a:defRPr sz="2774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677310" y="2389056"/>
            <a:ext cx="8267385" cy="305020"/>
          </a:xfrm>
        </p:spPr>
        <p:txBody>
          <a:bodyPr lIns="0" tIns="0" rIns="0" bIns="0"/>
          <a:lstStyle>
            <a:lvl1pPr>
              <a:defRPr sz="1982" b="0" i="0">
                <a:solidFill>
                  <a:schemeClr val="tx1"/>
                </a:solidFill>
                <a:latin typeface="Tahoma"/>
                <a:cs typeface="Tahom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CA"/>
              <a:t>March</a:t>
            </a:r>
            <a:r>
              <a:rPr lang="en-CA" spc="59"/>
              <a:t> </a:t>
            </a:r>
            <a:r>
              <a:rPr lang="en-CA"/>
              <a:t>22,</a:t>
            </a:r>
            <a:r>
              <a:rPr lang="en-CA" spc="59"/>
              <a:t> </a:t>
            </a:r>
            <a:r>
              <a:rPr lang="en-CA"/>
              <a:t>24,</a:t>
            </a:r>
            <a:r>
              <a:rPr lang="en-CA" spc="59"/>
              <a:t> </a:t>
            </a:r>
            <a:r>
              <a:rPr lang="en-CA"/>
              <a:t>29,</a:t>
            </a:r>
            <a:r>
              <a:rPr lang="en-CA" spc="59"/>
              <a:t> </a:t>
            </a:r>
            <a:r>
              <a:rPr lang="en-CA"/>
              <a:t>31,</a:t>
            </a:r>
            <a:r>
              <a:rPr lang="en-CA" spc="69"/>
              <a:t> </a:t>
            </a:r>
            <a:r>
              <a:rPr lang="en-CA" spc="-40"/>
              <a:t>2021</a:t>
            </a:r>
            <a:endParaRPr lang="en-CA" spc="-40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US"/>
              <a:t>T.</a:t>
            </a:r>
            <a:r>
              <a:rPr lang="en-US" spc="218"/>
              <a:t> </a:t>
            </a:r>
            <a:r>
              <a:rPr lang="en-US"/>
              <a:t>M.</a:t>
            </a:r>
            <a:r>
              <a:rPr lang="en-US" spc="226"/>
              <a:t> </a:t>
            </a:r>
            <a:r>
              <a:rPr lang="en-US" spc="-20"/>
              <a:t>Murali</a:t>
            </a:r>
            <a:endParaRPr lang="en-US" spc="-20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78133503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89026" y="50720"/>
            <a:ext cx="7929838" cy="426912"/>
          </a:xfrm>
          <a:prstGeom prst="rect">
            <a:avLst/>
          </a:prstGeom>
        </p:spPr>
        <p:txBody>
          <a:bodyPr lIns="0" tIns="0" rIns="0" bIns="0"/>
          <a:lstStyle>
            <a:lvl1pPr>
              <a:defRPr sz="2774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1" y="1577340"/>
            <a:ext cx="3977639" cy="1538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39" cy="1538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CA"/>
              <a:t>March</a:t>
            </a:r>
            <a:r>
              <a:rPr lang="en-CA" spc="59"/>
              <a:t> </a:t>
            </a:r>
            <a:r>
              <a:rPr lang="en-CA"/>
              <a:t>22,</a:t>
            </a:r>
            <a:r>
              <a:rPr lang="en-CA" spc="59"/>
              <a:t> </a:t>
            </a:r>
            <a:r>
              <a:rPr lang="en-CA"/>
              <a:t>24,</a:t>
            </a:r>
            <a:r>
              <a:rPr lang="en-CA" spc="59"/>
              <a:t> </a:t>
            </a:r>
            <a:r>
              <a:rPr lang="en-CA"/>
              <a:t>29,</a:t>
            </a:r>
            <a:r>
              <a:rPr lang="en-CA" spc="59"/>
              <a:t> </a:t>
            </a:r>
            <a:r>
              <a:rPr lang="en-CA"/>
              <a:t>31,</a:t>
            </a:r>
            <a:r>
              <a:rPr lang="en-CA" spc="69"/>
              <a:t> </a:t>
            </a:r>
            <a:r>
              <a:rPr lang="en-CA" spc="-40"/>
              <a:t>2021</a:t>
            </a:r>
            <a:endParaRPr lang="en-CA" spc="-40" dirty="0"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US"/>
              <a:t>T.</a:t>
            </a:r>
            <a:r>
              <a:rPr lang="en-US" spc="218"/>
              <a:t> </a:t>
            </a:r>
            <a:r>
              <a:rPr lang="en-US"/>
              <a:t>M.</a:t>
            </a:r>
            <a:r>
              <a:rPr lang="en-US" spc="226"/>
              <a:t> </a:t>
            </a:r>
            <a:r>
              <a:rPr lang="en-US" spc="-20"/>
              <a:t>Murali</a:t>
            </a:r>
            <a:endParaRPr lang="en-US" spc="-20" dirty="0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252210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1F1A01C-6611-469C-9206-6DF8A945893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257C24-B318-40A3-B8AE-1C5602FDCB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25A259-0276-4972-8743-00BF3DC75B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C79A96F-2FEE-4208-AB12-2A574E164A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1089812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07546" y="50720"/>
            <a:ext cx="7929838" cy="426912"/>
          </a:xfrm>
          <a:prstGeom prst="rect">
            <a:avLst/>
          </a:prstGeom>
        </p:spPr>
        <p:txBody>
          <a:bodyPr lIns="0" tIns="0" rIns="0" bIns="0"/>
          <a:lstStyle>
            <a:lvl1pPr>
              <a:defRPr sz="2774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CA"/>
              <a:t>March</a:t>
            </a:r>
            <a:r>
              <a:rPr lang="en-CA" spc="59"/>
              <a:t> </a:t>
            </a:r>
            <a:r>
              <a:rPr lang="en-CA"/>
              <a:t>22,</a:t>
            </a:r>
            <a:r>
              <a:rPr lang="en-CA" spc="59"/>
              <a:t> </a:t>
            </a:r>
            <a:r>
              <a:rPr lang="en-CA"/>
              <a:t>24,</a:t>
            </a:r>
            <a:r>
              <a:rPr lang="en-CA" spc="59"/>
              <a:t> </a:t>
            </a:r>
            <a:r>
              <a:rPr lang="en-CA"/>
              <a:t>29,</a:t>
            </a:r>
            <a:r>
              <a:rPr lang="en-CA" spc="59"/>
              <a:t> </a:t>
            </a:r>
            <a:r>
              <a:rPr lang="en-CA"/>
              <a:t>31,</a:t>
            </a:r>
            <a:r>
              <a:rPr lang="en-CA" spc="69"/>
              <a:t> </a:t>
            </a:r>
            <a:r>
              <a:rPr lang="en-CA" spc="-40"/>
              <a:t>2021</a:t>
            </a:r>
            <a:endParaRPr lang="en-CA" spc="-40" dirty="0"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US"/>
              <a:t>T.</a:t>
            </a:r>
            <a:r>
              <a:rPr lang="en-US" spc="218"/>
              <a:t> </a:t>
            </a:r>
            <a:r>
              <a:rPr lang="en-US"/>
              <a:t>M.</a:t>
            </a:r>
            <a:r>
              <a:rPr lang="en-US" spc="226"/>
              <a:t> </a:t>
            </a:r>
            <a:r>
              <a:rPr lang="en-US" spc="-20"/>
              <a:t>Murali</a:t>
            </a:r>
            <a:endParaRPr lang="en-US" spc="-20" dirty="0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33432812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CA"/>
              <a:t>March</a:t>
            </a:r>
            <a:r>
              <a:rPr lang="en-CA" spc="59"/>
              <a:t> </a:t>
            </a:r>
            <a:r>
              <a:rPr lang="en-CA"/>
              <a:t>22,</a:t>
            </a:r>
            <a:r>
              <a:rPr lang="en-CA" spc="59"/>
              <a:t> </a:t>
            </a:r>
            <a:r>
              <a:rPr lang="en-CA"/>
              <a:t>24,</a:t>
            </a:r>
            <a:r>
              <a:rPr lang="en-CA" spc="59"/>
              <a:t> </a:t>
            </a:r>
            <a:r>
              <a:rPr lang="en-CA"/>
              <a:t>29,</a:t>
            </a:r>
            <a:r>
              <a:rPr lang="en-CA" spc="59"/>
              <a:t> </a:t>
            </a:r>
            <a:r>
              <a:rPr lang="en-CA"/>
              <a:t>31,</a:t>
            </a:r>
            <a:r>
              <a:rPr lang="en-CA" spc="69"/>
              <a:t> </a:t>
            </a:r>
            <a:r>
              <a:rPr lang="en-CA" spc="-40"/>
              <a:t>2021</a:t>
            </a:r>
            <a:endParaRPr lang="en-CA" spc="-40" dirty="0"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US"/>
              <a:t>T.</a:t>
            </a:r>
            <a:r>
              <a:rPr lang="en-US" spc="218"/>
              <a:t> </a:t>
            </a:r>
            <a:r>
              <a:rPr lang="en-US"/>
              <a:t>M.</a:t>
            </a:r>
            <a:r>
              <a:rPr lang="en-US" spc="226"/>
              <a:t> </a:t>
            </a:r>
            <a:r>
              <a:rPr lang="en-US" spc="-20"/>
              <a:t>Murali</a:t>
            </a:r>
            <a:endParaRPr lang="en-US" spc="-20" dirty="0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777494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0D96E4-4D2E-4EAA-8F93-576FF70ED8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2516FC-3C01-4B18-A9B9-9E9B59D89C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42B9711-308A-4A9B-902B-25CF8F3A124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9F46418-23CD-4B30-9ABA-17D9361C24E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ECBA37-77B8-47E1-969C-F78679B637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001500B-F824-487F-B77C-77B17FF0F6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FA3E38C-8EF2-4ADE-B819-2FCF838E705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42573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F0267B-F4F5-40B4-B147-28EA56720E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BD15556-1E0A-4E99-AA24-D2581AE6DB5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2447CE3-4FAD-41F3-84D7-9DB56ADCF7C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3F5155-1838-4BD9-A043-8776B58EDBD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B2CFCF-A181-41AB-A04A-41B803E2F9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7C85BF3-CC47-49D6-AFF3-204BF887F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BA56E73-B0CE-4BED-AABB-659E09015F9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62306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CAF85C-B210-416A-97F6-5FF5FCC2AD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D6493DF-989E-451B-A685-F004376565E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2A865B-DFFE-4642-BFD9-6C2D2FAF669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17BF6D-7879-496D-B3C3-349DFFF54A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90DE97-EFCC-49CF-B039-9DAA22755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F5783B6-3D1B-482D-A9A1-2933DDFA03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5442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43D0163-466D-4154-B409-99A181FC536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73838C5-DAC0-418E-B11A-EA7633AF321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B5FA60-40B9-459B-9A2F-590FECEC336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365101-776E-487D-ABA9-1E66807094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959A73-19F3-4D52-B29F-B431B9C40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BED565A-BA25-4DA4-939C-61081B8862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19441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>
            <a:extLst>
              <a:ext uri="{FF2B5EF4-FFF2-40B4-BE49-F238E27FC236}">
                <a16:creationId xmlns:a16="http://schemas.microsoft.com/office/drawing/2014/main" id="{BE3374BF-5B3C-48E4-81BE-E7C543DBBD16}"/>
              </a:ext>
            </a:extLst>
          </p:cNvPr>
          <p:cNvSpPr>
            <a:spLocks noChangeShapeType="1"/>
          </p:cNvSpPr>
          <p:nvPr/>
        </p:nvSpPr>
        <p:spPr bwMode="auto">
          <a:xfrm>
            <a:off x="1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64579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0" y="0"/>
            <a:ext cx="9144000" cy="1524000"/>
          </a:xfrm>
        </p:spPr>
        <p:txBody>
          <a:bodyPr anchor="b"/>
          <a:lstStyle>
            <a:lvl1pPr>
              <a:lnSpc>
                <a:spcPct val="80000"/>
              </a:lnSpc>
              <a:defRPr sz="24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664580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20788" y="2671765"/>
            <a:ext cx="7162800" cy="3094037"/>
          </a:xfrm>
        </p:spPr>
        <p:txBody>
          <a:bodyPr/>
          <a:lstStyle>
            <a:lvl1pPr defTabSz="686991">
              <a:defRPr sz="12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547806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1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500">
                <a:latin typeface="Times" panose="02020603050405020304" pitchFamily="18" charset="0"/>
                <a:cs typeface="Times" panose="02020603050405020304" pitchFamily="18" charset="0"/>
              </a:defRPr>
            </a:lvl1pPr>
            <a:lvl2pPr>
              <a:defRPr sz="1500">
                <a:latin typeface="Times" panose="02020603050405020304" pitchFamily="18" charset="0"/>
                <a:cs typeface="Times" panose="02020603050405020304" pitchFamily="18" charset="0"/>
              </a:defRPr>
            </a:lvl2pPr>
            <a:lvl3pPr>
              <a:defRPr sz="1500">
                <a:latin typeface="Times" panose="02020603050405020304" pitchFamily="18" charset="0"/>
                <a:cs typeface="Times" panose="02020603050405020304" pitchFamily="18" charset="0"/>
              </a:defRPr>
            </a:lvl3pPr>
            <a:lvl4pPr>
              <a:defRPr sz="1500">
                <a:latin typeface="Times" panose="02020603050405020304" pitchFamily="18" charset="0"/>
                <a:cs typeface="Times" panose="02020603050405020304" pitchFamily="18" charset="0"/>
              </a:defRPr>
            </a:lvl4pPr>
            <a:lvl5pPr>
              <a:defRPr sz="1500">
                <a:latin typeface="Times" panose="02020603050405020304" pitchFamily="18" charset="0"/>
                <a:cs typeface="Times" panose="02020603050405020304" pitchFamily="18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6C51FDE-DD0E-4F42-9FCE-0529DBCF0A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172B7E-7DA4-40D0-BDE3-464B08623AEF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9903921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649AE0-107C-4355-9503-11566E11206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215686-61CF-470B-9953-08CE129C5003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41423290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F02BA7-BD93-4DD0-AA48-75F461142DD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1A385F-33BE-48AC-AC05-36AB23C61196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21883047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>
            <a:cxnSpLocks/>
          </p:cNvCxnSpPr>
          <p:nvPr userDrawn="1"/>
        </p:nvCxnSpPr>
        <p:spPr>
          <a:xfrm>
            <a:off x="390906" y="1196392"/>
            <a:ext cx="8299769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0905" y="448056"/>
            <a:ext cx="8155218" cy="640080"/>
          </a:xfrm>
        </p:spPr>
        <p:txBody>
          <a:bodyPr anchor="b" anchorCtr="0">
            <a:normAutofit/>
          </a:bodyPr>
          <a:lstStyle>
            <a:lvl1pPr>
              <a:defRPr sz="27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4622" y="1435608"/>
            <a:ext cx="3611264" cy="4560739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Click to edit Master text styles</a:t>
            </a:r>
          </a:p>
          <a:p>
            <a:pPr marL="0" lvl="1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Fifth level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404622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2/20/2022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203953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278945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BE4F05E-7F09-4E57-B5C0-9BE7B5386A2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BDB455-94F0-42E9-BDE4-C8A8D19E664F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182854169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09FB55D-E944-4010-A1B0-7D6AEB02760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C7701-C845-439C-8C08-E24EA224109E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21293095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223C809-0E69-459E-ACD5-BC4B36BEAD3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3CB9BF-2FC7-409D-A2FB-FC309D47CA72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85157110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2D13C25-5154-45B8-BF3D-AB80F5ED5E6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C8C622-C642-4445-A6CB-FB2874B4260A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194731363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3FEAA3-0A90-4034-B8B4-62EFE90287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0C4E2A-C0EF-4265-B2F7-8B2B98754F72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168012586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80ACD08-0995-4130-A8A2-44B15620CDE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2FF0A8-DC6D-4AD0-B127-7B0E1E6E330E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406638667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152400"/>
            <a:ext cx="22860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705600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5D251B7-2DC0-48E0-938A-6949F94CE66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4F32AD-B501-4F14-9A4A-54C5733684A0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153256377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05F8D79-4FA3-43BB-8C66-FF678C1EF88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13A61ADA-34BC-4F35-B298-56F66CC0F4C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8424E1C0-E321-4952-87AE-9F3F9892C68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CFAA84F4-F9AE-4B8F-83F8-D3D48BF9EE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 altLang="en-US"/>
              <a:t>CS 465/665 - Lecture 14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0A0C2A8F-5166-4B60-9D39-62A164ED01A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E00F1D1-4774-44FB-880B-B6A7079CF76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175" name="AutoShape 7">
            <a:extLst>
              <a:ext uri="{FF2B5EF4-FFF2-40B4-BE49-F238E27FC236}">
                <a16:creationId xmlns:a16="http://schemas.microsoft.com/office/drawing/2014/main" id="{1F146D04-909D-4969-B83E-B4D126A8980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27025" y="3671888"/>
            <a:ext cx="8237538" cy="1762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50000">
                <a:schemeClr val="tx2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20551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2149DE-24D5-4AAF-A91E-2596F29868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53CE19-B63C-47CB-9EFB-FEEB9E8E2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50AD78-0F8B-4FD9-8DDE-600B6F1E25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DAED938-B329-497A-84F8-F73AFF7712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CCA332A-DEFB-4CD8-8E73-17F1DDA853C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745389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18308-2A2C-49C6-9438-196234DDE4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A6885A-5717-4047-A65C-8A932BB998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37CB44-79A0-4478-B943-371CFCA5CB2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BEA01F-3985-48E8-BE9E-477B4A4C2F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7E5417E-396E-405D-BD9C-25E4B5B00E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79782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 bwMode="blackWhite">
          <a:xfrm>
            <a:off x="191212" y="262784"/>
            <a:ext cx="8761576" cy="928115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3769" y="406800"/>
            <a:ext cx="8530912" cy="640080"/>
          </a:xfrm>
        </p:spPr>
        <p:txBody>
          <a:bodyPr>
            <a:normAutofit/>
          </a:bodyPr>
          <a:lstStyle>
            <a:lvl1pPr>
              <a:defRPr sz="27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79336" y="1266092"/>
            <a:ext cx="8548165" cy="5271868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>
              <a:def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8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Click to edit Master text styles</a:t>
            </a:r>
          </a:p>
          <a:p>
            <a:pPr marL="0" lvl="1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DC4F1-5A96-46BC-BC0D-5EABAE418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834F44-9094-47EE-A312-61870C1358E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0838" y="1214438"/>
            <a:ext cx="4038600" cy="5076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B579589-2B74-4947-815A-4274EEBFC4E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41838" y="1214438"/>
            <a:ext cx="4038600" cy="5076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9F1F51-E171-4C98-A173-F243DAEE97F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549A63-88AE-4F44-B253-5557572F19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7E0CEB7-3822-475B-8AEC-07EED3D351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206174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DF7C7C-621A-4F39-8FE9-1221B3D2F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63DC43D-00CC-41F2-8B99-7ADB5C92A0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73C32A2-9066-4599-BFC7-5436AE1D37B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1FDC7EC-D348-40F0-BF64-1C8B7477D14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A40C96E-CD1E-46AB-8CD3-15845294566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54113A9-0591-4466-859C-925FFDB7635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27EFDA5-FEF4-45EB-8418-0D3E5828BF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22A8FF1-7351-4F21-802A-B99E2E967B9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274246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2A3202-4B06-413A-A1EA-F2D49742F7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17634FC-073D-4918-9F54-7192B450A7D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A19F57-1AC3-4F55-AC75-5A5F080F09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D486A3E-2E5A-454B-9D24-DAF387059B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204049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5ACB110-D97A-4EF6-934B-C9464C724A3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F81B9A-0713-4CF6-B0FC-DBAA6CD636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D2E917F-3FE3-47C9-A644-E14DBA4746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942841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C4954E-78D0-4CC5-A721-DE052EE1BE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BC4B55-D424-4EAC-AC54-59E5EED3C7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D863F9E-A92B-4797-8BD8-8624158ACF9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C6DAC2E-916B-4DE3-BE7B-78C040A11C3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10B7AE-CB0D-43EE-BAB7-8A216DB6C6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A86A6B8-5D6E-4948-9B1B-00FE2787EC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346895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CF70ED-BD37-4AFB-9685-A0652179AE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4854BDF-92F1-40F9-9F0A-FE39FD2D785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4D009D1-E552-46F8-9753-F34C13B253D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436455-2D32-4AE3-9EB5-BA9ABDB3C0C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36D4F7-40F3-4CEF-878A-40D1D1F402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0B23CBC-94E1-4402-9CD3-EFA013BD287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082588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AAA043-5F4C-41FF-B3AC-CEB177C053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145F7A6-FD2E-43ED-AFAB-F7B014FA5B6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35BABF-9141-4D88-A551-3804C2B07DF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251793-3734-4711-8284-FF0031F2A2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578B8D9-E709-4C41-9FE3-B082945B8F6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064030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0C8E84-B34B-432D-B754-63A6FD45495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21450" y="100013"/>
            <a:ext cx="2058988" cy="61912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135B481-6493-44BB-A631-59013186B80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341313" y="100013"/>
            <a:ext cx="6027737" cy="61912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9FFCF7-593D-49EC-8315-3AB86C22F25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F551D9C-3E9D-4B30-A48A-AA76BB9587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C613E69-98E9-4C92-8613-BAB444F718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041002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E94F73-2EAF-49CF-8C89-47BEFBE949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1313" y="100013"/>
            <a:ext cx="8229600" cy="906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martArt Placeholder 2">
            <a:extLst>
              <a:ext uri="{FF2B5EF4-FFF2-40B4-BE49-F238E27FC236}">
                <a16:creationId xmlns:a16="http://schemas.microsoft.com/office/drawing/2014/main" id="{C97DF2FA-DBB3-46C6-8AEA-352EEA71616B}"/>
              </a:ext>
            </a:extLst>
          </p:cNvPr>
          <p:cNvSpPr>
            <a:spLocks noGrp="1"/>
          </p:cNvSpPr>
          <p:nvPr>
            <p:ph type="dgm" idx="1"/>
          </p:nvPr>
        </p:nvSpPr>
        <p:spPr>
          <a:xfrm>
            <a:off x="350838" y="1214438"/>
            <a:ext cx="8229600" cy="50768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61825F-12CB-44E8-9ED7-80E30299D46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F7D835E-B72A-48DA-9E20-BF06DB9366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BA13F85-665E-48DB-957C-5A92416D1B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707257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B6F787-A865-42FE-A31E-21FDA8E2B5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1313" y="100013"/>
            <a:ext cx="8229600" cy="906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B993A4-AE5C-4433-90AB-7F0E06B7977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50838" y="1214438"/>
            <a:ext cx="4038600" cy="5076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14F8F82-C31E-4D06-8482-16794FF9EC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41838" y="1214438"/>
            <a:ext cx="4038600" cy="5076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AA5118C-35D4-40CE-BF77-2E7615CDEAB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6BBC8D9-B9E5-4225-9E76-E9004AE159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FBA1974-643A-4CAD-86A1-E276C1B3067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16185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6C51FDE-DD0E-4F42-9FCE-0529DBCF0A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172B7E-7DA4-40D0-BDE3-464B08623AEF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429045945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1659510" y="503688"/>
            <a:ext cx="5824980" cy="4001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3385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8029705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189459" y="720378"/>
            <a:ext cx="2765081" cy="362856"/>
          </a:xfrm>
        </p:spPr>
        <p:txBody>
          <a:bodyPr lIns="0" tIns="0" rIns="0" bIns="0"/>
          <a:lstStyle>
            <a:lvl1pPr>
              <a:defRPr sz="2358" b="1" i="0">
                <a:solidFill>
                  <a:srgbClr val="191919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755473" y="1575611"/>
            <a:ext cx="7925568" cy="307007"/>
          </a:xfrm>
        </p:spPr>
        <p:txBody>
          <a:bodyPr lIns="0" tIns="0" rIns="0" bIns="0"/>
          <a:lstStyle>
            <a:lvl1pPr>
              <a:defRPr sz="1995" b="0" i="0">
                <a:solidFill>
                  <a:srgbClr val="191919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8093341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189459" y="720378"/>
            <a:ext cx="2765081" cy="362856"/>
          </a:xfrm>
        </p:spPr>
        <p:txBody>
          <a:bodyPr lIns="0" tIns="0" rIns="0" bIns="0"/>
          <a:lstStyle>
            <a:lvl1pPr>
              <a:defRPr sz="2358" b="1" i="0">
                <a:solidFill>
                  <a:srgbClr val="191919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3385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3385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7312578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189459" y="720378"/>
            <a:ext cx="2765081" cy="362856"/>
          </a:xfrm>
        </p:spPr>
        <p:txBody>
          <a:bodyPr lIns="0" tIns="0" rIns="0" bIns="0"/>
          <a:lstStyle>
            <a:lvl1pPr>
              <a:defRPr sz="2358" b="1" i="0">
                <a:solidFill>
                  <a:srgbClr val="191919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6663021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8113474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1847225" y="503688"/>
            <a:ext cx="5449548" cy="67710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9829737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586957" y="2667127"/>
            <a:ext cx="5970087" cy="614014"/>
          </a:xfrm>
        </p:spPr>
        <p:txBody>
          <a:bodyPr lIns="0" tIns="0" rIns="0" bIns="0"/>
          <a:lstStyle>
            <a:lvl1pPr>
              <a:defRPr sz="3990" b="0" i="0">
                <a:solidFill>
                  <a:srgbClr val="1A1A1A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57969" y="1569848"/>
            <a:ext cx="8028063" cy="390748"/>
          </a:xfrm>
        </p:spPr>
        <p:txBody>
          <a:bodyPr lIns="0" tIns="0" rIns="0" bIns="0"/>
          <a:lstStyle>
            <a:lvl1pPr>
              <a:defRPr sz="2539" b="0" i="0">
                <a:solidFill>
                  <a:srgbClr val="191919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8990290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586957" y="2667127"/>
            <a:ext cx="5970087" cy="614014"/>
          </a:xfrm>
        </p:spPr>
        <p:txBody>
          <a:bodyPr lIns="0" tIns="0" rIns="0" bIns="0"/>
          <a:lstStyle>
            <a:lvl1pPr>
              <a:defRPr sz="3990" b="0" i="0">
                <a:solidFill>
                  <a:srgbClr val="1A1A1A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5933163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586957" y="2667127"/>
            <a:ext cx="5970087" cy="614014"/>
          </a:xfrm>
        </p:spPr>
        <p:txBody>
          <a:bodyPr lIns="0" tIns="0" rIns="0" bIns="0"/>
          <a:lstStyle>
            <a:lvl1pPr>
              <a:defRPr sz="3990" b="0" i="0">
                <a:solidFill>
                  <a:srgbClr val="1A1A1A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0706107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48134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Line 2">
            <a:extLst>
              <a:ext uri="{FF2B5EF4-FFF2-40B4-BE49-F238E27FC236}">
                <a16:creationId xmlns:a16="http://schemas.microsoft.com/office/drawing/2014/main" id="{D977B5F7-E329-4E07-A330-A16A7E9797DC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3CE25045-2A27-46C1-AC2C-38E51FBE0AE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C1CF3531-A619-4EBF-9A6C-F0B077656D1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AC23F5A5-FE62-4974-9DFA-F650A6BF9A2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4462FAFA-CAFE-4D50-A0DC-82387B21BE7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199" name="Rectangle 7">
            <a:extLst>
              <a:ext uri="{FF2B5EF4-FFF2-40B4-BE49-F238E27FC236}">
                <a16:creationId xmlns:a16="http://schemas.microsoft.com/office/drawing/2014/main" id="{F0D03BD5-2DB4-4911-A136-36D8640E4B9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88F2049-3D55-4BD8-B3AF-3D0695A8CB38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8200" name="Group 8">
            <a:extLst>
              <a:ext uri="{FF2B5EF4-FFF2-40B4-BE49-F238E27FC236}">
                <a16:creationId xmlns:a16="http://schemas.microsoft.com/office/drawing/2014/main" id="{03992A36-391E-4727-BCCA-B9FFFE93C7BA}"/>
              </a:ext>
            </a:extLst>
          </p:cNvPr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8201" name="Oval 9">
              <a:extLst>
                <a:ext uri="{FF2B5EF4-FFF2-40B4-BE49-F238E27FC236}">
                  <a16:creationId xmlns:a16="http://schemas.microsoft.com/office/drawing/2014/main" id="{F3A178C0-F8E2-4285-AD95-A538E3E4B2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2" name="Oval 10">
              <a:extLst>
                <a:ext uri="{FF2B5EF4-FFF2-40B4-BE49-F238E27FC236}">
                  <a16:creationId xmlns:a16="http://schemas.microsoft.com/office/drawing/2014/main" id="{72C0BFB4-C37D-4038-B1D4-683CFFDDF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3" name="Oval 11">
              <a:extLst>
                <a:ext uri="{FF2B5EF4-FFF2-40B4-BE49-F238E27FC236}">
                  <a16:creationId xmlns:a16="http://schemas.microsoft.com/office/drawing/2014/main" id="{9506CBFC-D943-4ECF-BC75-A57371561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4" name="Oval 12">
              <a:extLst>
                <a:ext uri="{FF2B5EF4-FFF2-40B4-BE49-F238E27FC236}">
                  <a16:creationId xmlns:a16="http://schemas.microsoft.com/office/drawing/2014/main" id="{5994945F-ECF4-45C5-8B15-5F2B46567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5" name="Oval 13">
              <a:extLst>
                <a:ext uri="{FF2B5EF4-FFF2-40B4-BE49-F238E27FC236}">
                  <a16:creationId xmlns:a16="http://schemas.microsoft.com/office/drawing/2014/main" id="{072FDF84-0F69-41AC-A6AA-DB091B697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6" name="Oval 14">
              <a:extLst>
                <a:ext uri="{FF2B5EF4-FFF2-40B4-BE49-F238E27FC236}">
                  <a16:creationId xmlns:a16="http://schemas.microsoft.com/office/drawing/2014/main" id="{C63A8A29-F09B-4278-A015-099AB29587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" name="Oval 15">
              <a:extLst>
                <a:ext uri="{FF2B5EF4-FFF2-40B4-BE49-F238E27FC236}">
                  <a16:creationId xmlns:a16="http://schemas.microsoft.com/office/drawing/2014/main" id="{EE5C9D7B-08A9-4762-8797-9E62C81A0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8" name="Oval 16">
              <a:extLst>
                <a:ext uri="{FF2B5EF4-FFF2-40B4-BE49-F238E27FC236}">
                  <a16:creationId xmlns:a16="http://schemas.microsoft.com/office/drawing/2014/main" id="{B2C87DA1-4B77-4EB4-A9A4-FB365309A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9" name="Oval 17">
              <a:extLst>
                <a:ext uri="{FF2B5EF4-FFF2-40B4-BE49-F238E27FC236}">
                  <a16:creationId xmlns:a16="http://schemas.microsoft.com/office/drawing/2014/main" id="{3F2CCDF8-D3E8-45D7-8CD9-B4E842C3B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0" name="Oval 18">
              <a:extLst>
                <a:ext uri="{FF2B5EF4-FFF2-40B4-BE49-F238E27FC236}">
                  <a16:creationId xmlns:a16="http://schemas.microsoft.com/office/drawing/2014/main" id="{04E14E7A-FFC5-48C5-9C0F-1CEF5458B4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1" name="Oval 19">
              <a:extLst>
                <a:ext uri="{FF2B5EF4-FFF2-40B4-BE49-F238E27FC236}">
                  <a16:creationId xmlns:a16="http://schemas.microsoft.com/office/drawing/2014/main" id="{95B1DCD1-639F-44BA-AE96-879057AD5C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2" name="Oval 20">
              <a:extLst>
                <a:ext uri="{FF2B5EF4-FFF2-40B4-BE49-F238E27FC236}">
                  <a16:creationId xmlns:a16="http://schemas.microsoft.com/office/drawing/2014/main" id="{293AE7D9-C9BB-4A31-A5E5-8BEE7E5D66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Oval 21">
              <a:extLst>
                <a:ext uri="{FF2B5EF4-FFF2-40B4-BE49-F238E27FC236}">
                  <a16:creationId xmlns:a16="http://schemas.microsoft.com/office/drawing/2014/main" id="{445C959A-7567-45CC-A1EE-FA3F610E3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4" name="Oval 22">
              <a:extLst>
                <a:ext uri="{FF2B5EF4-FFF2-40B4-BE49-F238E27FC236}">
                  <a16:creationId xmlns:a16="http://schemas.microsoft.com/office/drawing/2014/main" id="{51F23C5E-136F-4353-B5A5-3F24B011F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5" name="Oval 23">
              <a:extLst>
                <a:ext uri="{FF2B5EF4-FFF2-40B4-BE49-F238E27FC236}">
                  <a16:creationId xmlns:a16="http://schemas.microsoft.com/office/drawing/2014/main" id="{8DAAD0BB-5943-4EEB-855B-2EF8BB488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6" name="Oval 24">
              <a:extLst>
                <a:ext uri="{FF2B5EF4-FFF2-40B4-BE49-F238E27FC236}">
                  <a16:creationId xmlns:a16="http://schemas.microsoft.com/office/drawing/2014/main" id="{DEA4AF07-A51C-4311-A5C0-CE5D7DD14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7" name="Oval 25">
              <a:extLst>
                <a:ext uri="{FF2B5EF4-FFF2-40B4-BE49-F238E27FC236}">
                  <a16:creationId xmlns:a16="http://schemas.microsoft.com/office/drawing/2014/main" id="{98F5D25D-5C60-4F31-AD00-C0A126518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8" name="Oval 26">
              <a:extLst>
                <a:ext uri="{FF2B5EF4-FFF2-40B4-BE49-F238E27FC236}">
                  <a16:creationId xmlns:a16="http://schemas.microsoft.com/office/drawing/2014/main" id="{28E235DD-9C33-453A-A5A7-7B61E50E2A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9" name="Oval 27">
              <a:extLst>
                <a:ext uri="{FF2B5EF4-FFF2-40B4-BE49-F238E27FC236}">
                  <a16:creationId xmlns:a16="http://schemas.microsoft.com/office/drawing/2014/main" id="{CD617559-CE6E-41F5-888B-4A63757B8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0" name="Oval 28">
              <a:extLst>
                <a:ext uri="{FF2B5EF4-FFF2-40B4-BE49-F238E27FC236}">
                  <a16:creationId xmlns:a16="http://schemas.microsoft.com/office/drawing/2014/main" id="{D15FCFB7-81C1-41EC-A45F-00575021D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1" name="Oval 29">
              <a:extLst>
                <a:ext uri="{FF2B5EF4-FFF2-40B4-BE49-F238E27FC236}">
                  <a16:creationId xmlns:a16="http://schemas.microsoft.com/office/drawing/2014/main" id="{97F900BC-A271-4723-B946-D4D472D5A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2" name="Oval 30">
              <a:extLst>
                <a:ext uri="{FF2B5EF4-FFF2-40B4-BE49-F238E27FC236}">
                  <a16:creationId xmlns:a16="http://schemas.microsoft.com/office/drawing/2014/main" id="{E90BBCED-EFC4-4141-A386-ED4A8B46C8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3" name="Oval 31">
              <a:extLst>
                <a:ext uri="{FF2B5EF4-FFF2-40B4-BE49-F238E27FC236}">
                  <a16:creationId xmlns:a16="http://schemas.microsoft.com/office/drawing/2014/main" id="{81B6D420-04CD-4968-BD9E-4748FF98FB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4" name="Oval 32">
              <a:extLst>
                <a:ext uri="{FF2B5EF4-FFF2-40B4-BE49-F238E27FC236}">
                  <a16:creationId xmlns:a16="http://schemas.microsoft.com/office/drawing/2014/main" id="{D5793B5E-356E-4C7E-9616-F049D0B3C0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5" name="Oval 33">
              <a:extLst>
                <a:ext uri="{FF2B5EF4-FFF2-40B4-BE49-F238E27FC236}">
                  <a16:creationId xmlns:a16="http://schemas.microsoft.com/office/drawing/2014/main" id="{121334FE-DA71-4B2A-ACF9-E0DF1031B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6" name="Oval 34">
              <a:extLst>
                <a:ext uri="{FF2B5EF4-FFF2-40B4-BE49-F238E27FC236}">
                  <a16:creationId xmlns:a16="http://schemas.microsoft.com/office/drawing/2014/main" id="{2305168B-57EF-4A6B-94CC-E03A62615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7" name="Oval 35">
              <a:extLst>
                <a:ext uri="{FF2B5EF4-FFF2-40B4-BE49-F238E27FC236}">
                  <a16:creationId xmlns:a16="http://schemas.microsoft.com/office/drawing/2014/main" id="{F084AB4E-4D49-4244-B2FE-AA8A0A4FF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8" name="Oval 36">
              <a:extLst>
                <a:ext uri="{FF2B5EF4-FFF2-40B4-BE49-F238E27FC236}">
                  <a16:creationId xmlns:a16="http://schemas.microsoft.com/office/drawing/2014/main" id="{0206C6F8-1244-40D5-8DFE-79D875CFA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9" name="Oval 37">
              <a:extLst>
                <a:ext uri="{FF2B5EF4-FFF2-40B4-BE49-F238E27FC236}">
                  <a16:creationId xmlns:a16="http://schemas.microsoft.com/office/drawing/2014/main" id="{E20CD29C-3034-48CA-9103-CF0D0430B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0" name="Oval 38">
              <a:extLst>
                <a:ext uri="{FF2B5EF4-FFF2-40B4-BE49-F238E27FC236}">
                  <a16:creationId xmlns:a16="http://schemas.microsoft.com/office/drawing/2014/main" id="{585DFE50-9471-4A97-9370-31E1CCF85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1" name="Oval 39">
              <a:extLst>
                <a:ext uri="{FF2B5EF4-FFF2-40B4-BE49-F238E27FC236}">
                  <a16:creationId xmlns:a16="http://schemas.microsoft.com/office/drawing/2014/main" id="{550AE6E9-E315-4195-8035-2C635B0F0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232" name="Line 40">
            <a:extLst>
              <a:ext uri="{FF2B5EF4-FFF2-40B4-BE49-F238E27FC236}">
                <a16:creationId xmlns:a16="http://schemas.microsoft.com/office/drawing/2014/main" id="{1B5FFFF0-8952-4316-BD5C-A211074E40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86355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E009F7E-700F-407B-82D0-B047C44379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974BB75-3FF3-4A15-922B-D9EF58D5A1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348ABC5-FB33-4D01-90CE-47165639E1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4611A00-73CC-4562-B167-C9D5070649C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434922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3468428-AD9E-47B4-A44C-C3F55DB4EF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0AD56B4-FCC7-4CFB-93FE-4BC8BB031A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D2FF13C-673A-4EB7-BEAA-7F93B4B111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211F128A-3083-4DE1-AEB4-59C0164DB3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066576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A82FA29-D989-41A6-A84C-5EE093215F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08C8AB8-E42C-47FF-8698-B7EA5C5A9D5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A5B6C65-0268-468E-A678-EAA2A00574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EF466137-C703-4CA0-9A28-CD4E460D2CC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813334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37B997E-82F1-4896-9155-69A5B54440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23CEEA-D1CD-48C0-9CE7-10D2DBBFBA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96BA464-26E5-4348-90BA-16E50BA7E6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44790146-3AC9-413A-A577-BE743B2B563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615214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800BFAB-1F41-46AD-837D-237B5087497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B43553E-AD32-458C-B964-95601060C7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7E056D7-4E70-40A4-88DB-C6045D3A68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37FAAD3F-0147-4919-8F99-4BA13A396A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239572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A882750-46BD-405C-9ECB-14B4F9E303E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6AE2785-6D5C-4C10-B48F-9D226D843D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30604D3-DA1B-4FE9-8994-D8E1047F0B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9209EC51-007C-4C60-8549-0731AEE67A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474980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87332DE-D86B-4A3E-A77F-FDFBB4BF65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695997E-E27C-4423-8248-16CD1D4715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D4F50B9-3B2E-4E9B-906F-49E5AAAA04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FB457390-D609-493A-8FFF-570CC59DF1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473874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6CB6E21-AFC4-4D9F-A110-83A09024DC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C91562-3D7F-47D7-8386-4456531EBC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216EBBD-20D2-4EA9-8D6D-8134734D28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C9512D24-7AF4-4D12-A7E7-EC4B235C07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5807993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71B0DD-3C40-4A17-9E3A-060A657B0B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5605A2F-2094-4B9D-A4E0-5CDCCD7812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35DAAE-ED86-4A7B-B4EC-A1168B9573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358B8C5B-7CDC-40C3-8E6D-7B97508896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694860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AC980B3-CFDA-4294-BEB3-D455814797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10450CD-92DF-4C95-98A6-3A937BF952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3F92E50-15F7-4692-B213-7A0FDB16F7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6066EC9F-2C38-47FB-A990-73B5FB2603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44664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7AA25C-E6F7-4742-AAF8-3C101337D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7CEA1E-6BD0-4ADA-AB61-4B53190C7B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95296971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15DAEC2-521A-4DDC-981B-2FC1EDE779C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2526889-FF98-489C-A869-969016F156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29B3A26-59F6-416E-B34D-9FD3398484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75163275-06A2-4AC3-9174-57E73CB185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936819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D0EE234-8176-48B6-8CB3-8521012B2C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AB4C00C-113A-40F8-8E24-BA05D239F81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6537B69-2A2E-4F50-9AD2-CCC8E5C8CE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8DB456E9-58F1-484D-A9FC-2AE41BF4343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003628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147CECF-1BF1-4BED-A3AC-4FA518203A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089AB5C-C159-4BDF-BA74-DD2E7489C6A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5A7B05C-D6F7-4BD3-A4A3-958EBFC790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38B5425-1BCB-47F9-B76B-2E6EEEA9D8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195916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A640A01-ED78-48F6-9B9D-22BB97E204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F55D5E1-9D24-4A60-8EA3-9C826E31B87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7D124CC-D356-4506-AF79-CE93F29040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ED477360-E349-44B2-A032-84CF5AF3D43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703002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55E3613-2C94-4D5A-9555-577AD67053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9B17DB-396D-4D32-861C-8892AC0851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03BEB80-B560-403E-A092-23029A2372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17BD4C61-0C55-4688-BF50-3C4E9BE86B1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912844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AE59657-C5CA-4D05-BF7F-9E3AF72F80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943874E-4FB7-4B03-9659-CBB701CB5DE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CAA7B04-1ED2-4143-A977-8ACBA8B7AA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46CBB98A-0B62-4CA3-8192-F250D11BEF7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269645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447B995-EF54-430A-93CC-FF80F9A261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B0BBD38-E08F-4556-8E54-7064744D74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8D36CAA-1B34-4BF5-AED1-A7665D7996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D720800C-0174-4048-8551-8B41510470C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407286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F046354-7EAA-440C-8F92-4B124B3675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5798287-E53C-493B-8B6D-899F260C07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467BF2F-929B-4988-A451-5F41821A17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9E6A74BE-91D6-4AD6-AE2D-6C42406D67D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408595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57CFE5C-E1B8-46A1-AD53-43CBAFF88E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392E95CA-731A-4544-B41A-5C73230637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5BE5A41-544F-4D61-980F-4723CE58555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0AC8D101-2789-4786-A194-548A97965AF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237046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8F779CB-59F4-489F-A84C-4247558BB67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5068115-E626-46B8-9412-2E4EDB9086A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8FEC9B9-D64A-4A35-9AEE-66A3893ED5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84EB0A00-6C97-4FBF-B8E6-D7411A9CD70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90841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C8F95F-5305-4BCA-B929-4EF1B58E7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A3E4FAA-4B76-4393-9555-BA9591DDD3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1D1CFB-77AB-47AA-8D8A-607D39F574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6D6740-C568-4CD2-AE48-BCE1C6525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F471D2-995B-4BDC-9D22-DA98692E19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94DEBA2-ED9C-4E17-A6B5-E42EE6710C7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99402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429823E-C0F5-4F9C-915E-9E4FD300C4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774E0A-3C24-4E7C-814E-B6C256BDEF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65DF884-908A-4515-970A-A69CF9636F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91AF76FA-B8DB-41D0-BD18-0A8BF3E2C03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909152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1E9B9C3-8D06-400A-811A-16EA6F7CC1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4F84D3F-CDBF-4665-8F37-0CD0300BEB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D4EDF2F-8237-4AF1-B860-4848FD6F3C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92801E61-34FB-4440-BBBC-38B4FF054B1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842476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D7C2B4A-2F40-42F6-8C16-30517FF647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0AAAC9A-B476-4150-8143-A07B05D4623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B00CADD-5DFD-43D0-8B40-B64A4AB123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40FC9A52-8DCC-49EB-8127-CF5F63BA39D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3324864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BD02565-31C9-4FA6-B791-7885C1D39E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8F86D83-D358-40BF-916C-D9B4CA0C47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A8C94A-1609-456F-9127-D5B7F970E6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79CB8288-0375-4090-A92A-E5F9AC795CB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650377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</p:grpSp>
      <p:sp>
        <p:nvSpPr>
          <p:cNvPr id="6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14" name="Rectangle 1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6A938-3888-411E-9973-345EF4E3FF4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51580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23DFB3-C2E5-41A3-94A9-52E8D807C2D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6553463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4246C-7034-4865-816B-A045E330FF1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717869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6A77A4-0D25-4852-B75D-BD38A15B5D5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063170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FCC25D-3FC8-40AA-8617-6E1B6CA2C7E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26895691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A73FA-D818-4EC3-8C0C-8004BDECA98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86246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7FFE00-0DCC-4634-886F-9B45730623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CAA17B-9715-4907-9A1D-CCE2DE47941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C7FAD25-FA52-465C-A2E0-96ED69BFAA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DE12B1B-1D50-4664-B91C-11AA54EEF4A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97DEDD1-4E72-44B4-926E-A0EBED025C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0B7ED4-FBB3-4275-AE41-7B5C8D4980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272465D-3839-462B-A3FA-F3871CD9A1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8903887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F9126-02A5-4E17-8AAD-D365232E0B0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2952723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68A37B-D0C9-4B50-BCA3-4747F8FC01D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44568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A7820-F0FA-4E1F-BD54-000EB2EE3A2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71167536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AE3C2-38F6-49DD-B6A4-C3E76C85A58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08110415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2A3BBE-A1A8-4274-B0B7-4BE237FBE48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8109889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Line 2">
            <a:extLst>
              <a:ext uri="{FF2B5EF4-FFF2-40B4-BE49-F238E27FC236}">
                <a16:creationId xmlns:a16="http://schemas.microsoft.com/office/drawing/2014/main" id="{207FBCD6-EC85-4C99-86CF-27DC86A03B7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5DDBFE87-3143-47B3-8CAA-680D532A551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A910936B-FEAC-4D15-AD00-C3745785E18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8401E974-CAAF-4A2C-A4C1-8C901546569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8ADA53F5-07CF-404D-99AD-68A89F82FB7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199" name="Rectangle 7">
            <a:extLst>
              <a:ext uri="{FF2B5EF4-FFF2-40B4-BE49-F238E27FC236}">
                <a16:creationId xmlns:a16="http://schemas.microsoft.com/office/drawing/2014/main" id="{61BA5FDA-6166-47F2-8DAB-F7612D7774C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325BC67-FF7F-4AFF-9FB0-C9F21A008E48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8200" name="Group 8">
            <a:extLst>
              <a:ext uri="{FF2B5EF4-FFF2-40B4-BE49-F238E27FC236}">
                <a16:creationId xmlns:a16="http://schemas.microsoft.com/office/drawing/2014/main" id="{68C2939D-4A52-443C-8F33-34B128600F9E}"/>
              </a:ext>
            </a:extLst>
          </p:cNvPr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8201" name="Oval 9">
              <a:extLst>
                <a:ext uri="{FF2B5EF4-FFF2-40B4-BE49-F238E27FC236}">
                  <a16:creationId xmlns:a16="http://schemas.microsoft.com/office/drawing/2014/main" id="{38EC8369-2BF3-4DC8-B97B-527242B7A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2" name="Oval 10">
              <a:extLst>
                <a:ext uri="{FF2B5EF4-FFF2-40B4-BE49-F238E27FC236}">
                  <a16:creationId xmlns:a16="http://schemas.microsoft.com/office/drawing/2014/main" id="{D85922C3-2837-41EE-92E2-7A0F963DE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3" name="Oval 11">
              <a:extLst>
                <a:ext uri="{FF2B5EF4-FFF2-40B4-BE49-F238E27FC236}">
                  <a16:creationId xmlns:a16="http://schemas.microsoft.com/office/drawing/2014/main" id="{6BC6FFD1-11C4-432A-BCA5-8898FB0B5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4" name="Oval 12">
              <a:extLst>
                <a:ext uri="{FF2B5EF4-FFF2-40B4-BE49-F238E27FC236}">
                  <a16:creationId xmlns:a16="http://schemas.microsoft.com/office/drawing/2014/main" id="{A0571E4C-1CBC-45E1-AB14-A666B16AE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5" name="Oval 13">
              <a:extLst>
                <a:ext uri="{FF2B5EF4-FFF2-40B4-BE49-F238E27FC236}">
                  <a16:creationId xmlns:a16="http://schemas.microsoft.com/office/drawing/2014/main" id="{6D7601BD-64DB-45D1-91E4-F1E7E732A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6" name="Oval 14">
              <a:extLst>
                <a:ext uri="{FF2B5EF4-FFF2-40B4-BE49-F238E27FC236}">
                  <a16:creationId xmlns:a16="http://schemas.microsoft.com/office/drawing/2014/main" id="{04111BE6-B023-40C0-A63A-D1005D6CD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" name="Oval 15">
              <a:extLst>
                <a:ext uri="{FF2B5EF4-FFF2-40B4-BE49-F238E27FC236}">
                  <a16:creationId xmlns:a16="http://schemas.microsoft.com/office/drawing/2014/main" id="{E7BC62D1-9EE2-421B-A19B-CEF75E808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8" name="Oval 16">
              <a:extLst>
                <a:ext uri="{FF2B5EF4-FFF2-40B4-BE49-F238E27FC236}">
                  <a16:creationId xmlns:a16="http://schemas.microsoft.com/office/drawing/2014/main" id="{F16DFF4A-12D6-4D1F-BB53-C8C98F1E1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9" name="Oval 17">
              <a:extLst>
                <a:ext uri="{FF2B5EF4-FFF2-40B4-BE49-F238E27FC236}">
                  <a16:creationId xmlns:a16="http://schemas.microsoft.com/office/drawing/2014/main" id="{7F3962AE-C8C5-44D2-9C9B-3F4512D3B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0" name="Oval 18">
              <a:extLst>
                <a:ext uri="{FF2B5EF4-FFF2-40B4-BE49-F238E27FC236}">
                  <a16:creationId xmlns:a16="http://schemas.microsoft.com/office/drawing/2014/main" id="{3AAF007D-ABF7-4242-AE3C-842D0919C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1" name="Oval 19">
              <a:extLst>
                <a:ext uri="{FF2B5EF4-FFF2-40B4-BE49-F238E27FC236}">
                  <a16:creationId xmlns:a16="http://schemas.microsoft.com/office/drawing/2014/main" id="{371C89F9-4FA6-4910-9164-091793C1E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2" name="Oval 20">
              <a:extLst>
                <a:ext uri="{FF2B5EF4-FFF2-40B4-BE49-F238E27FC236}">
                  <a16:creationId xmlns:a16="http://schemas.microsoft.com/office/drawing/2014/main" id="{8924B824-3224-4A68-BF6B-FC35352E1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Oval 21">
              <a:extLst>
                <a:ext uri="{FF2B5EF4-FFF2-40B4-BE49-F238E27FC236}">
                  <a16:creationId xmlns:a16="http://schemas.microsoft.com/office/drawing/2014/main" id="{6527E918-E427-48EC-8D15-5E4264B44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4" name="Oval 22">
              <a:extLst>
                <a:ext uri="{FF2B5EF4-FFF2-40B4-BE49-F238E27FC236}">
                  <a16:creationId xmlns:a16="http://schemas.microsoft.com/office/drawing/2014/main" id="{3D7B9859-B109-4449-B927-1BA3DF2DB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5" name="Oval 23">
              <a:extLst>
                <a:ext uri="{FF2B5EF4-FFF2-40B4-BE49-F238E27FC236}">
                  <a16:creationId xmlns:a16="http://schemas.microsoft.com/office/drawing/2014/main" id="{787401AC-B0D1-4119-A88D-A2EC890B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6" name="Oval 24">
              <a:extLst>
                <a:ext uri="{FF2B5EF4-FFF2-40B4-BE49-F238E27FC236}">
                  <a16:creationId xmlns:a16="http://schemas.microsoft.com/office/drawing/2014/main" id="{9AA8B4C5-41DF-4D64-A054-85629747C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7" name="Oval 25">
              <a:extLst>
                <a:ext uri="{FF2B5EF4-FFF2-40B4-BE49-F238E27FC236}">
                  <a16:creationId xmlns:a16="http://schemas.microsoft.com/office/drawing/2014/main" id="{C3B1203C-545D-47E7-807D-80F950B85B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8" name="Oval 26">
              <a:extLst>
                <a:ext uri="{FF2B5EF4-FFF2-40B4-BE49-F238E27FC236}">
                  <a16:creationId xmlns:a16="http://schemas.microsoft.com/office/drawing/2014/main" id="{3CF1072F-EA6E-424F-80BD-CD7D7D571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9" name="Oval 27">
              <a:extLst>
                <a:ext uri="{FF2B5EF4-FFF2-40B4-BE49-F238E27FC236}">
                  <a16:creationId xmlns:a16="http://schemas.microsoft.com/office/drawing/2014/main" id="{C6F7DFE1-4C82-44CA-B384-CFFE5F5397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0" name="Oval 28">
              <a:extLst>
                <a:ext uri="{FF2B5EF4-FFF2-40B4-BE49-F238E27FC236}">
                  <a16:creationId xmlns:a16="http://schemas.microsoft.com/office/drawing/2014/main" id="{176C0B45-2ED3-4C22-A9AB-843C179E58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1" name="Oval 29">
              <a:extLst>
                <a:ext uri="{FF2B5EF4-FFF2-40B4-BE49-F238E27FC236}">
                  <a16:creationId xmlns:a16="http://schemas.microsoft.com/office/drawing/2014/main" id="{01F74131-40DA-4CBF-8C97-11293F7B0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2" name="Oval 30">
              <a:extLst>
                <a:ext uri="{FF2B5EF4-FFF2-40B4-BE49-F238E27FC236}">
                  <a16:creationId xmlns:a16="http://schemas.microsoft.com/office/drawing/2014/main" id="{3CE40BA1-1E1E-4845-A8FF-5D7E1116F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3" name="Oval 31">
              <a:extLst>
                <a:ext uri="{FF2B5EF4-FFF2-40B4-BE49-F238E27FC236}">
                  <a16:creationId xmlns:a16="http://schemas.microsoft.com/office/drawing/2014/main" id="{4F1AEB8A-7845-4E6E-AD4F-1D6B53CC2E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4" name="Oval 32">
              <a:extLst>
                <a:ext uri="{FF2B5EF4-FFF2-40B4-BE49-F238E27FC236}">
                  <a16:creationId xmlns:a16="http://schemas.microsoft.com/office/drawing/2014/main" id="{7A649C0E-8299-4A22-B85C-8FECA587D3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5" name="Oval 33">
              <a:extLst>
                <a:ext uri="{FF2B5EF4-FFF2-40B4-BE49-F238E27FC236}">
                  <a16:creationId xmlns:a16="http://schemas.microsoft.com/office/drawing/2014/main" id="{B1E84854-92EC-47FB-AAE6-0D5061AA2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6" name="Oval 34">
              <a:extLst>
                <a:ext uri="{FF2B5EF4-FFF2-40B4-BE49-F238E27FC236}">
                  <a16:creationId xmlns:a16="http://schemas.microsoft.com/office/drawing/2014/main" id="{DAAA9BED-5627-48E5-9335-532403E99B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7" name="Oval 35">
              <a:extLst>
                <a:ext uri="{FF2B5EF4-FFF2-40B4-BE49-F238E27FC236}">
                  <a16:creationId xmlns:a16="http://schemas.microsoft.com/office/drawing/2014/main" id="{C1A13092-0821-40DF-B2C2-15C60C543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8" name="Oval 36">
              <a:extLst>
                <a:ext uri="{FF2B5EF4-FFF2-40B4-BE49-F238E27FC236}">
                  <a16:creationId xmlns:a16="http://schemas.microsoft.com/office/drawing/2014/main" id="{92166186-0DE3-4E85-860D-EE308263A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9" name="Oval 37">
              <a:extLst>
                <a:ext uri="{FF2B5EF4-FFF2-40B4-BE49-F238E27FC236}">
                  <a16:creationId xmlns:a16="http://schemas.microsoft.com/office/drawing/2014/main" id="{EA4D2071-63FB-438B-88A1-2702D0EE68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0" name="Oval 38">
              <a:extLst>
                <a:ext uri="{FF2B5EF4-FFF2-40B4-BE49-F238E27FC236}">
                  <a16:creationId xmlns:a16="http://schemas.microsoft.com/office/drawing/2014/main" id="{0DC15653-046A-472C-A8F4-FDDA8EE2C8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1" name="Oval 39">
              <a:extLst>
                <a:ext uri="{FF2B5EF4-FFF2-40B4-BE49-F238E27FC236}">
                  <a16:creationId xmlns:a16="http://schemas.microsoft.com/office/drawing/2014/main" id="{219620E9-627B-4EA1-8DE8-1330E4E7C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232" name="Line 40">
            <a:extLst>
              <a:ext uri="{FF2B5EF4-FFF2-40B4-BE49-F238E27FC236}">
                <a16:creationId xmlns:a16="http://schemas.microsoft.com/office/drawing/2014/main" id="{277D0C03-4832-40C7-B198-13A02F1A4A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323761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DAADAD-0F25-40A9-BA7D-10FB824F8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887278-5857-4BC5-BA18-91FCAE7284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56BBBB-0CEF-46F0-8B0B-12D4B194BEF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BD0E83-5500-4827-B7B9-EF1A173A4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D3ED82-9F43-4A60-AA6D-D14A451D35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BED16B7-8DEE-46A5-9D3F-FE089643D1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0116782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5BC95A-4AAB-4E60-A3C3-AF8B214A0C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17048A-933B-49AC-B12B-9C0A396F97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F152BB-3EB9-4998-8333-E25DA632B5C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03785EE-2437-4072-BFE8-64DC8CFCC6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E3F4E4-D3CB-4CBA-BA7D-5E208D3DB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935A89D-A46F-436C-81C7-1FC80C8DCF9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8482970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5566E7-9F1E-4279-A8CD-6433A1503D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234D77-9FFF-489C-BC2A-65C87E5D46A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F0DA07-AD47-47FD-BF07-BB1F30DE286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D5DAB4-3422-4821-B0DF-90122371BC3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90AB00-8A4F-43C2-A901-7D9F3682C9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FC15D1-C952-4F5D-B323-BBD619F35B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9704738-61C3-493D-9902-BC7806FDCE5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0885092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8DEBD9-8975-4DE5-8CEC-2FD56D3089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9190764-0519-4EFD-8632-8E989ECC0C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E441FA-6AA8-4C7E-A6EE-B37ECA732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82C9FCE-2B86-4A9C-B3AF-9257BF73794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172BC51-DA5D-46E5-8C89-CEF80B9DF56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4E53863-39C1-4EBA-ACA0-57ADC8359EA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CEA6570-C631-454B-AEA3-369EC3B2B4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D0B5E37-D50E-40B0-B733-F4CDA15FC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8B266D3-3B3F-4129-A1FC-8279392C70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74855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8ADAF1-F4D2-4A44-A4DD-D60213AC8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2DE0FDC-6B3B-4BE3-950A-5677B8A899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D5F5B-0A71-4EAA-9E59-0B2B7F1DBF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DDF4E71-5132-4497-AC88-533B1D30E55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BDF138F-EFB0-4FB8-A71E-3C7492782B3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9286B17-C906-497E-B895-D423912E560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6AF3D7C-C0C4-447D-A830-95881A60D5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24CC6BE-2D0F-4445-954F-B5E013CB2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69DF332-0EEF-4C0D-AA72-2961CE6F9C6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3909788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7F14B5-6104-48CA-84D7-DFBA3E687B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EA51204-C2AD-49DB-8FA8-40D2353AB48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697605E-8115-434F-881A-4CFF2CF44C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7C6A6F-F17B-4855-BBDE-99ADA6B55E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75FE28E-E6E4-455A-8514-C5170B8C42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770854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28B0F30-EBA5-429B-851D-39C7AFABC45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FF10877-BA7A-4BBA-9A25-4B08DDD06A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5DF1CD-91F0-490A-B797-462542D07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987CDE7-C34F-45E6-B2AE-91909D89F6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2406219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64F55B-20FD-4A8E-A8D2-2EFA17D1DD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963DBD-4C79-42B8-8170-42C907791C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5AABD57-A044-4A3A-AC4B-84D5899CEE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03BA73D-7799-4ECB-9262-E2C4E264745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2C2EE9-2332-47E6-8B28-FEB25DB63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47ACBC6-92AB-4DB5-8504-9CB6666AEF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C6CF6FC-2D63-4D31-B29C-09032D78D49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7510345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662B8B-C7EF-489D-A9DA-4CA2EB0EBD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FA857D1-FCF8-467A-A15A-6CEE7FB33E3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A08A804-2C20-4242-BB37-C9FEE0C3B2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FE95561-D4CF-4812-82D6-1C01FE3834F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9A8C48A-6A2C-4EFF-9A04-326F6B36BF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0DF439-CB2C-4ADF-B756-62207B23E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665F97-533D-437D-BFBC-7A70D495F37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775964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43C744-8AA7-48AE-8B7C-CA9E6174EE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DDD6F4A-2C39-4544-AB08-77621F62B9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C2AFC1-1B79-49C5-99E9-B4F1CFF95D3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50FAB3-950A-4529-A6E5-92B81983BA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258690-8249-428A-9933-7446A2BBD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5D4E6CD-3BAA-4032-8241-7C1A0627188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0686422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54A6D8C-CC72-4738-895C-5F34C9F5F68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1EB0DEC-B6A2-4D23-9CA9-7E9CD04BE8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2AF30D-C094-4340-8284-E9C11C2752A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80F9CD-EBB5-4B2F-A781-DBBB5D29CC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08CD86-17B0-49BD-9C6B-C30A2D0D1B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284476-E238-4BBF-A4BF-CA91A2534B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3315577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1" name="Google Shape;11;p2"/>
          <p:cNvSpPr/>
          <p:nvPr/>
        </p:nvSpPr>
        <p:spPr>
          <a:xfrm rot="10800000">
            <a:off x="6537563" y="4457271"/>
            <a:ext cx="1081625" cy="1499896"/>
          </a:xfrm>
          <a:custGeom>
            <a:avLst/>
            <a:gdLst/>
            <a:ahLst/>
            <a:cxnLst/>
            <a:rect l="l" t="t" r="r" b="b"/>
            <a:pathLst>
              <a:path w="43265" h="44998" extrusionOk="0">
                <a:moveTo>
                  <a:pt x="0" y="44998"/>
                </a:moveTo>
                <a:lnTo>
                  <a:pt x="0" y="0"/>
                </a:lnTo>
                <a:lnTo>
                  <a:pt x="43265" y="0"/>
                </a:lnTo>
              </a:path>
            </a:pathLst>
          </a:custGeom>
          <a:noFill/>
          <a:ln w="28575" cap="flat" cmpd="sng">
            <a:solidFill>
              <a:schemeClr val="accent5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12" name="Google Shape;12;p2"/>
          <p:cNvCxnSpPr/>
          <p:nvPr/>
        </p:nvCxnSpPr>
        <p:spPr>
          <a:xfrm>
            <a:off x="4359602" y="3756618"/>
            <a:ext cx="4248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3" name="Google Shape;13;p2"/>
          <p:cNvSpPr txBox="1">
            <a:spLocks noGrp="1"/>
          </p:cNvSpPr>
          <p:nvPr>
            <p:ph type="subTitle" idx="1"/>
          </p:nvPr>
        </p:nvSpPr>
        <p:spPr>
          <a:xfrm>
            <a:off x="1680302" y="4065933"/>
            <a:ext cx="5783400" cy="121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endParaRPr/>
          </a:p>
        </p:txBody>
      </p:sp>
      <p:sp>
        <p:nvSpPr>
          <p:cNvPr id="14" name="Google Shape;14;p2"/>
          <p:cNvSpPr/>
          <p:nvPr/>
        </p:nvSpPr>
        <p:spPr>
          <a:xfrm>
            <a:off x="1524800" y="896808"/>
            <a:ext cx="1081625" cy="1499896"/>
          </a:xfrm>
          <a:custGeom>
            <a:avLst/>
            <a:gdLst/>
            <a:ahLst/>
            <a:cxnLst/>
            <a:rect l="l" t="t" r="r" b="b"/>
            <a:pathLst>
              <a:path w="43265" h="44998" extrusionOk="0">
                <a:moveTo>
                  <a:pt x="0" y="44998"/>
                </a:moveTo>
                <a:lnTo>
                  <a:pt x="0" y="0"/>
                </a:lnTo>
                <a:lnTo>
                  <a:pt x="43265" y="0"/>
                </a:lnTo>
              </a:path>
            </a:pathLst>
          </a:custGeom>
          <a:noFill/>
          <a:ln w="28575" cap="flat" cmpd="sng">
            <a:solidFill>
              <a:schemeClr val="accent5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5" name="Google Shape;15;p2"/>
          <p:cNvSpPr txBox="1">
            <a:spLocks noGrp="1"/>
          </p:cNvSpPr>
          <p:nvPr>
            <p:ph type="ctrTitle"/>
          </p:nvPr>
        </p:nvSpPr>
        <p:spPr>
          <a:xfrm>
            <a:off x="1680302" y="1585234"/>
            <a:ext cx="5783400" cy="1943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429795446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Google Shape;17;p3"/>
          <p:cNvCxnSpPr/>
          <p:nvPr/>
        </p:nvCxnSpPr>
        <p:spPr>
          <a:xfrm>
            <a:off x="4359602" y="3756618"/>
            <a:ext cx="4248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8" name="Google Shape;18;p3"/>
          <p:cNvSpPr txBox="1">
            <a:spLocks noGrp="1"/>
          </p:cNvSpPr>
          <p:nvPr>
            <p:ph type="title"/>
          </p:nvPr>
        </p:nvSpPr>
        <p:spPr>
          <a:xfrm>
            <a:off x="480750" y="2353267"/>
            <a:ext cx="8222100" cy="1209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9" name="Google Shape;19;p3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62188225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Google Shape;21;p4"/>
          <p:cNvCxnSpPr/>
          <p:nvPr/>
        </p:nvCxnSpPr>
        <p:spPr>
          <a:xfrm>
            <a:off x="492563" y="1680378"/>
            <a:ext cx="4248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22" name="Google Shape;22;p4"/>
          <p:cNvSpPr txBox="1">
            <a:spLocks noGrp="1"/>
          </p:cNvSpPr>
          <p:nvPr>
            <p:ph type="title"/>
          </p:nvPr>
        </p:nvSpPr>
        <p:spPr>
          <a:xfrm>
            <a:off x="387900" y="610700"/>
            <a:ext cx="8368200" cy="91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4"/>
          <p:cNvSpPr txBox="1">
            <a:spLocks noGrp="1"/>
          </p:cNvSpPr>
          <p:nvPr>
            <p:ph type="body" idx="1"/>
          </p:nvPr>
        </p:nvSpPr>
        <p:spPr>
          <a:xfrm>
            <a:off x="387900" y="1986432"/>
            <a:ext cx="8368200" cy="41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4" name="Google Shape;24;p4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35038949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Google Shape;26;p5"/>
          <p:cNvCxnSpPr/>
          <p:nvPr/>
        </p:nvCxnSpPr>
        <p:spPr>
          <a:xfrm>
            <a:off x="492563" y="1680378"/>
            <a:ext cx="4248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27" name="Google Shape;27;p5"/>
          <p:cNvSpPr txBox="1">
            <a:spLocks noGrp="1"/>
          </p:cNvSpPr>
          <p:nvPr>
            <p:ph type="title"/>
          </p:nvPr>
        </p:nvSpPr>
        <p:spPr>
          <a:xfrm>
            <a:off x="387900" y="610700"/>
            <a:ext cx="8368200" cy="91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5"/>
          <p:cNvSpPr txBox="1">
            <a:spLocks noGrp="1"/>
          </p:cNvSpPr>
          <p:nvPr>
            <p:ph type="body" idx="1"/>
          </p:nvPr>
        </p:nvSpPr>
        <p:spPr>
          <a:xfrm>
            <a:off x="387900" y="1986433"/>
            <a:ext cx="3999900" cy="41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 rtl="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9" name="Google Shape;29;p5"/>
          <p:cNvSpPr txBox="1">
            <a:spLocks noGrp="1"/>
          </p:cNvSpPr>
          <p:nvPr>
            <p:ph type="body" idx="2"/>
          </p:nvPr>
        </p:nvSpPr>
        <p:spPr>
          <a:xfrm>
            <a:off x="4756200" y="1986433"/>
            <a:ext cx="3999900" cy="41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 rtl="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81591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2.xml"/><Relationship Id="rId3" Type="http://schemas.openxmlformats.org/officeDocument/2006/relationships/slideLayout" Target="../slideLayouts/slideLayout87.xml"/><Relationship Id="rId7" Type="http://schemas.openxmlformats.org/officeDocument/2006/relationships/slideLayout" Target="../slideLayouts/slideLayout91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86.xml"/><Relationship Id="rId1" Type="http://schemas.openxmlformats.org/officeDocument/2006/relationships/slideLayout" Target="../slideLayouts/slideLayout85.xml"/><Relationship Id="rId6" Type="http://schemas.openxmlformats.org/officeDocument/2006/relationships/slideLayout" Target="../slideLayouts/slideLayout90.xml"/><Relationship Id="rId11" Type="http://schemas.openxmlformats.org/officeDocument/2006/relationships/slideLayout" Target="../slideLayouts/slideLayout95.xml"/><Relationship Id="rId5" Type="http://schemas.openxmlformats.org/officeDocument/2006/relationships/slideLayout" Target="../slideLayouts/slideLayout89.xml"/><Relationship Id="rId10" Type="http://schemas.openxmlformats.org/officeDocument/2006/relationships/slideLayout" Target="../slideLayouts/slideLayout94.xml"/><Relationship Id="rId4" Type="http://schemas.openxmlformats.org/officeDocument/2006/relationships/slideLayout" Target="../slideLayouts/slideLayout88.xml"/><Relationship Id="rId9" Type="http://schemas.openxmlformats.org/officeDocument/2006/relationships/slideLayout" Target="../slideLayouts/slideLayout93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3.xml"/><Relationship Id="rId3" Type="http://schemas.openxmlformats.org/officeDocument/2006/relationships/slideLayout" Target="../slideLayouts/slideLayout98.xml"/><Relationship Id="rId7" Type="http://schemas.openxmlformats.org/officeDocument/2006/relationships/slideLayout" Target="../slideLayouts/slideLayout102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97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9.xml"/><Relationship Id="rId2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107.xml"/><Relationship Id="rId6" Type="http://schemas.openxmlformats.org/officeDocument/2006/relationships/theme" Target="../theme/theme12.xml"/><Relationship Id="rId5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10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theme" Target="../theme/theme5.xml"/><Relationship Id="rId5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3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7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theme" Target="../theme/theme6.xml"/><Relationship Id="rId5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12" Type="http://schemas.openxmlformats.org/officeDocument/2006/relationships/slideLayout" Target="../slideLayouts/slideLayout73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slideLayout" Target="../slideLayouts/slideLayout72.xml"/><Relationship Id="rId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71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1.xml"/><Relationship Id="rId3" Type="http://schemas.openxmlformats.org/officeDocument/2006/relationships/slideLayout" Target="../slideLayouts/slideLayout76.xml"/><Relationship Id="rId7" Type="http://schemas.openxmlformats.org/officeDocument/2006/relationships/slideLayout" Target="../slideLayouts/slideLayout80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75.xml"/><Relationship Id="rId1" Type="http://schemas.openxmlformats.org/officeDocument/2006/relationships/slideLayout" Target="../slideLayouts/slideLayout74.xml"/><Relationship Id="rId6" Type="http://schemas.openxmlformats.org/officeDocument/2006/relationships/slideLayout" Target="../slideLayouts/slideLayout79.xml"/><Relationship Id="rId11" Type="http://schemas.openxmlformats.org/officeDocument/2006/relationships/slideLayout" Target="../slideLayouts/slideLayout84.xml"/><Relationship Id="rId5" Type="http://schemas.openxmlformats.org/officeDocument/2006/relationships/slideLayout" Target="../slideLayouts/slideLayout78.xml"/><Relationship Id="rId10" Type="http://schemas.openxmlformats.org/officeDocument/2006/relationships/slideLayout" Target="../slideLayouts/slideLayout83.xml"/><Relationship Id="rId4" Type="http://schemas.openxmlformats.org/officeDocument/2006/relationships/slideLayout" Target="../slideLayouts/slideLayout77.xml"/><Relationship Id="rId9" Type="http://schemas.openxmlformats.org/officeDocument/2006/relationships/slideLayout" Target="../slideLayouts/slideLayout8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4622" y="355881"/>
            <a:ext cx="8497589" cy="70798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4622" y="1435608"/>
            <a:ext cx="3312414" cy="3977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04622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2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203953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281928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>
            <a:cxnSpLocks/>
          </p:cNvCxnSpPr>
          <p:nvPr userDrawn="1"/>
        </p:nvCxnSpPr>
        <p:spPr>
          <a:xfrm>
            <a:off x="243988" y="1170016"/>
            <a:ext cx="8645036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txStyles>
    <p:titleStyle>
      <a:lvl1pPr algn="l" defTabSz="685800" rtl="0" eaLnBrk="1" latinLnBrk="0" hangingPunct="1">
        <a:spcBef>
          <a:spcPct val="0"/>
        </a:spcBef>
        <a:buNone/>
        <a:defRPr sz="27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Tx/>
        <a:buNone/>
        <a:defRPr lang="en-US" sz="9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1714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5143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8572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12001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15430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6pPr>
      <a:lvl7pPr marL="18859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7pPr>
      <a:lvl8pPr marL="22288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8pPr>
      <a:lvl9pPr marL="25717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None/>
        <a:defRPr sz="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>
            <a:extLst>
              <a:ext uri="{FF2B5EF4-FFF2-40B4-BE49-F238E27FC236}">
                <a16:creationId xmlns:a16="http://schemas.microsoft.com/office/drawing/2014/main" id="{AA0BEAE4-E275-4F3D-B620-9281F7CB52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8229600" cy="880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D947F79B-28CF-4DC0-9239-D175A97600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51792"/>
            <a:ext cx="8229600" cy="5451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56028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7" r:id="rId4"/>
    <p:sldLayoutId id="2147483798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804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9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87900" y="610700"/>
            <a:ext cx="8368200" cy="91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87900" y="1986432"/>
            <a:ext cx="8368200" cy="410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Roboto"/>
              <a:buChar char="●"/>
              <a:defRPr sz="18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lvl="1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○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lvl="2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■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lvl="3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●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lvl="4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○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lvl="5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■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lvl="6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●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lvl="7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○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lvl="8" indent="-317500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Roboto"/>
              <a:buChar char="■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lvl="2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lvl="3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lvl="4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lvl="5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lvl="6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lvl="7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lvl="8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930434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806" r:id="rId1"/>
    <p:sldLayoutId id="2147483807" r:id="rId2"/>
    <p:sldLayoutId id="2147483808" r:id="rId3"/>
    <p:sldLayoutId id="2147483809" r:id="rId4"/>
    <p:sldLayoutId id="2147483810" r:id="rId5"/>
    <p:sldLayoutId id="2147483811" r:id="rId6"/>
    <p:sldLayoutId id="2147483812" r:id="rId7"/>
    <p:sldLayoutId id="2147483813" r:id="rId8"/>
    <p:sldLayoutId id="2147483814" r:id="rId9"/>
    <p:sldLayoutId id="2147483815" r:id="rId10"/>
    <p:sldLayoutId id="2147483816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 userDrawn="1"/>
        </p:nvSpPr>
        <p:spPr>
          <a:xfrm>
            <a:off x="1" y="1"/>
            <a:ext cx="9140221" cy="517235"/>
          </a:xfrm>
          <a:custGeom>
            <a:avLst/>
            <a:gdLst/>
            <a:ahLst/>
            <a:cxnLst/>
            <a:rect l="l" t="t" r="r" b="b"/>
            <a:pathLst>
              <a:path w="4608195" h="106045">
                <a:moveTo>
                  <a:pt x="4608004" y="0"/>
                </a:moveTo>
                <a:lnTo>
                  <a:pt x="0" y="0"/>
                </a:lnTo>
                <a:lnTo>
                  <a:pt x="0" y="105435"/>
                </a:lnTo>
                <a:lnTo>
                  <a:pt x="4608004" y="105435"/>
                </a:lnTo>
                <a:lnTo>
                  <a:pt x="4608004" y="0"/>
                </a:lnTo>
                <a:close/>
              </a:path>
            </a:pathLst>
          </a:custGeom>
          <a:solidFill>
            <a:srgbClr val="6666C5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677310" y="2389056"/>
            <a:ext cx="8267385" cy="1538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000" b="0" i="0">
                <a:solidFill>
                  <a:schemeClr val="tx1"/>
                </a:solidFill>
                <a:latin typeface="Tahoma"/>
                <a:cs typeface="Tahom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473574" y="6662945"/>
            <a:ext cx="1626020" cy="14433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CA"/>
              <a:t>March</a:t>
            </a:r>
            <a:r>
              <a:rPr lang="en-CA" spc="59"/>
              <a:t> </a:t>
            </a:r>
            <a:r>
              <a:rPr lang="en-CA"/>
              <a:t>22,</a:t>
            </a:r>
            <a:r>
              <a:rPr lang="en-CA" spc="59"/>
              <a:t> </a:t>
            </a:r>
            <a:r>
              <a:rPr lang="en-CA"/>
              <a:t>24,</a:t>
            </a:r>
            <a:r>
              <a:rPr lang="en-CA" spc="59"/>
              <a:t> </a:t>
            </a:r>
            <a:r>
              <a:rPr lang="en-CA"/>
              <a:t>29,</a:t>
            </a:r>
            <a:r>
              <a:rPr lang="en-CA" spc="59"/>
              <a:t> </a:t>
            </a:r>
            <a:r>
              <a:rPr lang="en-CA"/>
              <a:t>31,</a:t>
            </a:r>
            <a:r>
              <a:rPr lang="en-CA" spc="69"/>
              <a:t> </a:t>
            </a:r>
            <a:r>
              <a:rPr lang="en-CA" spc="-40"/>
              <a:t>2021</a:t>
            </a:r>
            <a:endParaRPr lang="en-CA" spc="-40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189026" y="6662945"/>
            <a:ext cx="804823" cy="14433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991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25168">
              <a:lnSpc>
                <a:spcPts val="1169"/>
              </a:lnSpc>
            </a:pPr>
            <a:r>
              <a:rPr lang="en-US"/>
              <a:t>T.</a:t>
            </a:r>
            <a:r>
              <a:rPr lang="en-US" spc="218"/>
              <a:t> </a:t>
            </a:r>
            <a:r>
              <a:rPr lang="en-US"/>
              <a:t>M.</a:t>
            </a:r>
            <a:r>
              <a:rPr lang="en-US" spc="226"/>
              <a:t> </a:t>
            </a:r>
            <a:r>
              <a:rPr lang="en-US" spc="-20"/>
              <a:t>Murali</a:t>
            </a:r>
            <a:endParaRPr lang="en-US" spc="-20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1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32784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19" r:id="rId2"/>
    <p:sldLayoutId id="2147483820" r:id="rId3"/>
    <p:sldLayoutId id="2147483821" r:id="rId4"/>
    <p:sldLayoutId id="2147483822" r:id="rId5"/>
  </p:sldLayoutIdLst>
  <p:txStyles>
    <p:titleStyle>
      <a:lvl1pPr>
        <a:defRPr sz="16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06033">
        <a:defRPr>
          <a:latin typeface="+mn-lt"/>
          <a:ea typeface="+mn-ea"/>
          <a:cs typeface="+mn-cs"/>
        </a:defRPr>
      </a:lvl2pPr>
      <a:lvl3pPr marL="1812066">
        <a:defRPr>
          <a:latin typeface="+mn-lt"/>
          <a:ea typeface="+mn-ea"/>
          <a:cs typeface="+mn-cs"/>
        </a:defRPr>
      </a:lvl3pPr>
      <a:lvl4pPr marL="2718100">
        <a:defRPr>
          <a:latin typeface="+mn-lt"/>
          <a:ea typeface="+mn-ea"/>
          <a:cs typeface="+mn-cs"/>
        </a:defRPr>
      </a:lvl4pPr>
      <a:lvl5pPr marL="3624133">
        <a:defRPr>
          <a:latin typeface="+mn-lt"/>
          <a:ea typeface="+mn-ea"/>
          <a:cs typeface="+mn-cs"/>
        </a:defRPr>
      </a:lvl5pPr>
      <a:lvl6pPr marL="4530166">
        <a:defRPr>
          <a:latin typeface="+mn-lt"/>
          <a:ea typeface="+mn-ea"/>
          <a:cs typeface="+mn-cs"/>
        </a:defRPr>
      </a:lvl6pPr>
      <a:lvl7pPr marL="5436199">
        <a:defRPr>
          <a:latin typeface="+mn-lt"/>
          <a:ea typeface="+mn-ea"/>
          <a:cs typeface="+mn-cs"/>
        </a:defRPr>
      </a:lvl7pPr>
      <a:lvl8pPr marL="6342233">
        <a:defRPr>
          <a:latin typeface="+mn-lt"/>
          <a:ea typeface="+mn-ea"/>
          <a:cs typeface="+mn-cs"/>
        </a:defRPr>
      </a:lvl8pPr>
      <a:lvl9pPr marL="7248266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06033">
        <a:defRPr>
          <a:latin typeface="+mn-lt"/>
          <a:ea typeface="+mn-ea"/>
          <a:cs typeface="+mn-cs"/>
        </a:defRPr>
      </a:lvl2pPr>
      <a:lvl3pPr marL="1812066">
        <a:defRPr>
          <a:latin typeface="+mn-lt"/>
          <a:ea typeface="+mn-ea"/>
          <a:cs typeface="+mn-cs"/>
        </a:defRPr>
      </a:lvl3pPr>
      <a:lvl4pPr marL="2718100">
        <a:defRPr>
          <a:latin typeface="+mn-lt"/>
          <a:ea typeface="+mn-ea"/>
          <a:cs typeface="+mn-cs"/>
        </a:defRPr>
      </a:lvl4pPr>
      <a:lvl5pPr marL="3624133">
        <a:defRPr>
          <a:latin typeface="+mn-lt"/>
          <a:ea typeface="+mn-ea"/>
          <a:cs typeface="+mn-cs"/>
        </a:defRPr>
      </a:lvl5pPr>
      <a:lvl6pPr marL="4530166">
        <a:defRPr>
          <a:latin typeface="+mn-lt"/>
          <a:ea typeface="+mn-ea"/>
          <a:cs typeface="+mn-cs"/>
        </a:defRPr>
      </a:lvl6pPr>
      <a:lvl7pPr marL="5436199">
        <a:defRPr>
          <a:latin typeface="+mn-lt"/>
          <a:ea typeface="+mn-ea"/>
          <a:cs typeface="+mn-cs"/>
        </a:defRPr>
      </a:lvl7pPr>
      <a:lvl8pPr marL="6342233">
        <a:defRPr>
          <a:latin typeface="+mn-lt"/>
          <a:ea typeface="+mn-ea"/>
          <a:cs typeface="+mn-cs"/>
        </a:defRPr>
      </a:lvl8pPr>
      <a:lvl9pPr marL="7248266">
        <a:defRPr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>
            <a:extLst>
              <a:ext uri="{FF2B5EF4-FFF2-40B4-BE49-F238E27FC236}">
                <a16:creationId xmlns:a16="http://schemas.microsoft.com/office/drawing/2014/main" id="{C29188CA-73A2-4D26-8BD2-894005BA74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82296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27CA7C5B-47D1-4342-AE7C-E24B77ED9F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94829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9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D07667D-F9F6-46C0-BCE4-15CC883108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2110AAD-A43F-4ACF-848F-372A354889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78486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663556" name="Rectangle 4">
            <a:extLst>
              <a:ext uri="{FF2B5EF4-FFF2-40B4-BE49-F238E27FC236}">
                <a16:creationId xmlns:a16="http://schemas.microsoft.com/office/drawing/2014/main" id="{F3608836-D927-EA4A-9ECA-6E79A56433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600"/>
            </a:lvl1pPr>
          </a:lstStyle>
          <a:p>
            <a:fld id="{C1AF2580-C134-4BC3-96EA-ABFDBDB9ED3F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3323432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hf hdr="0" ftr="0" dt="0"/>
  <p:txStyles>
    <p:titleStyle>
      <a:lvl1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+mj-lt"/>
          <a:ea typeface="MS PGothic" panose="020B0600070205080204" pitchFamily="34" charset="-128"/>
          <a:cs typeface="MS PGothic" charset="0"/>
        </a:defRPr>
      </a:lvl1pPr>
      <a:lvl2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MS PGothic" panose="020B0600070205080204" pitchFamily="34" charset="-128"/>
          <a:cs typeface="MS PGothic" charset="0"/>
        </a:defRPr>
      </a:lvl2pPr>
      <a:lvl3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MS PGothic" panose="020B0600070205080204" pitchFamily="34" charset="-128"/>
          <a:cs typeface="MS PGothic" charset="0"/>
        </a:defRPr>
      </a:lvl3pPr>
      <a:lvl4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MS PGothic" panose="020B0600070205080204" pitchFamily="34" charset="-128"/>
          <a:cs typeface="MS PGothic" charset="0"/>
        </a:defRPr>
      </a:lvl4pPr>
      <a:lvl5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MS PGothic" panose="020B0600070205080204" pitchFamily="34" charset="-128"/>
          <a:cs typeface="MS PGothic" charset="0"/>
        </a:defRPr>
      </a:lvl5pPr>
      <a:lvl6pPr marL="3429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ＭＳ Ｐゴシック" charset="0"/>
        </a:defRPr>
      </a:lvl6pPr>
      <a:lvl7pPr marL="6858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ＭＳ Ｐゴシック" charset="0"/>
        </a:defRPr>
      </a:lvl7pPr>
      <a:lvl8pPr marL="10287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ＭＳ Ｐゴシック" charset="0"/>
        </a:defRPr>
      </a:lvl8pPr>
      <a:lvl9pPr marL="13716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ＭＳ Ｐゴシック" charset="0"/>
        </a:defRPr>
      </a:lvl9pPr>
    </p:titleStyle>
    <p:bodyStyle>
      <a:lvl1pPr marL="257175" indent="-257175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rgbClr val="003399"/>
        </a:buClr>
        <a:buSzPct val="50000"/>
        <a:buFont typeface="Monotype Sorts" charset="2"/>
        <a:defRPr kumimoji="1">
          <a:solidFill>
            <a:srgbClr val="003399"/>
          </a:solidFill>
          <a:latin typeface="+mn-lt"/>
          <a:ea typeface="MS PGothic" panose="020B0600070205080204" pitchFamily="34" charset="-128"/>
          <a:cs typeface="MS PGothic" charset="0"/>
        </a:defRPr>
      </a:lvl1pPr>
      <a:lvl2pPr marL="259556" indent="-173831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35000"/>
        <a:buFont typeface="Monotype Sorts" charset="2"/>
        <a:buChar char="n"/>
        <a:defRPr kumimoji="1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2pPr>
      <a:lvl3pPr marL="470297" indent="-125016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3pPr>
      <a:lvl4pPr marL="860822" indent="-303610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!"/>
        <a:defRPr kumimoji="1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4pPr>
      <a:lvl5pPr marL="1154906" indent="-127397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5pPr>
      <a:lvl6pPr marL="1497806" indent="-127397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  <a:ea typeface="+mn-ea"/>
        </a:defRPr>
      </a:lvl6pPr>
      <a:lvl7pPr marL="1840706" indent="-127397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  <a:ea typeface="+mn-ea"/>
        </a:defRPr>
      </a:lvl7pPr>
      <a:lvl8pPr marL="2183606" indent="-127397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  <a:ea typeface="+mn-ea"/>
        </a:defRPr>
      </a:lvl8pPr>
      <a:lvl9pPr marL="2526506" indent="-127397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A173FD3-2298-48D2-BD60-E08419353D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41313" y="100013"/>
            <a:ext cx="8229600" cy="90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B207B6C-BCE4-44A2-AF21-1E648212AA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50838" y="1214438"/>
            <a:ext cx="8229600" cy="507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617227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 kern="1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 kern="1200">
          <a:solidFill>
            <a:schemeClr val="accent2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189459" y="720378"/>
            <a:ext cx="2765081" cy="4001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600" b="1" i="0">
                <a:solidFill>
                  <a:srgbClr val="191919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755473" y="1575611"/>
            <a:ext cx="7925568" cy="3385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200" b="0" i="0">
                <a:solidFill>
                  <a:srgbClr val="191919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309340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  <p:sldLayoutId id="2147483746" r:id="rId3"/>
    <p:sldLayoutId id="2147483747" r:id="rId4"/>
    <p:sldLayoutId id="2147483748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14589">
        <a:defRPr>
          <a:latin typeface="+mn-lt"/>
          <a:ea typeface="+mn-ea"/>
          <a:cs typeface="+mn-cs"/>
        </a:defRPr>
      </a:lvl2pPr>
      <a:lvl3pPr marL="829178">
        <a:defRPr>
          <a:latin typeface="+mn-lt"/>
          <a:ea typeface="+mn-ea"/>
          <a:cs typeface="+mn-cs"/>
        </a:defRPr>
      </a:lvl3pPr>
      <a:lvl4pPr marL="1243767">
        <a:defRPr>
          <a:latin typeface="+mn-lt"/>
          <a:ea typeface="+mn-ea"/>
          <a:cs typeface="+mn-cs"/>
        </a:defRPr>
      </a:lvl4pPr>
      <a:lvl5pPr marL="1658356">
        <a:defRPr>
          <a:latin typeface="+mn-lt"/>
          <a:ea typeface="+mn-ea"/>
          <a:cs typeface="+mn-cs"/>
        </a:defRPr>
      </a:lvl5pPr>
      <a:lvl6pPr marL="2072945">
        <a:defRPr>
          <a:latin typeface="+mn-lt"/>
          <a:ea typeface="+mn-ea"/>
          <a:cs typeface="+mn-cs"/>
        </a:defRPr>
      </a:lvl6pPr>
      <a:lvl7pPr marL="2487534">
        <a:defRPr>
          <a:latin typeface="+mn-lt"/>
          <a:ea typeface="+mn-ea"/>
          <a:cs typeface="+mn-cs"/>
        </a:defRPr>
      </a:lvl7pPr>
      <a:lvl8pPr marL="2902123">
        <a:defRPr>
          <a:latin typeface="+mn-lt"/>
          <a:ea typeface="+mn-ea"/>
          <a:cs typeface="+mn-cs"/>
        </a:defRPr>
      </a:lvl8pPr>
      <a:lvl9pPr marL="3316712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14589">
        <a:defRPr>
          <a:latin typeface="+mn-lt"/>
          <a:ea typeface="+mn-ea"/>
          <a:cs typeface="+mn-cs"/>
        </a:defRPr>
      </a:lvl2pPr>
      <a:lvl3pPr marL="829178">
        <a:defRPr>
          <a:latin typeface="+mn-lt"/>
          <a:ea typeface="+mn-ea"/>
          <a:cs typeface="+mn-cs"/>
        </a:defRPr>
      </a:lvl3pPr>
      <a:lvl4pPr marL="1243767">
        <a:defRPr>
          <a:latin typeface="+mn-lt"/>
          <a:ea typeface="+mn-ea"/>
          <a:cs typeface="+mn-cs"/>
        </a:defRPr>
      </a:lvl4pPr>
      <a:lvl5pPr marL="1658356">
        <a:defRPr>
          <a:latin typeface="+mn-lt"/>
          <a:ea typeface="+mn-ea"/>
          <a:cs typeface="+mn-cs"/>
        </a:defRPr>
      </a:lvl5pPr>
      <a:lvl6pPr marL="2072945">
        <a:defRPr>
          <a:latin typeface="+mn-lt"/>
          <a:ea typeface="+mn-ea"/>
          <a:cs typeface="+mn-cs"/>
        </a:defRPr>
      </a:lvl6pPr>
      <a:lvl7pPr marL="2487534">
        <a:defRPr>
          <a:latin typeface="+mn-lt"/>
          <a:ea typeface="+mn-ea"/>
          <a:cs typeface="+mn-cs"/>
        </a:defRPr>
      </a:lvl7pPr>
      <a:lvl8pPr marL="2902123">
        <a:defRPr>
          <a:latin typeface="+mn-lt"/>
          <a:ea typeface="+mn-ea"/>
          <a:cs typeface="+mn-cs"/>
        </a:defRPr>
      </a:lvl8pPr>
      <a:lvl9pPr marL="3316712">
        <a:defRPr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586957" y="2667127"/>
            <a:ext cx="5970087" cy="67710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400" b="0" i="0">
                <a:solidFill>
                  <a:srgbClr val="1A1A1A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57969" y="1569848"/>
            <a:ext cx="8028063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800" b="0" i="0">
                <a:solidFill>
                  <a:srgbClr val="191919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0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03700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  <p:sldLayoutId id="2147483753" r:id="rId4"/>
    <p:sldLayoutId id="2147483754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14589">
        <a:defRPr>
          <a:latin typeface="+mn-lt"/>
          <a:ea typeface="+mn-ea"/>
          <a:cs typeface="+mn-cs"/>
        </a:defRPr>
      </a:lvl2pPr>
      <a:lvl3pPr marL="829178">
        <a:defRPr>
          <a:latin typeface="+mn-lt"/>
          <a:ea typeface="+mn-ea"/>
          <a:cs typeface="+mn-cs"/>
        </a:defRPr>
      </a:lvl3pPr>
      <a:lvl4pPr marL="1243767">
        <a:defRPr>
          <a:latin typeface="+mn-lt"/>
          <a:ea typeface="+mn-ea"/>
          <a:cs typeface="+mn-cs"/>
        </a:defRPr>
      </a:lvl4pPr>
      <a:lvl5pPr marL="1658356">
        <a:defRPr>
          <a:latin typeface="+mn-lt"/>
          <a:ea typeface="+mn-ea"/>
          <a:cs typeface="+mn-cs"/>
        </a:defRPr>
      </a:lvl5pPr>
      <a:lvl6pPr marL="2072945">
        <a:defRPr>
          <a:latin typeface="+mn-lt"/>
          <a:ea typeface="+mn-ea"/>
          <a:cs typeface="+mn-cs"/>
        </a:defRPr>
      </a:lvl6pPr>
      <a:lvl7pPr marL="2487534">
        <a:defRPr>
          <a:latin typeface="+mn-lt"/>
          <a:ea typeface="+mn-ea"/>
          <a:cs typeface="+mn-cs"/>
        </a:defRPr>
      </a:lvl7pPr>
      <a:lvl8pPr marL="2902123">
        <a:defRPr>
          <a:latin typeface="+mn-lt"/>
          <a:ea typeface="+mn-ea"/>
          <a:cs typeface="+mn-cs"/>
        </a:defRPr>
      </a:lvl8pPr>
      <a:lvl9pPr marL="3316712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14589">
        <a:defRPr>
          <a:latin typeface="+mn-lt"/>
          <a:ea typeface="+mn-ea"/>
          <a:cs typeface="+mn-cs"/>
        </a:defRPr>
      </a:lvl2pPr>
      <a:lvl3pPr marL="829178">
        <a:defRPr>
          <a:latin typeface="+mn-lt"/>
          <a:ea typeface="+mn-ea"/>
          <a:cs typeface="+mn-cs"/>
        </a:defRPr>
      </a:lvl3pPr>
      <a:lvl4pPr marL="1243767">
        <a:defRPr>
          <a:latin typeface="+mn-lt"/>
          <a:ea typeface="+mn-ea"/>
          <a:cs typeface="+mn-cs"/>
        </a:defRPr>
      </a:lvl4pPr>
      <a:lvl5pPr marL="1658356">
        <a:defRPr>
          <a:latin typeface="+mn-lt"/>
          <a:ea typeface="+mn-ea"/>
          <a:cs typeface="+mn-cs"/>
        </a:defRPr>
      </a:lvl5pPr>
      <a:lvl6pPr marL="2072945">
        <a:defRPr>
          <a:latin typeface="+mn-lt"/>
          <a:ea typeface="+mn-ea"/>
          <a:cs typeface="+mn-cs"/>
        </a:defRPr>
      </a:lvl6pPr>
      <a:lvl7pPr marL="2487534">
        <a:defRPr>
          <a:latin typeface="+mn-lt"/>
          <a:ea typeface="+mn-ea"/>
          <a:cs typeface="+mn-cs"/>
        </a:defRPr>
      </a:lvl7pPr>
      <a:lvl8pPr marL="2902123">
        <a:defRPr>
          <a:latin typeface="+mn-lt"/>
          <a:ea typeface="+mn-ea"/>
          <a:cs typeface="+mn-cs"/>
        </a:defRPr>
      </a:lvl8pPr>
      <a:lvl9pPr marL="3316712">
        <a:defRPr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87DD406-1719-4852-ADEC-01A1F15265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DB3E8B2-5013-4079-9735-734893634F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511956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  <p:sldLayoutId id="2147483767" r:id="rId12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9943A36-ADB0-421D-B8CF-CE11184B7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BDEBF71-785C-4FC6-8C4F-FC41127866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4999C58-2598-44B2-BE49-B76878701EB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BC07EC7-C640-475F-AF23-5AEE41BBBFB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04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A95101B-52D8-42B8-B367-A4C051761B8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477000"/>
            <a:ext cx="2133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r>
              <a:rPr lang="en-US" altLang="en-US"/>
              <a:t>11-</a:t>
            </a:r>
            <a:fld id="{54478068-588B-4A50-9D1F-D610F0392AB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2572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266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6923033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6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1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8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8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8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8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8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8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8.xml"/><Relationship Id="rId5" Type="http://schemas.openxmlformats.org/officeDocument/2006/relationships/image" Target="../media/image80.png"/><Relationship Id="rId4" Type="http://schemas.openxmlformats.org/officeDocument/2006/relationships/image" Target="../media/image64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8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8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8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8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8.xml"/><Relationship Id="rId4" Type="http://schemas.openxmlformats.org/officeDocument/2006/relationships/image" Target="../media/image94.png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8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8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3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8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8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8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86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86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4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8.wmf"/><Relationship Id="rId4" Type="http://schemas.openxmlformats.org/officeDocument/2006/relationships/oleObject" Target="../embeddings/oleObject12.bin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6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6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6.x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6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8.wmf"/><Relationship Id="rId4" Type="http://schemas.openxmlformats.org/officeDocument/2006/relationships/oleObject" Target="../embeddings/oleObject25.bin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6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6.x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2.wmf"/><Relationship Id="rId4" Type="http://schemas.openxmlformats.org/officeDocument/2006/relationships/oleObject" Target="../embeddings/oleObject29.bin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8.wmf"/><Relationship Id="rId4" Type="http://schemas.openxmlformats.org/officeDocument/2006/relationships/oleObject" Target="../embeddings/oleObject31.bin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6.xml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6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jpg"/><Relationship Id="rId1" Type="http://schemas.openxmlformats.org/officeDocument/2006/relationships/slideLayout" Target="../slideLayouts/slideLayout49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jpg"/><Relationship Id="rId1" Type="http://schemas.openxmlformats.org/officeDocument/2006/relationships/slideLayout" Target="../slideLayouts/slideLayout49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49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49.xml"/></Relationships>
</file>

<file path=ppt/slides/_rels/slide2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120.png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7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2.xm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7.xml"/></Relationships>
</file>

<file path=ppt/slides/_rels/slide2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7.xml"/></Relationships>
</file>

<file path=ppt/slides/_rels/slide2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86.x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2.bin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6.xml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86.xml"/><Relationship Id="rId4" Type="http://schemas.openxmlformats.org/officeDocument/2006/relationships/image" Target="../media/image5.png"/></Relationships>
</file>

<file path=ppt/slides/_rels/slide2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49.xml"/></Relationships>
</file>

<file path=ppt/slides/_rels/slide2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49.xml"/></Relationships>
</file>

<file path=ppt/slides/_rels/slide2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6.xml"/></Relationships>
</file>

<file path=ppt/slides/_rels/slide2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2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46.xml"/></Relationships>
</file>

<file path=ppt/slides/_rels/slide2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46.xml"/></Relationships>
</file>

<file path=ppt/slides/_rels/slide2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46.xml"/></Relationships>
</file>

<file path=ppt/slides/_rels/slide2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46.xml"/></Relationships>
</file>

<file path=ppt/slides/_rels/slide2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3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41.xml"/></Relationships>
</file>

<file path=ppt/slides/_rels/slide3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41.xml"/></Relationships>
</file>

<file path=ppt/slides/_rels/slide3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40.xml"/></Relationships>
</file>

<file path=ppt/slides/_rels/slide3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41.xml"/></Relationships>
</file>

<file path=ppt/slides/_rels/slide3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40.xml"/></Relationships>
</file>

<file path=ppt/slides/_rels/slide3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40.xml"/></Relationships>
</file>

<file path=ppt/slides/_rels/slide3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4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43.xml"/></Relationships>
</file>

<file path=ppt/slides/_rels/slide3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43.xml"/></Relationships>
</file>

<file path=ppt/slides/_rels/slide3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40.xml"/></Relationships>
</file>

<file path=ppt/slides/_rels/slide3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41.xml"/></Relationships>
</file>

<file path=ppt/slides/_rels/slide3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41.xml"/></Relationships>
</file>

<file path=ppt/slides/_rels/slide3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41.xml"/></Relationships>
</file>

<file path=ppt/slides/_rels/slide3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133.png"/><Relationship Id="rId4" Type="http://schemas.openxmlformats.org/officeDocument/2006/relationships/image" Target="../media/image132.png"/></Relationships>
</file>

<file path=ppt/slides/_rels/slide3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133.png"/><Relationship Id="rId4" Type="http://schemas.openxmlformats.org/officeDocument/2006/relationships/image" Target="../media/image132.png"/></Relationships>
</file>

<file path=ppt/slides/_rels/slide3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133.png"/><Relationship Id="rId4" Type="http://schemas.openxmlformats.org/officeDocument/2006/relationships/image" Target="../media/image132.png"/></Relationships>
</file>

<file path=ppt/slides/_rels/slide3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7" Type="http://schemas.openxmlformats.org/officeDocument/2006/relationships/image" Target="../media/image133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132.png"/><Relationship Id="rId5" Type="http://schemas.openxmlformats.org/officeDocument/2006/relationships/image" Target="../media/image135.png"/><Relationship Id="rId4" Type="http://schemas.openxmlformats.org/officeDocument/2006/relationships/image" Target="../media/image134.png"/></Relationships>
</file>

<file path=ppt/slides/_rels/slide3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131.png"/><Relationship Id="rId4" Type="http://schemas.openxmlformats.org/officeDocument/2006/relationships/image" Target="../media/image130.png"/></Relationships>
</file>

<file path=ppt/slides/_rels/slide3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133.png"/><Relationship Id="rId4" Type="http://schemas.openxmlformats.org/officeDocument/2006/relationships/image" Target="../media/image132.png"/></Relationships>
</file>

<file path=ppt/slides/_rels/slide3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0.xml"/></Relationships>
</file>

<file path=ppt/slides/_rels/slide3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3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3.xml"/></Relationships>
</file>

<file path=ppt/slides/_rels/slide3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3.xml"/></Relationships>
</file>

<file path=ppt/slides/_rels/slide3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4.xml"/></Relationships>
</file>

<file path=ppt/slides/_rels/slide3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1.xml"/></Relationships>
</file>

<file path=ppt/slides/_rels/slide3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06.xml"/></Relationships>
</file>

<file path=ppt/slides/_rels/slide3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6.xml"/><Relationship Id="rId4" Type="http://schemas.openxmlformats.org/officeDocument/2006/relationships/image" Target="../media/image139.png"/></Relationships>
</file>

<file path=ppt/slides/_rels/slide3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06.xml"/></Relationships>
</file>

<file path=ppt/slides/_rels/slide3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6.xml"/></Relationships>
</file>

<file path=ppt/slides/_rels/slide3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06.xml"/></Relationships>
</file>

<file path=ppt/slides/_rels/slide3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6.xml"/></Relationships>
</file>

<file path=ppt/slides/_rels/slide3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06.xml"/></Relationships>
</file>

<file path=ppt/slides/_rels/slide3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06.xml"/></Relationships>
</file>

<file path=ppt/slides/_rels/slide3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6.xml"/></Relationships>
</file>

<file path=ppt/slides/_rels/slide3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06.xml"/></Relationships>
</file>

<file path=ppt/slides/_rels/slide3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06.xml"/></Relationships>
</file>

<file path=ppt/slides/_rels/slide3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6.xml"/></Relationships>
</file>

<file path=ppt/slides/_rels/slide3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0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jp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06.xml"/></Relationships>
</file>

<file path=ppt/slides/_rels/slide4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06.xml"/></Relationships>
</file>

<file path=ppt/slides/_rels/slide4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06.xml"/></Relationships>
</file>

<file path=ppt/slides/_rels/slide4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06.xml"/></Relationships>
</file>

<file path=ppt/slides/_rels/slide4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06.xml"/></Relationships>
</file>

<file path=ppt/slides/_rels/slide4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06.xml"/></Relationships>
</file>

<file path=ppt/slides/_rels/slide4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06.xml"/></Relationships>
</file>

<file path=ppt/slides/_rels/slide4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06.xml"/></Relationships>
</file>

<file path=ppt/slides/_rels/slide4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06.xml"/></Relationships>
</file>

<file path=ppt/slides/_rels/slide4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0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jp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06.xml"/></Relationships>
</file>

<file path=ppt/slides/_rels/slide4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06.xml"/></Relationships>
</file>

<file path=ppt/slides/_rels/slide4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06.xml"/></Relationships>
</file>

<file path=ppt/slides/_rels/slide4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06.xml"/></Relationships>
</file>

<file path=ppt/slides/_rels/slide4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06.xml"/></Relationships>
</file>

<file path=ppt/slides/_rels/slide4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06.xml"/></Relationships>
</file>

<file path=ppt/slides/_rels/slide4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06.xml"/></Relationships>
</file>

<file path=ppt/slides/_rels/slide4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06.xml"/></Relationships>
</file>

<file path=ppt/slides/_rels/slide4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06.xml"/></Relationships>
</file>

<file path=ppt/slides/_rels/slide4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0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1.xml"/></Relationships>
</file>

<file path=ppt/slides/_rels/slide4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06.xml"/></Relationships>
</file>

<file path=ppt/slides/_rels/slide4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06.xml"/></Relationships>
</file>

<file path=ppt/slides/_rels/slide4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06.xml"/></Relationships>
</file>

<file path=ppt/slides/_rels/slide4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06.xml"/></Relationships>
</file>

<file path=ppt/slides/_rels/slide4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06.xml"/></Relationships>
</file>

<file path=ppt/slides/_rels/slide4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06.xml"/></Relationships>
</file>

<file path=ppt/slides/_rels/slide4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06.xml"/></Relationships>
</file>

<file path=ppt/slides/_rels/slide4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1.xml"/></Relationships>
</file>

<file path=ppt/slides/_rels/slide4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4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4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14.png"/></Relationships>
</file>

<file path=ppt/slides/_rels/slide4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6.xml"/></Relationships>
</file>

<file path=ppt/slides/_rels/slide4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6.xml"/></Relationships>
</file>

<file path=ppt/slides/_rels/slide4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6.xml"/></Relationships>
</file>

<file path=ppt/slides/_rels/slide4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6.xml"/></Relationships>
</file>

<file path=ppt/slides/_rels/slide4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6.xml"/></Relationships>
</file>

<file path=ppt/slides/_rels/slide4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5.wmf"/><Relationship Id="rId4" Type="http://schemas.openxmlformats.org/officeDocument/2006/relationships/oleObject" Target="../embeddings/oleObject39.bin"/></Relationships>
</file>

<file path=ppt/slides/_rels/slide4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6.xml"/></Relationships>
</file>

<file path=ppt/slides/_rels/slide4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6.xml"/></Relationships>
</file>

<file path=ppt/slides/_rels/slide4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6.xml"/></Relationships>
</file>

<file path=ppt/slides/_rels/slide4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6.xml"/></Relationships>
</file>

<file path=ppt/slides/_rels/slide4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6.xml"/></Relationships>
</file>

<file path=ppt/slides/_rels/slide4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6.xml"/></Relationships>
</file>

<file path=ppt/slides/_rels/slide4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6.xml"/></Relationships>
</file>

<file path=ppt/slides/_rels/slide4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6.xml"/></Relationships>
</file>

<file path=ppt/slides/_rels/slide4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6.xml"/></Relationships>
</file>

<file path=ppt/slides/_rels/slide4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5.x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6.bin"/></Relationships>
</file>

<file path=ppt/slides/_rels/slide4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6.xml"/></Relationships>
</file>

<file path=ppt/slides/_rels/slide4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6.xml"/></Relationships>
</file>

<file path=ppt/slides/_rels/slide4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6.xml"/></Relationships>
</file>

<file path=ppt/slides/_rels/slide4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6.xml"/></Relationships>
</file>

<file path=ppt/slides/_rels/slide4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6.xml"/></Relationships>
</file>

<file path=ppt/slides/_rels/slide4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6.xml"/></Relationships>
</file>

<file path=ppt/slides/_rels/slide4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4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4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6.xml"/></Relationships>
</file>

<file path=ppt/slides/_rels/slide4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5.x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7.bin"/></Relationships>
</file>

<file path=ppt/slides/_rels/slide4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6.xml"/></Relationships>
</file>

<file path=ppt/slides/_rels/slide4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06.xml"/></Relationships>
</file>

<file path=ppt/slides/_rels/slide4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7" Type="http://schemas.openxmlformats.org/officeDocument/2006/relationships/image" Target="../media/image153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png"/></Relationships>
</file>

<file path=ppt/slides/_rels/slide4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7" Type="http://schemas.openxmlformats.org/officeDocument/2006/relationships/image" Target="../media/image153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png"/></Relationships>
</file>

<file path=ppt/slides/_rels/slide4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image" Target="../media/image149.png"/><Relationship Id="rId7" Type="http://schemas.openxmlformats.org/officeDocument/2006/relationships/image" Target="../media/image153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png"/></Relationships>
</file>

<file path=ppt/slides/_rels/slide4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image" Target="../media/image149.png"/><Relationship Id="rId7" Type="http://schemas.openxmlformats.org/officeDocument/2006/relationships/image" Target="../media/image153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png"/></Relationships>
</file>

<file path=ppt/slides/_rels/slide4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png"/><Relationship Id="rId3" Type="http://schemas.openxmlformats.org/officeDocument/2006/relationships/image" Target="../media/image154.png"/><Relationship Id="rId7" Type="http://schemas.openxmlformats.org/officeDocument/2006/relationships/image" Target="../media/image150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49.png"/><Relationship Id="rId5" Type="http://schemas.openxmlformats.org/officeDocument/2006/relationships/image" Target="../media/image151.png"/><Relationship Id="rId4" Type="http://schemas.openxmlformats.org/officeDocument/2006/relationships/image" Target="../media/image153.png"/></Relationships>
</file>

<file path=ppt/slides/_rels/slide4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7" Type="http://schemas.openxmlformats.org/officeDocument/2006/relationships/image" Target="../media/image154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png"/></Relationships>
</file>

<file path=ppt/slides/_rels/slide4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06.xml"/></Relationships>
</file>

<file path=ppt/slides/_rels/slide4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0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5.xml"/></Relationships>
</file>

<file path=ppt/slides/_rels/slide4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06.xml"/></Relationships>
</file>

<file path=ppt/slides/_rels/slide4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06.xml"/></Relationships>
</file>

<file path=ppt/slides/_rels/slide4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0.png"/><Relationship Id="rId5" Type="http://schemas.openxmlformats.org/officeDocument/2006/relationships/image" Target="../media/image151.png"/><Relationship Id="rId4" Type="http://schemas.openxmlformats.org/officeDocument/2006/relationships/image" Target="../media/image149.png"/></Relationships>
</file>

<file path=ppt/slides/_rels/slide4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0.png"/><Relationship Id="rId5" Type="http://schemas.openxmlformats.org/officeDocument/2006/relationships/image" Target="../media/image151.png"/><Relationship Id="rId4" Type="http://schemas.openxmlformats.org/officeDocument/2006/relationships/image" Target="../media/image149.png"/></Relationships>
</file>

<file path=ppt/slides/_rels/slide4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0.png"/><Relationship Id="rId5" Type="http://schemas.openxmlformats.org/officeDocument/2006/relationships/image" Target="../media/image151.png"/><Relationship Id="rId4" Type="http://schemas.openxmlformats.org/officeDocument/2006/relationships/image" Target="../media/image149.png"/></Relationships>
</file>

<file path=ppt/slides/_rels/slide4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06.xml"/></Relationships>
</file>

<file path=ppt/slides/_rels/slide4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06.xml"/><Relationship Id="rId4" Type="http://schemas.openxmlformats.org/officeDocument/2006/relationships/image" Target="../media/image149.png"/></Relationships>
</file>

<file path=ppt/slides/_rels/slide4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06.xml"/></Relationships>
</file>

<file path=ppt/slides/_rels/slide4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06.xml"/></Relationships>
</file>

<file path=ppt/slides/_rels/slide4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0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5.xml"/></Relationships>
</file>

<file path=ppt/slides/_rels/slide4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106.xml"/></Relationships>
</file>

<file path=ppt/slides/_rels/slide4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06.xml"/></Relationships>
</file>

<file path=ppt/slides/_rels/slide4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06.xml"/></Relationships>
</file>

<file path=ppt/slides/_rels/slide4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4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4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4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4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4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4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5.xml"/></Relationships>
</file>

<file path=ppt/slides/_rels/slide5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png"/><Relationship Id="rId3" Type="http://schemas.openxmlformats.org/officeDocument/2006/relationships/image" Target="../media/image154.png"/><Relationship Id="rId7" Type="http://schemas.openxmlformats.org/officeDocument/2006/relationships/image" Target="../media/image150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49.png"/><Relationship Id="rId5" Type="http://schemas.openxmlformats.org/officeDocument/2006/relationships/image" Target="../media/image151.png"/><Relationship Id="rId4" Type="http://schemas.openxmlformats.org/officeDocument/2006/relationships/image" Target="../media/image153.png"/><Relationship Id="rId9" Type="http://schemas.openxmlformats.org/officeDocument/2006/relationships/image" Target="../media/image140.png"/></Relationships>
</file>

<file path=ppt/slides/_rels/slide5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06.xml"/></Relationships>
</file>

<file path=ppt/slides/_rels/slide5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106.xml"/></Relationships>
</file>

<file path=ppt/slides/_rels/slide5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06.xml"/><Relationship Id="rId4" Type="http://schemas.openxmlformats.org/officeDocument/2006/relationships/image" Target="../media/image150.png"/></Relationships>
</file>

<file path=ppt/slides/_rels/slide5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106.xml"/><Relationship Id="rId4" Type="http://schemas.openxmlformats.org/officeDocument/2006/relationships/image" Target="../media/image150.png"/></Relationships>
</file>

<file path=ppt/slides/_rels/slide5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106.xml"/><Relationship Id="rId4" Type="http://schemas.openxmlformats.org/officeDocument/2006/relationships/image" Target="../media/image149.png"/></Relationships>
</file>

<file path=ppt/slides/_rels/slide5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106.xml"/><Relationship Id="rId5" Type="http://schemas.openxmlformats.org/officeDocument/2006/relationships/image" Target="../media/image151.png"/><Relationship Id="rId4" Type="http://schemas.openxmlformats.org/officeDocument/2006/relationships/image" Target="../media/image149.png"/></Relationships>
</file>

<file path=ppt/slides/_rels/slide5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49.png"/></Relationships>
</file>

<file path=ppt/slides/_rels/slide5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49.png"/></Relationships>
</file>

<file path=ppt/slides/_rels/slide5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7" Type="http://schemas.openxmlformats.org/officeDocument/2006/relationships/image" Target="../media/image154.pn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3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8.xml"/></Relationships>
</file>

<file path=ppt/slides/_rels/slide5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7" Type="http://schemas.openxmlformats.org/officeDocument/2006/relationships/image" Target="../media/image154.png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3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106.xml"/></Relationships>
</file>

<file path=ppt/slides/_rels/slide5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106.xml"/></Relationships>
</file>

<file path=ppt/slides/_rels/slide5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106.xml"/></Relationships>
</file>

<file path=ppt/slides/_rels/slide5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106.xml"/></Relationships>
</file>

<file path=ppt/slides/_rels/slide5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106.xml"/></Relationships>
</file>

<file path=ppt/slides/_rels/slide5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8.xml"/></Relationships>
</file>

<file path=ppt/slides/_rels/slide5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8.xml"/><Relationship Id="rId4" Type="http://schemas.openxmlformats.org/officeDocument/2006/relationships/image" Target="../media/image22.png"/></Relationships>
</file>

<file path=ppt/slides/_rels/slide5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154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5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17.xml"/></Relationships>
</file>

<file path=ppt/slides/_rels/slide5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55.emf"/></Relationships>
</file>

<file path=ppt/slides/_rels/slide5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17.xml"/></Relationships>
</file>

<file path=ppt/slides/_rels/slide5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17.xml"/></Relationships>
</file>

<file path=ppt/slides/_rels/slide5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17.xml"/></Relationships>
</file>

<file path=ppt/slides/_rels/slide5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17.xml"/></Relationships>
</file>

<file path=ppt/slides/_rels/slide5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1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8.xml"/><Relationship Id="rId4" Type="http://schemas.openxmlformats.org/officeDocument/2006/relationships/image" Target="../media/image22.png"/></Relationships>
</file>

<file path=ppt/slides/_rels/slide5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17.xml"/></Relationships>
</file>

<file path=ppt/slides/_rels/slide5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17.xml"/></Relationships>
</file>

<file path=ppt/slides/_rels/slide5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17.xml"/></Relationships>
</file>

<file path=ppt/slides/_rels/slide5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17.xml"/></Relationships>
</file>

<file path=ppt/slides/_rels/slide5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17.xml"/></Relationships>
</file>

<file path=ppt/slides/_rels/slide5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106.xml"/></Relationships>
</file>

<file path=ppt/slides/_rels/slide5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106.xml"/></Relationships>
</file>

<file path=ppt/slides/_rels/slide5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106.xml"/></Relationships>
</file>

<file path=ppt/slides/_rels/slide5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106.xml"/></Relationships>
</file>

<file path=ppt/slides/_rels/slide5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10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24.jp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5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106.xml"/></Relationships>
</file>

<file path=ppt/slides/_rels/slide5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106.xml"/></Relationships>
</file>

<file path=ppt/slides/_rels/slide5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106.xml"/></Relationships>
</file>

<file path=ppt/slides/_rels/slide5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106.xml"/></Relationships>
</file>

<file path=ppt/slides/_rels/slide5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106.xml"/></Relationships>
</file>

<file path=ppt/slides/_rels/slide5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106.xml"/></Relationships>
</file>

<file path=ppt/slides/_rels/slide5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106.xml"/></Relationships>
</file>

<file path=ppt/slides/_rels/slide5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106.xml"/></Relationships>
</file>

<file path=ppt/slides/_rels/slide5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106.xml"/></Relationships>
</file>

<file path=ppt/slides/_rels/slide5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10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1.xml"/><Relationship Id="rId4" Type="http://schemas.openxmlformats.org/officeDocument/2006/relationships/image" Target="../media/image27.png"/></Relationships>
</file>

<file path=ppt/slides/_rels/slide5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106.xml"/></Relationships>
</file>

<file path=ppt/slides/_rels/slide5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106.xml"/></Relationships>
</file>

<file path=ppt/slides/_rels/slide5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106.xml"/></Relationships>
</file>

<file path=ppt/slides/_rels/slide5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106.xml"/></Relationships>
</file>

<file path=ppt/slides/_rels/slide5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106.xml"/></Relationships>
</file>

<file path=ppt/slides/_rels/slide5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10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1.xml"/><Relationship Id="rId6" Type="http://schemas.openxmlformats.org/officeDocument/2006/relationships/image" Target="../media/image29.png"/><Relationship Id="rId5" Type="http://schemas.openxmlformats.org/officeDocument/2006/relationships/image" Target="../media/image28.jpg"/><Relationship Id="rId4" Type="http://schemas.openxmlformats.org/officeDocument/2006/relationships/image" Target="../media/image27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1.xml"/><Relationship Id="rId6" Type="http://schemas.openxmlformats.org/officeDocument/2006/relationships/image" Target="../media/image29.png"/><Relationship Id="rId5" Type="http://schemas.openxmlformats.org/officeDocument/2006/relationships/image" Target="../media/image28.jpg"/><Relationship Id="rId4" Type="http://schemas.openxmlformats.org/officeDocument/2006/relationships/image" Target="../media/image27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1.xml"/><Relationship Id="rId6" Type="http://schemas.openxmlformats.org/officeDocument/2006/relationships/image" Target="../media/image29.png"/><Relationship Id="rId5" Type="http://schemas.openxmlformats.org/officeDocument/2006/relationships/image" Target="../media/image28.jpg"/><Relationship Id="rId4" Type="http://schemas.openxmlformats.org/officeDocument/2006/relationships/image" Target="../media/image2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36.png"/><Relationship Id="rId11" Type="http://schemas.openxmlformats.org/officeDocument/2006/relationships/image" Target="../media/image41.png"/><Relationship Id="rId5" Type="http://schemas.openxmlformats.org/officeDocument/2006/relationships/image" Target="../media/image35.png"/><Relationship Id="rId10" Type="http://schemas.openxmlformats.org/officeDocument/2006/relationships/image" Target="../media/image40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2.png"/><Relationship Id="rId7" Type="http://schemas.openxmlformats.org/officeDocument/2006/relationships/image" Target="../media/image45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44.png"/><Relationship Id="rId11" Type="http://schemas.openxmlformats.org/officeDocument/2006/relationships/image" Target="../media/image49.png"/><Relationship Id="rId5" Type="http://schemas.openxmlformats.org/officeDocument/2006/relationships/image" Target="../media/image35.png"/><Relationship Id="rId10" Type="http://schemas.openxmlformats.org/officeDocument/2006/relationships/image" Target="../media/image48.png"/><Relationship Id="rId4" Type="http://schemas.openxmlformats.org/officeDocument/2006/relationships/image" Target="../media/image43.png"/><Relationship Id="rId9" Type="http://schemas.openxmlformats.org/officeDocument/2006/relationships/image" Target="../media/image47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2.png"/><Relationship Id="rId7" Type="http://schemas.openxmlformats.org/officeDocument/2006/relationships/image" Target="../media/image45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44.png"/><Relationship Id="rId11" Type="http://schemas.openxmlformats.org/officeDocument/2006/relationships/image" Target="../media/image49.png"/><Relationship Id="rId5" Type="http://schemas.openxmlformats.org/officeDocument/2006/relationships/image" Target="../media/image35.png"/><Relationship Id="rId10" Type="http://schemas.openxmlformats.org/officeDocument/2006/relationships/image" Target="../media/image48.png"/><Relationship Id="rId4" Type="http://schemas.openxmlformats.org/officeDocument/2006/relationships/image" Target="../media/image43.png"/><Relationship Id="rId9" Type="http://schemas.openxmlformats.org/officeDocument/2006/relationships/image" Target="../media/image47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36.png"/><Relationship Id="rId11" Type="http://schemas.openxmlformats.org/officeDocument/2006/relationships/image" Target="../media/image41.png"/><Relationship Id="rId5" Type="http://schemas.openxmlformats.org/officeDocument/2006/relationships/image" Target="../media/image35.png"/><Relationship Id="rId10" Type="http://schemas.openxmlformats.org/officeDocument/2006/relationships/image" Target="../media/image40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36.png"/><Relationship Id="rId11" Type="http://schemas.openxmlformats.org/officeDocument/2006/relationships/image" Target="../media/image53.png"/><Relationship Id="rId5" Type="http://schemas.openxmlformats.org/officeDocument/2006/relationships/image" Target="../media/image35.png"/><Relationship Id="rId10" Type="http://schemas.openxmlformats.org/officeDocument/2006/relationships/image" Target="../media/image52.png"/><Relationship Id="rId4" Type="http://schemas.openxmlformats.org/officeDocument/2006/relationships/image" Target="../media/image34.png"/><Relationship Id="rId9" Type="http://schemas.openxmlformats.org/officeDocument/2006/relationships/image" Target="../media/image51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36.png"/><Relationship Id="rId11" Type="http://schemas.openxmlformats.org/officeDocument/2006/relationships/image" Target="../media/image53.png"/><Relationship Id="rId5" Type="http://schemas.openxmlformats.org/officeDocument/2006/relationships/image" Target="../media/image35.png"/><Relationship Id="rId10" Type="http://schemas.openxmlformats.org/officeDocument/2006/relationships/image" Target="../media/image52.png"/><Relationship Id="rId4" Type="http://schemas.openxmlformats.org/officeDocument/2006/relationships/image" Target="../media/image34.png"/><Relationship Id="rId9" Type="http://schemas.openxmlformats.org/officeDocument/2006/relationships/image" Target="../media/image51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56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55.png"/><Relationship Id="rId11" Type="http://schemas.openxmlformats.org/officeDocument/2006/relationships/image" Target="../media/image53.png"/><Relationship Id="rId5" Type="http://schemas.openxmlformats.org/officeDocument/2006/relationships/image" Target="../media/image54.png"/><Relationship Id="rId10" Type="http://schemas.openxmlformats.org/officeDocument/2006/relationships/image" Target="../media/image52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56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55.png"/><Relationship Id="rId11" Type="http://schemas.openxmlformats.org/officeDocument/2006/relationships/image" Target="../media/image53.png"/><Relationship Id="rId5" Type="http://schemas.openxmlformats.org/officeDocument/2006/relationships/image" Target="../media/image54.png"/><Relationship Id="rId10" Type="http://schemas.openxmlformats.org/officeDocument/2006/relationships/image" Target="../media/image52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56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55.png"/><Relationship Id="rId11" Type="http://schemas.openxmlformats.org/officeDocument/2006/relationships/image" Target="../media/image53.png"/><Relationship Id="rId5" Type="http://schemas.openxmlformats.org/officeDocument/2006/relationships/image" Target="../media/image54.png"/><Relationship Id="rId10" Type="http://schemas.openxmlformats.org/officeDocument/2006/relationships/image" Target="../media/image40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56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55.png"/><Relationship Id="rId11" Type="http://schemas.openxmlformats.org/officeDocument/2006/relationships/image" Target="../media/image53.png"/><Relationship Id="rId5" Type="http://schemas.openxmlformats.org/officeDocument/2006/relationships/image" Target="../media/image54.png"/><Relationship Id="rId10" Type="http://schemas.openxmlformats.org/officeDocument/2006/relationships/image" Target="../media/image40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56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55.png"/><Relationship Id="rId11" Type="http://schemas.openxmlformats.org/officeDocument/2006/relationships/image" Target="../media/image53.png"/><Relationship Id="rId5" Type="http://schemas.openxmlformats.org/officeDocument/2006/relationships/image" Target="../media/image54.png"/><Relationship Id="rId10" Type="http://schemas.openxmlformats.org/officeDocument/2006/relationships/image" Target="../media/image40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2.png"/><Relationship Id="rId7" Type="http://schemas.openxmlformats.org/officeDocument/2006/relationships/image" Target="../media/image56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55.png"/><Relationship Id="rId11" Type="http://schemas.openxmlformats.org/officeDocument/2006/relationships/image" Target="../media/image60.png"/><Relationship Id="rId5" Type="http://schemas.openxmlformats.org/officeDocument/2006/relationships/image" Target="../media/image59.png"/><Relationship Id="rId10" Type="http://schemas.openxmlformats.org/officeDocument/2006/relationships/image" Target="../media/image48.png"/><Relationship Id="rId4" Type="http://schemas.openxmlformats.org/officeDocument/2006/relationships/image" Target="../media/image43.png"/><Relationship Id="rId9" Type="http://schemas.openxmlformats.org/officeDocument/2006/relationships/image" Target="../media/image47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2.png"/><Relationship Id="rId7" Type="http://schemas.openxmlformats.org/officeDocument/2006/relationships/image" Target="../media/image56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55.png"/><Relationship Id="rId11" Type="http://schemas.openxmlformats.org/officeDocument/2006/relationships/image" Target="../media/image60.png"/><Relationship Id="rId5" Type="http://schemas.openxmlformats.org/officeDocument/2006/relationships/image" Target="../media/image59.png"/><Relationship Id="rId10" Type="http://schemas.openxmlformats.org/officeDocument/2006/relationships/image" Target="../media/image48.png"/><Relationship Id="rId4" Type="http://schemas.openxmlformats.org/officeDocument/2006/relationships/image" Target="../media/image43.png"/><Relationship Id="rId9" Type="http://schemas.openxmlformats.org/officeDocument/2006/relationships/image" Target="../media/image47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56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08.xml"/><Relationship Id="rId6" Type="http://schemas.openxmlformats.org/officeDocument/2006/relationships/image" Target="../media/image55.png"/><Relationship Id="rId11" Type="http://schemas.openxmlformats.org/officeDocument/2006/relationships/image" Target="../media/image53.png"/><Relationship Id="rId5" Type="http://schemas.openxmlformats.org/officeDocument/2006/relationships/image" Target="../media/image54.png"/><Relationship Id="rId10" Type="http://schemas.openxmlformats.org/officeDocument/2006/relationships/image" Target="../media/image40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0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8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8.xml"/><Relationship Id="rId4" Type="http://schemas.openxmlformats.org/officeDocument/2006/relationships/image" Target="../media/image6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6305" y="1730493"/>
            <a:ext cx="8529221" cy="1790700"/>
          </a:xfrm>
        </p:spPr>
        <p:txBody>
          <a:bodyPr anchor="ctr" anchorCtr="0">
            <a:normAutofit/>
          </a:bodyPr>
          <a:lstStyle/>
          <a:p>
            <a:r>
              <a:rPr lang="en-US" sz="3600" dirty="0"/>
              <a:t>ECEG-5193: Algorithm Analysis and Desig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286303" y="3334835"/>
            <a:ext cx="8571392" cy="853345"/>
          </a:xfrm>
        </p:spPr>
        <p:txBody>
          <a:bodyPr>
            <a:normAutofit/>
          </a:bodyPr>
          <a:lstStyle/>
          <a:p>
            <a:r>
              <a:rPr lang="en-CA" sz="3300" dirty="0">
                <a:solidFill>
                  <a:schemeClr val="bg1"/>
                </a:solidFill>
              </a:rPr>
              <a:t>Algorithm Design Techniques</a:t>
            </a:r>
            <a:endParaRPr lang="en-US" sz="27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427DF478-88B7-41FD-9DAD-CCA9B4DEFCC9}"/>
              </a:ext>
            </a:extLst>
          </p:cNvPr>
          <p:cNvSpPr txBox="1">
            <a:spLocks/>
          </p:cNvSpPr>
          <p:nvPr/>
        </p:nvSpPr>
        <p:spPr>
          <a:xfrm>
            <a:off x="286304" y="4631891"/>
            <a:ext cx="8457646" cy="85334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28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300" cap="small" dirty="0">
                <a:solidFill>
                  <a:schemeClr val="bg1">
                    <a:lumMod val="75000"/>
                  </a:schemeClr>
                </a:solidFill>
              </a:rPr>
              <a:t>Dynamic Programming</a:t>
            </a:r>
            <a:endParaRPr lang="en-US" sz="2400" b="1" cap="small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DE802B3D-69DF-4567-97C8-777CA56515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</a:t>
            </a:r>
          </a:p>
        </p:txBody>
      </p:sp>
      <p:pic>
        <p:nvPicPr>
          <p:cNvPr id="15363" name="Picture 3">
            <a:extLst>
              <a:ext uri="{FF2B5EF4-FFF2-40B4-BE49-F238E27FC236}">
                <a16:creationId xmlns:a16="http://schemas.microsoft.com/office/drawing/2014/main" id="{CA56168D-280F-4039-9511-8AB43634EF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826" y="1307237"/>
            <a:ext cx="8579574" cy="2121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365" name="Rectangle 5">
            <a:extLst>
              <a:ext uri="{FF2B5EF4-FFF2-40B4-BE49-F238E27FC236}">
                <a16:creationId xmlns:a16="http://schemas.microsoft.com/office/drawing/2014/main" id="{ACB0C163-0EEF-4C4F-B29F-9ABB052F88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3968318"/>
            <a:ext cx="8458200" cy="1981200"/>
          </a:xfrm>
          <a:noFill/>
          <a:ln/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600" dirty="0"/>
              <a:t>Each call creates two recursive calls</a:t>
            </a:r>
          </a:p>
          <a:p>
            <a:pPr>
              <a:lnSpc>
                <a:spcPct val="150000"/>
              </a:lnSpc>
            </a:pPr>
            <a:r>
              <a:rPr lang="en-US" altLang="en-US" sz="2600" dirty="0"/>
              <a:t>Each call reduces the size of the problem by 1 or 2</a:t>
            </a:r>
          </a:p>
          <a:p>
            <a:pPr>
              <a:lnSpc>
                <a:spcPct val="150000"/>
              </a:lnSpc>
            </a:pPr>
            <a:r>
              <a:rPr lang="en-US" altLang="en-US" sz="2600" dirty="0"/>
              <a:t>Creates a full binary of depth n</a:t>
            </a:r>
          </a:p>
          <a:p>
            <a:pPr>
              <a:lnSpc>
                <a:spcPct val="150000"/>
              </a:lnSpc>
            </a:pPr>
            <a:r>
              <a:rPr lang="en-US" altLang="en-US" sz="2600" dirty="0">
                <a:solidFill>
                  <a:srgbClr val="0000FF"/>
                </a:solidFill>
              </a:rPr>
              <a:t>O(2</a:t>
            </a:r>
            <a:r>
              <a:rPr lang="en-US" altLang="en-US" sz="2600" baseline="30000" dirty="0">
                <a:solidFill>
                  <a:srgbClr val="0000FF"/>
                </a:solidFill>
              </a:rPr>
              <a:t>n</a:t>
            </a:r>
            <a:r>
              <a:rPr lang="en-US" altLang="en-US" sz="2600" dirty="0">
                <a:solidFill>
                  <a:srgbClr val="0000FF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BA40FE56-B4C8-4DD9-81B0-71C8179C1C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21A1A7-B7EC-4B5C-976A-535F2410C489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0722" name="Rectangle 2">
            <a:extLst>
              <a:ext uri="{FF2B5EF4-FFF2-40B4-BE49-F238E27FC236}">
                <a16:creationId xmlns:a16="http://schemas.microsoft.com/office/drawing/2014/main" id="{446D2AE3-6C01-415C-91BC-775E47FA18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ized Matrix-Chain</a:t>
            </a:r>
          </a:p>
        </p:txBody>
      </p:sp>
      <p:sp>
        <p:nvSpPr>
          <p:cNvPr id="670723" name="Rectangle 3">
            <a:extLst>
              <a:ext uri="{FF2B5EF4-FFF2-40B4-BE49-F238E27FC236}">
                <a16:creationId xmlns:a16="http://schemas.microsoft.com/office/drawing/2014/main" id="{417EF93B-4410-444B-8FE2-55A810DE43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150000"/>
              </a:lnSpc>
              <a:buFontTx/>
              <a:buNone/>
            </a:pPr>
            <a:r>
              <a:rPr lang="en-US" altLang="en-US" dirty="0"/>
              <a:t>MEMOIZED-MATRIX-CHAIN(</a:t>
            </a:r>
            <a:r>
              <a:rPr lang="en-US" altLang="en-US" dirty="0">
                <a:latin typeface="Comic Sans MS" panose="030F0702030302020204" pitchFamily="66" charset="0"/>
              </a:rPr>
              <a:t>p</a:t>
            </a:r>
            <a:r>
              <a:rPr lang="en-US" altLang="en-US" dirty="0"/>
              <a:t>)</a:t>
            </a:r>
          </a:p>
          <a:p>
            <a:pPr marL="533400" indent="-533400">
              <a:lnSpc>
                <a:spcPct val="150000"/>
              </a:lnSpc>
              <a:buFontTx/>
              <a:buAutoNum type="arabicPeriod"/>
            </a:pPr>
            <a:r>
              <a:rPr lang="en-US" altLang="en-US" dirty="0"/>
              <a:t> </a:t>
            </a:r>
            <a:r>
              <a:rPr lang="en-US" altLang="en-US" dirty="0">
                <a:latin typeface="Comic Sans MS" panose="030F0702030302020204" pitchFamily="66" charset="0"/>
              </a:rPr>
              <a:t>n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 length[p] – 1</a:t>
            </a:r>
          </a:p>
          <a:p>
            <a:pPr marL="533400" indent="-533400">
              <a:lnSpc>
                <a:spcPct val="150000"/>
              </a:lnSpc>
              <a:buFontTx/>
              <a:buAutoNum type="arabicPeriod"/>
            </a:pP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dirty="0">
                <a:sym typeface="Symbol" panose="05050102010706020507" pitchFamily="18" charset="2"/>
              </a:rPr>
              <a:t>fo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  1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dirty="0">
                <a:sym typeface="Symbol" panose="05050102010706020507" pitchFamily="18" charset="2"/>
              </a:rPr>
              <a:t>to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n</a:t>
            </a:r>
          </a:p>
          <a:p>
            <a:pPr marL="533400" indent="-533400">
              <a:lnSpc>
                <a:spcPct val="150000"/>
              </a:lnSpc>
              <a:buFontTx/>
              <a:buAutoNum type="arabicPeriod"/>
            </a:pPr>
            <a:r>
              <a:rPr lang="en-US" altLang="en-US" dirty="0">
                <a:sym typeface="Symbol" panose="05050102010706020507" pitchFamily="18" charset="2"/>
              </a:rPr>
              <a:t> 	  </a:t>
            </a:r>
            <a:r>
              <a:rPr lang="en-US" altLang="en-US" b="1" dirty="0">
                <a:sym typeface="Symbol" panose="05050102010706020507" pitchFamily="18" charset="2"/>
              </a:rPr>
              <a:t>do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dirty="0">
                <a:sym typeface="Symbol" panose="05050102010706020507" pitchFamily="18" charset="2"/>
              </a:rPr>
              <a:t>fo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j  </a:t>
            </a:r>
            <a:r>
              <a:rPr lang="en-US" altLang="en-US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dirty="0">
                <a:sym typeface="Symbol" panose="05050102010706020507" pitchFamily="18" charset="2"/>
              </a:rPr>
              <a:t>to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n</a:t>
            </a:r>
          </a:p>
          <a:p>
            <a:pPr marL="533400" indent="-533400">
              <a:lnSpc>
                <a:spcPct val="150000"/>
              </a:lnSpc>
              <a:buFontTx/>
              <a:buAutoNum type="arabicPeriod"/>
            </a:pPr>
            <a:r>
              <a:rPr lang="en-US" altLang="en-US" dirty="0">
                <a:sym typeface="Symbol" panose="05050102010706020507" pitchFamily="18" charset="2"/>
              </a:rPr>
              <a:t> 		   </a:t>
            </a:r>
            <a:r>
              <a:rPr lang="en-US" altLang="en-US" b="1" dirty="0">
                <a:sym typeface="Symbol" panose="05050102010706020507" pitchFamily="18" charset="2"/>
              </a:rPr>
              <a:t>do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m[</a:t>
            </a:r>
            <a:r>
              <a:rPr lang="en-US" altLang="en-US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, j]  </a:t>
            </a:r>
          </a:p>
          <a:p>
            <a:pPr marL="533400" indent="-533400">
              <a:lnSpc>
                <a:spcPct val="150000"/>
              </a:lnSpc>
              <a:buFontTx/>
              <a:buAutoNum type="arabicPeriod"/>
            </a:pP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dirty="0">
                <a:sym typeface="Symbol" panose="05050102010706020507" pitchFamily="18" charset="2"/>
              </a:rPr>
              <a:t>return</a:t>
            </a:r>
            <a:r>
              <a:rPr lang="en-US" altLang="en-US" dirty="0">
                <a:sym typeface="Symbol" panose="05050102010706020507" pitchFamily="18" charset="2"/>
              </a:rPr>
              <a:t> LOOKUP-CHAIN(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p, 1, n</a:t>
            </a:r>
            <a:r>
              <a:rPr lang="en-US" altLang="en-US" dirty="0">
                <a:sym typeface="Symbol" panose="05050102010706020507" pitchFamily="18" charset="2"/>
              </a:rPr>
              <a:t>)</a:t>
            </a:r>
          </a:p>
        </p:txBody>
      </p:sp>
      <p:sp>
        <p:nvSpPr>
          <p:cNvPr id="670724" name="AutoShape 4">
            <a:extLst>
              <a:ext uri="{FF2B5EF4-FFF2-40B4-BE49-F238E27FC236}">
                <a16:creationId xmlns:a16="http://schemas.microsoft.com/office/drawing/2014/main" id="{CE92C11E-16B6-41A5-890B-31AE024A4FE4}"/>
              </a:ext>
            </a:extLst>
          </p:cNvPr>
          <p:cNvSpPr>
            <a:spLocks/>
          </p:cNvSpPr>
          <p:nvPr/>
        </p:nvSpPr>
        <p:spPr bwMode="auto">
          <a:xfrm>
            <a:off x="5441950" y="2760663"/>
            <a:ext cx="88900" cy="2133600"/>
          </a:xfrm>
          <a:prstGeom prst="rightBrace">
            <a:avLst>
              <a:gd name="adj1" fmla="val 2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0725" name="Text Box 5">
            <a:extLst>
              <a:ext uri="{FF2B5EF4-FFF2-40B4-BE49-F238E27FC236}">
                <a16:creationId xmlns:a16="http://schemas.microsoft.com/office/drawing/2014/main" id="{25494776-7244-4DF1-9C6E-138E410B3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7213" y="3233738"/>
            <a:ext cx="3055937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itialize the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table wit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arge values that indicat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ether the values of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[i, j]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have been computed</a:t>
            </a:r>
          </a:p>
        </p:txBody>
      </p:sp>
      <p:sp>
        <p:nvSpPr>
          <p:cNvPr id="670726" name="Line 6">
            <a:extLst>
              <a:ext uri="{FF2B5EF4-FFF2-40B4-BE49-F238E27FC236}">
                <a16:creationId xmlns:a16="http://schemas.microsoft.com/office/drawing/2014/main" id="{67551FC0-659F-4CC7-9C7A-D88281ACB7D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03950" y="5329238"/>
            <a:ext cx="546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0727" name="Text Box 7">
            <a:extLst>
              <a:ext uri="{FF2B5EF4-FFF2-40B4-BE49-F238E27FC236}">
                <a16:creationId xmlns:a16="http://schemas.microsoft.com/office/drawing/2014/main" id="{4D08C4B0-FB53-4E66-A3E0-E015B039F0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2913" y="5145088"/>
            <a:ext cx="221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p-down approach</a:t>
            </a:r>
          </a:p>
        </p:txBody>
      </p:sp>
    </p:spTree>
    <p:extLst>
      <p:ext uri="{BB962C8B-B14F-4D97-AF65-F5344CB8AC3E}">
        <p14:creationId xmlns:p14="http://schemas.microsoft.com/office/powerpoint/2010/main" val="312148734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8C8383C-C17E-4021-8595-4B5BED3516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8EDF58-2EBA-4E6E-BDE2-AB8C74D9EA11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1746" name="Rectangle 2">
            <a:extLst>
              <a:ext uri="{FF2B5EF4-FFF2-40B4-BE49-F238E27FC236}">
                <a16:creationId xmlns:a16="http://schemas.microsoft.com/office/drawing/2014/main" id="{4D1D18D4-E724-4C8C-88CE-261270503D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ized Matrix-Chain</a:t>
            </a:r>
          </a:p>
        </p:txBody>
      </p:sp>
      <p:sp>
        <p:nvSpPr>
          <p:cNvPr id="671747" name="Rectangle 3">
            <a:extLst>
              <a:ext uri="{FF2B5EF4-FFF2-40B4-BE49-F238E27FC236}">
                <a16:creationId xmlns:a16="http://schemas.microsoft.com/office/drawing/2014/main" id="{690D7015-402A-4E1A-837E-4753B73701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081088"/>
            <a:ext cx="8229600" cy="5667375"/>
          </a:xfrm>
        </p:spPr>
        <p:txBody>
          <a:bodyPr/>
          <a:lstStyle/>
          <a:p>
            <a:pPr marL="533400" indent="-533400">
              <a:lnSpc>
                <a:spcPct val="120000"/>
              </a:lnSpc>
              <a:buFontTx/>
              <a:buNone/>
            </a:pPr>
            <a:r>
              <a:rPr lang="en-US" altLang="en-US" sz="2400" dirty="0"/>
              <a:t>LOOKUP-CHAIN(</a:t>
            </a:r>
            <a:r>
              <a:rPr lang="en-US" altLang="en-US" sz="2400" dirty="0">
                <a:latin typeface="Comic Sans MS" panose="030F0702030302020204" pitchFamily="66" charset="0"/>
              </a:rPr>
              <a:t>p, </a:t>
            </a:r>
            <a:r>
              <a:rPr lang="en-US" altLang="en-US" sz="2400" dirty="0" err="1">
                <a:latin typeface="Comic Sans MS" panose="030F0702030302020204" pitchFamily="66" charset="0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</a:rPr>
              <a:t>, j</a:t>
            </a:r>
            <a:r>
              <a:rPr lang="en-US" altLang="en-US" sz="2400" dirty="0"/>
              <a:t>)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/>
              <a:t> </a:t>
            </a:r>
            <a:r>
              <a:rPr lang="en-US" altLang="en-US" sz="2400" b="1" dirty="0"/>
              <a:t>if</a:t>
            </a:r>
            <a:r>
              <a:rPr lang="en-US" altLang="en-US" sz="2400" dirty="0"/>
              <a:t> </a:t>
            </a:r>
            <a:r>
              <a:rPr lang="en-US" altLang="en-US" sz="2400" dirty="0">
                <a:latin typeface="Comic Sans MS" panose="030F0702030302020204" pitchFamily="66" charset="0"/>
              </a:rPr>
              <a:t>m[</a:t>
            </a:r>
            <a:r>
              <a:rPr lang="en-US" altLang="en-US" sz="2400" dirty="0" err="1">
                <a:latin typeface="Comic Sans MS" panose="030F0702030302020204" pitchFamily="66" charset="0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</a:rPr>
              <a:t>, j] &lt;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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>
                <a:sym typeface="Symbol" panose="05050102010706020507" pitchFamily="18" charset="2"/>
              </a:rPr>
              <a:t>  	 </a:t>
            </a:r>
            <a:r>
              <a:rPr lang="en-US" altLang="en-US" sz="2400" b="1" dirty="0">
                <a:sym typeface="Symbol" panose="05050102010706020507" pitchFamily="18" charset="2"/>
              </a:rPr>
              <a:t>the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b="1" dirty="0">
                <a:sym typeface="Symbol" panose="05050102010706020507" pitchFamily="18" charset="2"/>
              </a:rPr>
              <a:t>retur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m[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j]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b="1" dirty="0">
                <a:sym typeface="Symbol" panose="05050102010706020507" pitchFamily="18" charset="2"/>
              </a:rPr>
              <a:t>if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 = j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>
                <a:sym typeface="Symbol" panose="05050102010706020507" pitchFamily="18" charset="2"/>
              </a:rPr>
              <a:t>    </a:t>
            </a:r>
            <a:r>
              <a:rPr lang="en-US" altLang="en-US" sz="2400" b="1" dirty="0">
                <a:sym typeface="Symbol" panose="05050102010706020507" pitchFamily="18" charset="2"/>
              </a:rPr>
              <a:t>the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m[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j]  0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>
                <a:sym typeface="Symbol" panose="05050102010706020507" pitchFamily="18" charset="2"/>
              </a:rPr>
              <a:t>    </a:t>
            </a:r>
            <a:r>
              <a:rPr lang="en-US" altLang="en-US" sz="2400" b="1" dirty="0">
                <a:sym typeface="Symbol" panose="05050102010706020507" pitchFamily="18" charset="2"/>
              </a:rPr>
              <a:t>else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b="1" dirty="0">
                <a:sym typeface="Symbol" panose="05050102010706020507" pitchFamily="18" charset="2"/>
              </a:rPr>
              <a:t>for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k  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b="1" dirty="0">
                <a:sym typeface="Symbol" panose="05050102010706020507" pitchFamily="18" charset="2"/>
              </a:rPr>
              <a:t>to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j – 1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>
                <a:sym typeface="Symbol" panose="05050102010706020507" pitchFamily="18" charset="2"/>
              </a:rPr>
              <a:t> 	      	   </a:t>
            </a:r>
            <a:r>
              <a:rPr lang="en-US" altLang="en-US" sz="2400" b="1" dirty="0">
                <a:sym typeface="Symbol" panose="05050102010706020507" pitchFamily="18" charset="2"/>
              </a:rPr>
              <a:t>do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q </a:t>
            </a:r>
            <a:r>
              <a:rPr lang="en-US" altLang="en-US" sz="2400" dirty="0">
                <a:sym typeface="Symbol" panose="05050102010706020507" pitchFamily="18" charset="2"/>
              </a:rPr>
              <a:t> LOOKUP-CHAIN(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p, 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k</a:t>
            </a:r>
            <a:r>
              <a:rPr lang="en-US" altLang="en-US" sz="2400" dirty="0">
                <a:sym typeface="Symbol" panose="05050102010706020507" pitchFamily="18" charset="2"/>
              </a:rPr>
              <a:t>) +</a:t>
            </a:r>
          </a:p>
          <a:p>
            <a:pPr marL="533400" indent="-533400">
              <a:lnSpc>
                <a:spcPct val="120000"/>
              </a:lnSpc>
              <a:buFontTx/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				 LOOKUP-CHAIN(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p, k+1, j</a:t>
            </a:r>
            <a:r>
              <a:rPr lang="en-US" altLang="en-US" sz="2400" dirty="0">
                <a:sym typeface="Symbol" panose="05050102010706020507" pitchFamily="18" charset="2"/>
              </a:rPr>
              <a:t>) +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p</a:t>
            </a:r>
            <a:r>
              <a:rPr lang="en-US" altLang="en-US" sz="2400" baseline="-25000" dirty="0">
                <a:latin typeface="Comic Sans MS" panose="030F0702030302020204" pitchFamily="66" charset="0"/>
                <a:sym typeface="Symbol" panose="05050102010706020507" pitchFamily="18" charset="2"/>
              </a:rPr>
              <a:t>i-1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p</a:t>
            </a:r>
            <a:r>
              <a:rPr lang="en-US" altLang="en-US" sz="2400" baseline="-25000" dirty="0">
                <a:latin typeface="Comic Sans MS" panose="030F0702030302020204" pitchFamily="66" charset="0"/>
                <a:sym typeface="Symbol" panose="05050102010706020507" pitchFamily="18" charset="2"/>
              </a:rPr>
              <a:t>k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p</a:t>
            </a:r>
            <a:r>
              <a:rPr lang="en-US" altLang="en-US" sz="2400" baseline="-25000" dirty="0">
                <a:sym typeface="Symbol" panose="05050102010706020507" pitchFamily="18" charset="2"/>
              </a:rPr>
              <a:t>j</a:t>
            </a:r>
          </a:p>
          <a:p>
            <a:pPr marL="533400" indent="-533400">
              <a:lnSpc>
                <a:spcPct val="120000"/>
              </a:lnSpc>
              <a:buFontTx/>
              <a:buAutoNum type="arabicPeriod" startAt="7"/>
            </a:pPr>
            <a:r>
              <a:rPr lang="en-US" altLang="en-US" sz="2400" dirty="0">
                <a:sym typeface="Symbol" panose="05050102010706020507" pitchFamily="18" charset="2"/>
              </a:rPr>
              <a:t> 		         </a:t>
            </a:r>
            <a:r>
              <a:rPr lang="en-US" altLang="en-US" sz="2400" b="1" dirty="0">
                <a:sym typeface="Symbol" panose="05050102010706020507" pitchFamily="18" charset="2"/>
              </a:rPr>
              <a:t>if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q &lt; m[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j]</a:t>
            </a:r>
          </a:p>
          <a:p>
            <a:pPr marL="533400" indent="-533400">
              <a:lnSpc>
                <a:spcPct val="120000"/>
              </a:lnSpc>
              <a:buFontTx/>
              <a:buAutoNum type="arabicPeriod" startAt="7"/>
            </a:pPr>
            <a:r>
              <a:rPr lang="en-US" altLang="en-US" sz="2400" dirty="0">
                <a:sym typeface="Symbol" panose="05050102010706020507" pitchFamily="18" charset="2"/>
              </a:rPr>
              <a:t>  			 </a:t>
            </a:r>
            <a:r>
              <a:rPr lang="en-US" altLang="en-US" sz="2400" b="1" dirty="0">
                <a:sym typeface="Symbol" panose="05050102010706020507" pitchFamily="18" charset="2"/>
              </a:rPr>
              <a:t>the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m[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j]  q</a:t>
            </a:r>
          </a:p>
          <a:p>
            <a:pPr marL="533400" indent="-533400">
              <a:lnSpc>
                <a:spcPct val="120000"/>
              </a:lnSpc>
              <a:buFontTx/>
              <a:buAutoNum type="arabicPeriod" startAt="7"/>
            </a:pPr>
            <a:r>
              <a:rPr lang="en-US" altLang="en-US" sz="2400" b="1" dirty="0">
                <a:sym typeface="Symbol" panose="05050102010706020507" pitchFamily="18" charset="2"/>
              </a:rPr>
              <a:t>retur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m[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j]</a:t>
            </a:r>
          </a:p>
        </p:txBody>
      </p:sp>
      <p:sp>
        <p:nvSpPr>
          <p:cNvPr id="671748" name="Text Box 4">
            <a:extLst>
              <a:ext uri="{FF2B5EF4-FFF2-40B4-BE49-F238E27FC236}">
                <a16:creationId xmlns:a16="http://schemas.microsoft.com/office/drawing/2014/main" id="{43C95B69-2BE2-445A-A9CD-46A7F4B5DF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4575" y="1212850"/>
            <a:ext cx="238601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unning time is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O(n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9814830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35653AA3-F3E1-4673-9CED-E8B29CC9A1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tructing Optimal Solution</a:t>
            </a:r>
            <a:endParaRPr lang="en-US" altLang="en-US" sz="2000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D490D565-E439-4DE5-9009-B87B43BCB7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5800"/>
          </a:xfrm>
        </p:spPr>
        <p:txBody>
          <a:bodyPr/>
          <a:lstStyle/>
          <a:p>
            <a:pPr marL="609600" indent="-609600" eaLnBrk="1" hangingPunct="1">
              <a:buClr>
                <a:schemeClr val="tx1"/>
              </a:buClr>
            </a:pP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Our algorithm computes the minimum-cost table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and the split table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endParaRPr lang="en-US" altLang="en-US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609600" indent="-609600" eaLnBrk="1" hangingPunct="1">
              <a:buClr>
                <a:schemeClr val="tx1"/>
              </a:buClr>
            </a:pP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The optimal solution can be constructed from the split table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</a:p>
          <a:p>
            <a:pPr marL="990600" lvl="1" indent="-533400" eaLnBrk="1" hangingPunct="1">
              <a:buClr>
                <a:schemeClr val="tx1"/>
              </a:buClr>
            </a:pP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Each entry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[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]=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k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shows where to split the product </a:t>
            </a:r>
            <a:r>
              <a:rPr lang="en-US" altLang="en-US"/>
              <a:t>A</a:t>
            </a:r>
            <a:r>
              <a:rPr lang="en-US" altLang="en-US" i="1" baseline="-25000"/>
              <a:t>i</a:t>
            </a:r>
            <a:r>
              <a:rPr lang="en-US" altLang="en-US"/>
              <a:t> A</a:t>
            </a:r>
            <a:r>
              <a:rPr lang="en-US" altLang="en-US" i="1" baseline="-25000"/>
              <a:t>i</a:t>
            </a:r>
            <a:r>
              <a:rPr lang="en-US" altLang="en-US" baseline="-25000"/>
              <a:t>+1</a:t>
            </a:r>
            <a:r>
              <a:rPr lang="en-US" altLang="en-US"/>
              <a:t> … A</a:t>
            </a:r>
            <a:r>
              <a:rPr lang="en-US" altLang="en-US" i="1" baseline="-25000"/>
              <a:t>j</a:t>
            </a:r>
            <a:r>
              <a:rPr lang="en-US" altLang="en-US"/>
              <a:t>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for the minimum cost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6">
            <a:extLst>
              <a:ext uri="{FF2B5EF4-FFF2-40B4-BE49-F238E27FC236}">
                <a16:creationId xmlns:a16="http://schemas.microsoft.com/office/drawing/2014/main" id="{B9CB9871-7214-4AF0-8457-420E2A4D30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1-</a:t>
            </a:r>
            <a:fld id="{5513580F-E64F-487C-A48B-B16D6007850E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89C8D0ED-CE33-4219-B633-81CF0FB2F1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</a:t>
            </a:r>
            <a:endParaRPr lang="en-US" altLang="en-US" sz="20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6914574B-572E-409D-8084-338AE1D2094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724400" cy="4525963"/>
          </a:xfrm>
        </p:spPr>
        <p:txBody>
          <a:bodyPr/>
          <a:lstStyle/>
          <a:p>
            <a:pPr marL="609600" indent="-609600" eaLnBrk="1" hangingPunct="1">
              <a:buClr>
                <a:schemeClr val="tx1"/>
              </a:buClr>
            </a:pPr>
            <a:r>
              <a:rPr lang="en-US" altLang="en-US" sz="2800" dirty="0">
                <a:cs typeface="Arial" panose="020B0604020202020204" pitchFamily="34" charset="0"/>
                <a:sym typeface="Symbol" panose="05050102010706020507" pitchFamily="18" charset="2"/>
              </a:rPr>
              <a:t>Show how to multiply this matrix chain optimally</a:t>
            </a:r>
          </a:p>
          <a:p>
            <a:pPr marL="609600" indent="-609600" eaLnBrk="1" hangingPunct="1">
              <a:buClr>
                <a:schemeClr val="tx1"/>
              </a:buClr>
            </a:pPr>
            <a:endParaRPr lang="en-US" altLang="en-US" sz="2800" dirty="0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609600" indent="-609600" eaLnBrk="1" hangingPunct="1">
              <a:buClr>
                <a:schemeClr val="tx1"/>
              </a:buClr>
            </a:pPr>
            <a:r>
              <a:rPr lang="en-US" altLang="en-US" sz="2800" dirty="0">
                <a:cs typeface="Arial" panose="020B0604020202020204" pitchFamily="34" charset="0"/>
                <a:sym typeface="Symbol" panose="05050102010706020507" pitchFamily="18" charset="2"/>
              </a:rPr>
              <a:t>Solution</a:t>
            </a:r>
          </a:p>
          <a:p>
            <a:pPr marL="990600" lvl="1" indent="-533400" eaLnBrk="1" hangingPunct="1">
              <a:buClr>
                <a:schemeClr val="tx1"/>
              </a:buClr>
            </a:pP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Minimum cost 15,125</a:t>
            </a:r>
          </a:p>
          <a:p>
            <a:pPr marL="990600" lvl="1" indent="-533400" eaLnBrk="1" hangingPunct="1">
              <a:buClr>
                <a:schemeClr val="tx1"/>
              </a:buClr>
            </a:pP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Optimal </a:t>
            </a:r>
            <a:r>
              <a:rPr lang="en-US" altLang="en-US" sz="2400" dirty="0" err="1">
                <a:cs typeface="Arial" panose="020B0604020202020204" pitchFamily="34" charset="0"/>
                <a:sym typeface="Symbol" panose="05050102010706020507" pitchFamily="18" charset="2"/>
              </a:rPr>
              <a:t>parenthesization</a:t>
            </a: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 ((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1</a:t>
            </a: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3</a:t>
            </a: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))((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4 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5</a:t>
            </a: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6</a:t>
            </a: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))</a:t>
            </a:r>
          </a:p>
        </p:txBody>
      </p:sp>
      <p:graphicFrame>
        <p:nvGraphicFramePr>
          <p:cNvPr id="223266" name="Group 34">
            <a:extLst>
              <a:ext uri="{FF2B5EF4-FFF2-40B4-BE49-F238E27FC236}">
                <a16:creationId xmlns:a16="http://schemas.microsoft.com/office/drawing/2014/main" id="{09A1F79D-2912-46CA-8FFE-7798183BA8C5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5410200" y="1600200"/>
          <a:ext cx="3276600" cy="4525963"/>
        </p:xfrm>
        <a:graphic>
          <a:graphicData uri="http://schemas.openxmlformats.org/drawingml/2006/table">
            <a:tbl>
              <a:tblPr/>
              <a:tblGrid>
                <a:gridCol w="1257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9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men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4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4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7439" name="Line 35">
            <a:extLst>
              <a:ext uri="{FF2B5EF4-FFF2-40B4-BE49-F238E27FC236}">
                <a16:creationId xmlns:a16="http://schemas.microsoft.com/office/drawing/2014/main" id="{C836D821-BD54-4D36-9827-0CCA41996C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2438400"/>
            <a:ext cx="1143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2FA9C62-6A96-4ABD-94E3-43CC7D0C2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8686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17A66B39-41AD-4E8F-9025-8D2C7EBDB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" y="754063"/>
            <a:ext cx="7912100" cy="119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Consider the following six matrix problem.</a:t>
            </a:r>
          </a:p>
          <a:p>
            <a:pPr marL="457200" marR="0" lvl="0" indent="-45720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The problem therefore can be phrased as one of filling in the following table representing the values m.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E88D932F-0B52-4010-A0F5-947D8BD37A0D}"/>
              </a:ext>
            </a:extLst>
          </p:cNvPr>
          <p:cNvGraphicFramePr>
            <a:graphicFrameLocks noGrp="1"/>
          </p:cNvGraphicFramePr>
          <p:nvPr/>
        </p:nvGraphicFramePr>
        <p:xfrm>
          <a:off x="1009650" y="2212975"/>
          <a:ext cx="7245351" cy="868532"/>
        </p:xfrm>
        <a:graphic>
          <a:graphicData uri="http://schemas.openxmlformats.org/drawingml/2006/table">
            <a:tbl>
              <a:tblPr/>
              <a:tblGrid>
                <a:gridCol w="16743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99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5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56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99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7993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993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341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x</a:t>
                      </a:r>
                    </a:p>
                  </a:txBody>
                  <a:tcPr marL="68584" marR="68584" marT="34253" marB="342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1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ensions</a:t>
                      </a:r>
                    </a:p>
                  </a:txBody>
                  <a:tcPr marL="68584" marR="68584" marT="34253" marB="342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0B7FD82E-DAB8-40BB-83C0-B14E3ED56B60}"/>
              </a:ext>
            </a:extLst>
          </p:cNvPr>
          <p:cNvGraphicFramePr>
            <a:graphicFrameLocks noGrp="1"/>
          </p:cNvGraphicFramePr>
          <p:nvPr/>
        </p:nvGraphicFramePr>
        <p:xfrm>
          <a:off x="1009650" y="3349625"/>
          <a:ext cx="7245350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5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>
            <a:extLst>
              <a:ext uri="{FF2B5EF4-FFF2-40B4-BE49-F238E27FC236}">
                <a16:creationId xmlns:a16="http://schemas.microsoft.com/office/drawing/2014/main" id="{A30FC9C0-7786-4E8D-9B24-60CFE69AF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200" y="233363"/>
            <a:ext cx="2286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C75F52C2-DA77-41B5-8C26-F073069E6275}"/>
              </a:ext>
            </a:extLst>
          </p:cNvPr>
          <p:cNvGraphicFramePr>
            <a:graphicFrameLocks noGrp="1"/>
          </p:cNvGraphicFramePr>
          <p:nvPr/>
        </p:nvGraphicFramePr>
        <p:xfrm>
          <a:off x="3479800" y="84138"/>
          <a:ext cx="5511798" cy="746548"/>
        </p:xfrm>
        <a:graphic>
          <a:graphicData uri="http://schemas.openxmlformats.org/drawingml/2006/table">
            <a:tbl>
              <a:tblPr/>
              <a:tblGrid>
                <a:gridCol w="786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8" marR="68588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8" marR="68588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11EA2286-B62E-45A5-8A90-63AB4EBD1193}"/>
              </a:ext>
            </a:extLst>
          </p:cNvPr>
          <p:cNvGraphicFramePr>
            <a:graphicFrameLocks noGrp="1"/>
          </p:cNvGraphicFramePr>
          <p:nvPr/>
        </p:nvGraphicFramePr>
        <p:xfrm>
          <a:off x="3470275" y="3505200"/>
          <a:ext cx="5521327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87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2623" name="Rectangle 5">
            <a:extLst>
              <a:ext uri="{FF2B5EF4-FFF2-40B4-BE49-F238E27FC236}">
                <a16:creationId xmlns:a16="http://schemas.microsoft.com/office/drawing/2014/main" id="{A3D5B4E4-FA5B-4419-A88A-D0BE27F0D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" y="1555750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ains of length 2 are easy, as there is no minimization required, so: 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i, i+1] = p</a:t>
            </a:r>
            <a:r>
              <a:rPr kumimoji="0" lang="en-US" alt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-1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kumimoji="0" lang="en-US" alt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kumimoji="0" lang="en-US" alt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+1</a:t>
            </a: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Rectangle 88">
            <a:extLst>
              <a:ext uri="{FF2B5EF4-FFF2-40B4-BE49-F238E27FC236}">
                <a16:creationId xmlns:a16="http://schemas.microsoft.com/office/drawing/2014/main" id="{BE49132D-F88A-46AB-BFF4-CEC5D8BC8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" y="5943600"/>
            <a:ext cx="3071813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5, 6] = 50x10x15 = 7500</a:t>
            </a:r>
          </a:p>
        </p:txBody>
      </p:sp>
      <p:sp>
        <p:nvSpPr>
          <p:cNvPr id="8" name="Rectangle 89">
            <a:extLst>
              <a:ext uri="{FF2B5EF4-FFF2-40B4-BE49-F238E27FC236}">
                <a16:creationId xmlns:a16="http://schemas.microsoft.com/office/drawing/2014/main" id="{B6BE5123-7FDE-48B6-96C9-C88438FE8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" y="3973513"/>
            <a:ext cx="307181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1, 2] = 10x20x5 = 1000</a:t>
            </a:r>
          </a:p>
        </p:txBody>
      </p:sp>
      <p:sp>
        <p:nvSpPr>
          <p:cNvPr id="9" name="Rectangle 90">
            <a:extLst>
              <a:ext uri="{FF2B5EF4-FFF2-40B4-BE49-F238E27FC236}">
                <a16:creationId xmlns:a16="http://schemas.microsoft.com/office/drawing/2014/main" id="{1F99A9AA-4DAD-4FFD-91A0-ECEFAC3BC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" y="4478338"/>
            <a:ext cx="3071813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2, 3] = 20x5x15 = 1500</a:t>
            </a:r>
          </a:p>
        </p:txBody>
      </p:sp>
      <p:sp>
        <p:nvSpPr>
          <p:cNvPr id="10" name="Rectangle 91">
            <a:extLst>
              <a:ext uri="{FF2B5EF4-FFF2-40B4-BE49-F238E27FC236}">
                <a16:creationId xmlns:a16="http://schemas.microsoft.com/office/drawing/2014/main" id="{B94BB3B4-7D0E-487C-A572-9393A08A7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" y="5008563"/>
            <a:ext cx="3071813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3, 4] = 5x15x50 = 3750</a:t>
            </a:r>
          </a:p>
        </p:txBody>
      </p:sp>
      <p:sp>
        <p:nvSpPr>
          <p:cNvPr id="11" name="Rectangle 92">
            <a:extLst>
              <a:ext uri="{FF2B5EF4-FFF2-40B4-BE49-F238E27FC236}">
                <a16:creationId xmlns:a16="http://schemas.microsoft.com/office/drawing/2014/main" id="{CA4E0666-02EB-4F73-B97C-9E6BC3BBA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" y="5486400"/>
            <a:ext cx="307181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4, 5] = 15x50x10 = 750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>
            <a:extLst>
              <a:ext uri="{FF2B5EF4-FFF2-40B4-BE49-F238E27FC236}">
                <a16:creationId xmlns:a16="http://schemas.microsoft.com/office/drawing/2014/main" id="{549DB21F-0164-47E1-93D7-F23C15F97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40C9DC13-26A4-4F3B-87D1-5D0DB9622DFB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FC438276-C0FB-4EDB-9A95-AF315CD55C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4131032"/>
              </p:ext>
            </p:extLst>
          </p:nvPr>
        </p:nvGraphicFramePr>
        <p:xfrm>
          <a:off x="3743325" y="3678238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4671" name="Rectangle 5">
            <a:extLst>
              <a:ext uri="{FF2B5EF4-FFF2-40B4-BE49-F238E27FC236}">
                <a16:creationId xmlns:a16="http://schemas.microsoft.com/office/drawing/2014/main" id="{33BCB7E5-21EE-4186-9F99-FD00E87AC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79513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ins of length 3 require some minimization – but only one each</a:t>
            </a: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3">
                <a:extLst>
                  <a:ext uri="{FF2B5EF4-FFF2-40B4-BE49-F238E27FC236}">
                    <a16:creationId xmlns:a16="http://schemas.microsoft.com/office/drawing/2014/main" id="{D03D052F-19B6-46F3-845A-F5AE2DD9BA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3695" y="2056213"/>
                <a:ext cx="6488383" cy="9874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F06BA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</m:t>
                      </m:r>
                      <m:d>
                        <m:dPr>
                          <m:begChr m:val="["/>
                          <m:endChr m:val="]"/>
                          <m:ctrlPr>
                            <a:rPr kumimoji="0" lang="en-US" alt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F06BA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kumimoji="0" lang="en-US" alt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F06BA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  <m:r>
                            <a:rPr kumimoji="0" lang="en-US" alt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F06BA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kumimoji="0" lang="en-US" alt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F06BA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e>
                      </m:d>
                      <m:r>
                        <a:rPr kumimoji="0" lang="en-US" alt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F06BA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F06BA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F06BA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F06BA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[1,1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[2,3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[1,2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[3,3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Rectangle 33">
                <a:extLst>
                  <a:ext uri="{FF2B5EF4-FFF2-40B4-BE49-F238E27FC236}">
                    <a16:creationId xmlns:a16="http://schemas.microsoft.com/office/drawing/2014/main" id="{D03D052F-19B6-46F3-845A-F5AE2DD9BA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3695" y="2056213"/>
                <a:ext cx="6488383" cy="987481"/>
              </a:xfrm>
              <a:prstGeom prst="rect">
                <a:avLst/>
              </a:prstGeom>
              <a:blipFill>
                <a:blip r:embed="rId3"/>
                <a:stretch>
                  <a:fillRect b="-123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90DD0268-C65E-45DB-BF92-4F8F9D1400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2" y="3890907"/>
                <a:ext cx="3601923" cy="9874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+1500+1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000+0+1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90DD0268-C65E-45DB-BF92-4F8F9D1400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2" y="3890907"/>
                <a:ext cx="3601923" cy="98748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FC08DC73-D697-43C1-AF65-27ABA93D76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016274"/>
                <a:ext cx="3601923" cy="9874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50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75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FC08DC73-D697-43C1-AF65-27ABA93D76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5016274"/>
                <a:ext cx="3601923" cy="98748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86F5B6CE-7B27-4A18-92A5-15BA25496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" y="6136849"/>
                <a:ext cx="3601923" cy="5291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en-US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1750</m:t>
                      </m:r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86F5B6CE-7B27-4A18-92A5-15BA25496C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1" y="6136849"/>
                <a:ext cx="3601923" cy="52911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Arrow: Left 11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7404755" y="2614157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E515418-014B-4A72-90F0-AC142F02C2B2}"/>
              </a:ext>
            </a:extLst>
          </p:cNvPr>
          <p:cNvSpPr/>
          <p:nvPr/>
        </p:nvSpPr>
        <p:spPr bwMode="auto">
          <a:xfrm>
            <a:off x="6070861" y="4157221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358AF15-A06E-450C-AB66-C745A71F981C}"/>
              </a:ext>
            </a:extLst>
          </p:cNvPr>
          <p:cNvSpPr/>
          <p:nvPr/>
        </p:nvSpPr>
        <p:spPr bwMode="auto">
          <a:xfrm>
            <a:off x="4336329" y="5071048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3" grpId="0" animBg="1"/>
      <p:bldP spid="13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>
            <a:extLst>
              <a:ext uri="{FF2B5EF4-FFF2-40B4-BE49-F238E27FC236}">
                <a16:creationId xmlns:a16="http://schemas.microsoft.com/office/drawing/2014/main" id="{06C6EB3B-9713-4196-A876-C1A485ABD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D6F267A7-8969-4974-AA33-2B963AF960AE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0FF49372-B7C0-46D4-BB3F-391A00B09A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5235140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8767" name="Rectangle 5">
            <a:extLst>
              <a:ext uri="{FF2B5EF4-FFF2-40B4-BE49-F238E27FC236}">
                <a16:creationId xmlns:a16="http://schemas.microsoft.com/office/drawing/2014/main" id="{BDBDE1EE-32CB-4416-B097-D6B55747B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79513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ins of length 3 require some minimization – but only one each</a:t>
            </a: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3">
                <a:extLst>
                  <a:ext uri="{FF2B5EF4-FFF2-40B4-BE49-F238E27FC236}">
                    <a16:creationId xmlns:a16="http://schemas.microsoft.com/office/drawing/2014/main" id="{B2AE32BA-E07F-403A-A470-2471CC3A96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3695" y="2020835"/>
                <a:ext cx="7619599" cy="9874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defTabSz="6858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0066"/>
                  </a:buClr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𝟐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e>
                      </m:d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en-US" sz="2800" b="1" i="1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2,2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3,4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2,3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4,4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en-US" sz="2800" b="1" i="1" dirty="0">
                  <a:solidFill>
                    <a:srgbClr val="0F06BA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angle 33">
                <a:extLst>
                  <a:ext uri="{FF2B5EF4-FFF2-40B4-BE49-F238E27FC236}">
                    <a16:creationId xmlns:a16="http://schemas.microsoft.com/office/drawing/2014/main" id="{B2AE32BA-E07F-403A-A470-2471CC3A96A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3695" y="2020835"/>
                <a:ext cx="7619599" cy="987481"/>
              </a:xfrm>
              <a:prstGeom prst="rect">
                <a:avLst/>
              </a:prstGeom>
              <a:blipFill>
                <a:blip r:embed="rId3"/>
                <a:stretch>
                  <a:fillRect b="-124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5AB31F53-FA62-401D-A300-075C216033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423224"/>
                <a:ext cx="3639916" cy="10780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+3750+2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00+0+2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5AB31F53-FA62-401D-A300-075C216033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423224"/>
                <a:ext cx="3639916" cy="107807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23132A77-37E9-4AEA-A320-24793FDB7B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01" y="4600410"/>
                <a:ext cx="2793213" cy="10780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875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650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23132A77-37E9-4AEA-A320-24793FDB7B7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401" y="4600410"/>
                <a:ext cx="2793213" cy="10780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49397D3F-3472-4692-9153-037D97C147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01" y="5703724"/>
                <a:ext cx="2793213" cy="546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en-US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8750</m:t>
                      </m:r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49397D3F-3472-4692-9153-037D97C1478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401" y="5703724"/>
                <a:ext cx="2793213" cy="54624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Arrow: Left 11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7718195" y="2062089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A4BCE7B-36EE-4230-A383-EE2087EBDA3B}"/>
              </a:ext>
            </a:extLst>
          </p:cNvPr>
          <p:cNvSpPr/>
          <p:nvPr/>
        </p:nvSpPr>
        <p:spPr bwMode="auto">
          <a:xfrm>
            <a:off x="6825005" y="4520156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A522380-4DA3-40B7-A3F2-EB467A1E6BA1}"/>
              </a:ext>
            </a:extLst>
          </p:cNvPr>
          <p:cNvSpPr/>
          <p:nvPr/>
        </p:nvSpPr>
        <p:spPr bwMode="auto">
          <a:xfrm>
            <a:off x="5288436" y="5423962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1" grpId="0"/>
      <p:bldP spid="13" grpId="0" animBg="1"/>
      <p:bldP spid="14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>
            <a:extLst>
              <a:ext uri="{FF2B5EF4-FFF2-40B4-BE49-F238E27FC236}">
                <a16:creationId xmlns:a16="http://schemas.microsoft.com/office/drawing/2014/main" id="{34153A77-DD89-4BB9-B8CE-633C6C014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940F1547-00C4-451E-919F-4A688FCE79DE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A6FF69DA-D9A9-4A8E-B3DE-3AC5841A95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0613637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0815" name="Rectangle 5">
            <a:extLst>
              <a:ext uri="{FF2B5EF4-FFF2-40B4-BE49-F238E27FC236}">
                <a16:creationId xmlns:a16="http://schemas.microsoft.com/office/drawing/2014/main" id="{8AE138AD-AB48-4A0F-8162-F5F1AD948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79513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ins of length 3 require some minimization – but only one each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3">
                <a:extLst>
                  <a:ext uri="{FF2B5EF4-FFF2-40B4-BE49-F238E27FC236}">
                    <a16:creationId xmlns:a16="http://schemas.microsoft.com/office/drawing/2014/main" id="{8D386A0F-2E98-407D-9734-CB09E8C7AA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353" y="2094470"/>
                <a:ext cx="7963293" cy="10169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defTabSz="6858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0066"/>
                  </a:buClr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𝟑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𝟓</m:t>
                          </m:r>
                        </m:e>
                      </m:d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en-US" sz="2800" b="1" i="1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3,3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4,5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3,4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5,5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en-US" sz="2800" b="1" i="1" dirty="0">
                  <a:solidFill>
                    <a:srgbClr val="0F06BA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Rectangle 33">
                <a:extLst>
                  <a:ext uri="{FF2B5EF4-FFF2-40B4-BE49-F238E27FC236}">
                    <a16:creationId xmlns:a16="http://schemas.microsoft.com/office/drawing/2014/main" id="{8D386A0F-2E98-407D-9734-CB09E8C7AA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90353" y="2094470"/>
                <a:ext cx="7963293" cy="10169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002C3355-2829-409D-925C-83CB7080E9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829" y="3403829"/>
                <a:ext cx="3223968" cy="897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+7500+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750+0+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002C3355-2829-409D-925C-83CB7080E94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0829" y="3403829"/>
                <a:ext cx="3223968" cy="897150"/>
              </a:xfrm>
              <a:prstGeom prst="rect">
                <a:avLst/>
              </a:prstGeom>
              <a:blipFill>
                <a:blip r:embed="rId4"/>
                <a:stretch>
                  <a:fillRect r="-397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E07CD23A-C022-4895-8849-DEDA6058C8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829" y="4511464"/>
                <a:ext cx="3223968" cy="8971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825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625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E07CD23A-C022-4895-8849-DEDA6058C8C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0829" y="4511464"/>
                <a:ext cx="3223968" cy="89714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283FA5DE-63C9-42E9-8A7F-A2DB50F68B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825" y="5610895"/>
                <a:ext cx="3223968" cy="8971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en-US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6250</m:t>
                      </m:r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283FA5DE-63C9-42E9-8A7F-A2DB50F68B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5610895"/>
                <a:ext cx="3223968" cy="89714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Arrow: Left 11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7640425" y="2578887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042DC9C-0585-4874-8644-727EFA20EAAE}"/>
              </a:ext>
            </a:extLst>
          </p:cNvPr>
          <p:cNvSpPr/>
          <p:nvPr/>
        </p:nvSpPr>
        <p:spPr bwMode="auto">
          <a:xfrm>
            <a:off x="7612144" y="4955356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5BDA7FE-873D-4F54-8988-8BA61183DFE5}"/>
              </a:ext>
            </a:extLst>
          </p:cNvPr>
          <p:cNvSpPr/>
          <p:nvPr/>
        </p:nvSpPr>
        <p:spPr bwMode="auto">
          <a:xfrm>
            <a:off x="6058602" y="5885160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3" grpId="0" animBg="1"/>
      <p:bldP spid="14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">
            <a:extLst>
              <a:ext uri="{FF2B5EF4-FFF2-40B4-BE49-F238E27FC236}">
                <a16:creationId xmlns:a16="http://schemas.microsoft.com/office/drawing/2014/main" id="{6DEDE8A3-5877-4AED-9CB0-D5707A904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5BB84E5A-C40A-47B5-8621-5ECA87789D37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BD66337F-0E71-41A7-8E76-7D061163F2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767403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2863" name="Rectangle 5">
            <a:extLst>
              <a:ext uri="{FF2B5EF4-FFF2-40B4-BE49-F238E27FC236}">
                <a16:creationId xmlns:a16="http://schemas.microsoft.com/office/drawing/2014/main" id="{8D04A38A-A629-4C7C-AE3F-1F2292CF8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79513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ins of length 3 require some minimization – but only one each</a:t>
            </a: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3">
                <a:extLst>
                  <a:ext uri="{FF2B5EF4-FFF2-40B4-BE49-F238E27FC236}">
                    <a16:creationId xmlns:a16="http://schemas.microsoft.com/office/drawing/2014/main" id="{4EA70F77-0FA2-4649-BFF5-53E65D5F65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3696" y="2096399"/>
                <a:ext cx="8034378" cy="10169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defTabSz="6858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0066"/>
                  </a:buClr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𝟒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𝟔</m:t>
                          </m:r>
                        </m:e>
                      </m:d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en-US" sz="2800" b="1" i="1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[4,4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[5,6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6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[4,5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[6,6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6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en-US" sz="2800" b="1" i="1" dirty="0">
                  <a:solidFill>
                    <a:srgbClr val="0F06BA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angle 33">
                <a:extLst>
                  <a:ext uri="{FF2B5EF4-FFF2-40B4-BE49-F238E27FC236}">
                    <a16:creationId xmlns:a16="http://schemas.microsoft.com/office/drawing/2014/main" id="{4EA70F77-0FA2-4649-BFF5-53E65D5F655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3696" y="2096399"/>
                <a:ext cx="8034378" cy="10169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E3715965-8748-42DB-82E8-644A564B10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" y="3464614"/>
                <a:ext cx="3702557" cy="916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+7500+1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7500+0+1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E3715965-8748-42DB-82E8-644A564B105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1" y="3464614"/>
                <a:ext cx="3702557" cy="91634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E3B79D77-52EC-4E32-B359-31C8D0EE54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27494" y="4598332"/>
                <a:ext cx="3702557" cy="10169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875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975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E3B79D77-52EC-4E32-B359-31C8D0EE544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27494" y="4598332"/>
                <a:ext cx="3702557" cy="10169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18A1A1FB-B44C-4296-9BA4-39F09E8E25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814390"/>
                <a:ext cx="3702557" cy="4921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en-US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9750</m:t>
                      </m:r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18A1A1FB-B44C-4296-9BA4-39F09E8E25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5814390"/>
                <a:ext cx="3702557" cy="49214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Arrow: Left 11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7737049" y="2604865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55FA143-E58E-4C53-B332-85CDFE023CC4}"/>
              </a:ext>
            </a:extLst>
          </p:cNvPr>
          <p:cNvSpPr/>
          <p:nvPr/>
        </p:nvSpPr>
        <p:spPr bwMode="auto">
          <a:xfrm>
            <a:off x="8368823" y="5416903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D66EE6F-1C6E-4980-A6B9-80D006A2634F}"/>
              </a:ext>
            </a:extLst>
          </p:cNvPr>
          <p:cNvSpPr/>
          <p:nvPr/>
        </p:nvSpPr>
        <p:spPr bwMode="auto">
          <a:xfrm>
            <a:off x="6815580" y="6335565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1" grpId="0"/>
      <p:bldP spid="13" grpId="0" animBg="1"/>
      <p:bldP spid="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9A679F2-9598-455A-9A1E-40A44589B4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 we do better?</a:t>
            </a:r>
          </a:p>
        </p:txBody>
      </p:sp>
      <p:sp>
        <p:nvSpPr>
          <p:cNvPr id="16388" name="Text Box 4">
            <a:extLst>
              <a:ext uri="{FF2B5EF4-FFF2-40B4-BE49-F238E27FC236}">
                <a16:creationId xmlns:a16="http://schemas.microsoft.com/office/drawing/2014/main" id="{7729F087-24D7-4DB9-8EFE-0DBFCB0A0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15240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)</a:t>
            </a:r>
          </a:p>
        </p:txBody>
      </p:sp>
      <p:sp>
        <p:nvSpPr>
          <p:cNvPr id="16389" name="Text Box 5">
            <a:extLst>
              <a:ext uri="{FF2B5EF4-FFF2-40B4-BE49-F238E27FC236}">
                <a16:creationId xmlns:a16="http://schemas.microsoft.com/office/drawing/2014/main" id="{2367952C-DC5C-4E00-A3F6-5B9876FF0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224088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1)</a:t>
            </a:r>
          </a:p>
        </p:txBody>
      </p:sp>
      <p:sp>
        <p:nvSpPr>
          <p:cNvPr id="16390" name="Text Box 6">
            <a:extLst>
              <a:ext uri="{FF2B5EF4-FFF2-40B4-BE49-F238E27FC236}">
                <a16:creationId xmlns:a16="http://schemas.microsoft.com/office/drawing/2014/main" id="{2F241B7B-756E-41F0-988C-176AAFADA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209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2)</a:t>
            </a:r>
          </a:p>
        </p:txBody>
      </p:sp>
      <p:sp>
        <p:nvSpPr>
          <p:cNvPr id="16391" name="Text Box 7">
            <a:extLst>
              <a:ext uri="{FF2B5EF4-FFF2-40B4-BE49-F238E27FC236}">
                <a16:creationId xmlns:a16="http://schemas.microsoft.com/office/drawing/2014/main" id="{CEB81413-08B4-40F1-8D89-3775F4563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2)</a:t>
            </a:r>
          </a:p>
        </p:txBody>
      </p:sp>
      <p:sp>
        <p:nvSpPr>
          <p:cNvPr id="16392" name="Text Box 8">
            <a:extLst>
              <a:ext uri="{FF2B5EF4-FFF2-40B4-BE49-F238E27FC236}">
                <a16:creationId xmlns:a16="http://schemas.microsoft.com/office/drawing/2014/main" id="{044CCF9B-7417-4745-AD3E-C3E67770C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6393" name="Text Box 9">
            <a:extLst>
              <a:ext uri="{FF2B5EF4-FFF2-40B4-BE49-F238E27FC236}">
                <a16:creationId xmlns:a16="http://schemas.microsoft.com/office/drawing/2014/main" id="{794AD439-E754-4648-AD17-478C6A316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510088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6394" name="Text Box 10">
            <a:extLst>
              <a:ext uri="{FF2B5EF4-FFF2-40B4-BE49-F238E27FC236}">
                <a16:creationId xmlns:a16="http://schemas.microsoft.com/office/drawing/2014/main" id="{9CFD93D5-408C-4701-B4C5-25034CE30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6395" name="Text Box 11">
            <a:extLst>
              <a:ext uri="{FF2B5EF4-FFF2-40B4-BE49-F238E27FC236}">
                <a16:creationId xmlns:a16="http://schemas.microsoft.com/office/drawing/2014/main" id="{AA7E5A77-C2D5-42FA-9BEE-75405B241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6396" name="Text Box 12">
            <a:extLst>
              <a:ext uri="{FF2B5EF4-FFF2-40B4-BE49-F238E27FC236}">
                <a16:creationId xmlns:a16="http://schemas.microsoft.com/office/drawing/2014/main" id="{5A46408F-8018-4427-99E1-2CF2C2BE8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5)</a:t>
            </a:r>
          </a:p>
        </p:txBody>
      </p:sp>
      <p:sp>
        <p:nvSpPr>
          <p:cNvPr id="16397" name="Text Box 13">
            <a:extLst>
              <a:ext uri="{FF2B5EF4-FFF2-40B4-BE49-F238E27FC236}">
                <a16:creationId xmlns:a16="http://schemas.microsoft.com/office/drawing/2014/main" id="{48631BCE-93C1-49E0-90B3-FA7AC4D82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6398" name="Text Box 14">
            <a:extLst>
              <a:ext uri="{FF2B5EF4-FFF2-40B4-BE49-F238E27FC236}">
                <a16:creationId xmlns:a16="http://schemas.microsoft.com/office/drawing/2014/main" id="{539F118D-B820-456A-BF96-602D8A052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290888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6399" name="Text Box 15">
            <a:extLst>
              <a:ext uri="{FF2B5EF4-FFF2-40B4-BE49-F238E27FC236}">
                <a16:creationId xmlns:a16="http://schemas.microsoft.com/office/drawing/2014/main" id="{EDC6CEF9-442F-4306-82E7-CCEEEA631D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510088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6400" name="Text Box 16">
            <a:extLst>
              <a:ext uri="{FF2B5EF4-FFF2-40B4-BE49-F238E27FC236}">
                <a16:creationId xmlns:a16="http://schemas.microsoft.com/office/drawing/2014/main" id="{47FA5C24-38E1-4C89-9B7C-81158084E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6401" name="Text Box 17">
            <a:extLst>
              <a:ext uri="{FF2B5EF4-FFF2-40B4-BE49-F238E27FC236}">
                <a16:creationId xmlns:a16="http://schemas.microsoft.com/office/drawing/2014/main" id="{F2505AA4-4361-40FD-AF9E-8153901CA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510088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5)</a:t>
            </a:r>
          </a:p>
        </p:txBody>
      </p:sp>
      <p:sp>
        <p:nvSpPr>
          <p:cNvPr id="16402" name="Text Box 18">
            <a:extLst>
              <a:ext uri="{FF2B5EF4-FFF2-40B4-BE49-F238E27FC236}">
                <a16:creationId xmlns:a16="http://schemas.microsoft.com/office/drawing/2014/main" id="{B486740E-1D96-46BA-A578-5F4477AB0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6)</a:t>
            </a:r>
          </a:p>
        </p:txBody>
      </p:sp>
      <p:sp>
        <p:nvSpPr>
          <p:cNvPr id="16403" name="Line 19">
            <a:extLst>
              <a:ext uri="{FF2B5EF4-FFF2-40B4-BE49-F238E27FC236}">
                <a16:creationId xmlns:a16="http://schemas.microsoft.com/office/drawing/2014/main" id="{786D15A1-ECF3-4C13-A978-9DE017DD29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1905000"/>
            <a:ext cx="1676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4" name="Line 20">
            <a:extLst>
              <a:ext uri="{FF2B5EF4-FFF2-40B4-BE49-F238E27FC236}">
                <a16:creationId xmlns:a16="http://schemas.microsoft.com/office/drawing/2014/main" id="{1755F884-6B82-43AE-BB2B-04BB2FE4C2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1905000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5" name="Line 21">
            <a:extLst>
              <a:ext uri="{FF2B5EF4-FFF2-40B4-BE49-F238E27FC236}">
                <a16:creationId xmlns:a16="http://schemas.microsoft.com/office/drawing/2014/main" id="{ADC53CDE-9817-46B0-8B69-B2FA535AAB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2590800"/>
            <a:ext cx="838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6" name="Line 22">
            <a:extLst>
              <a:ext uri="{FF2B5EF4-FFF2-40B4-BE49-F238E27FC236}">
                <a16:creationId xmlns:a16="http://schemas.microsoft.com/office/drawing/2014/main" id="{95056D04-BB90-41FA-A2D6-7A0C68A2A83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590800"/>
            <a:ext cx="990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7" name="Line 23">
            <a:extLst>
              <a:ext uri="{FF2B5EF4-FFF2-40B4-BE49-F238E27FC236}">
                <a16:creationId xmlns:a16="http://schemas.microsoft.com/office/drawing/2014/main" id="{0135DFC1-5E0B-4631-B139-E0B0ADD05B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" y="37338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8" name="Line 24">
            <a:extLst>
              <a:ext uri="{FF2B5EF4-FFF2-40B4-BE49-F238E27FC236}">
                <a16:creationId xmlns:a16="http://schemas.microsoft.com/office/drawing/2014/main" id="{19CDD1BE-5E36-49DD-ADE6-8D9964E5E82C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3733800"/>
            <a:ext cx="457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9" name="Line 25">
            <a:extLst>
              <a:ext uri="{FF2B5EF4-FFF2-40B4-BE49-F238E27FC236}">
                <a16:creationId xmlns:a16="http://schemas.microsoft.com/office/drawing/2014/main" id="{E9D6BA1E-1352-4C80-BE06-49112BA329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9400" y="37338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0" name="Line 26">
            <a:extLst>
              <a:ext uri="{FF2B5EF4-FFF2-40B4-BE49-F238E27FC236}">
                <a16:creationId xmlns:a16="http://schemas.microsoft.com/office/drawing/2014/main" id="{AC7AE0E5-574F-44A9-841A-D077B55F24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1" name="Line 27">
            <a:extLst>
              <a:ext uri="{FF2B5EF4-FFF2-40B4-BE49-F238E27FC236}">
                <a16:creationId xmlns:a16="http://schemas.microsoft.com/office/drawing/2014/main" id="{C1830759-404D-407A-AB8F-41E4A53C00B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81600" y="3733800"/>
            <a:ext cx="457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2" name="Line 28">
            <a:extLst>
              <a:ext uri="{FF2B5EF4-FFF2-40B4-BE49-F238E27FC236}">
                <a16:creationId xmlns:a16="http://schemas.microsoft.com/office/drawing/2014/main" id="{30FD472A-548E-41A9-9FB1-CA3D63DFB7B6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3733800"/>
            <a:ext cx="381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3" name="Line 29">
            <a:extLst>
              <a:ext uri="{FF2B5EF4-FFF2-40B4-BE49-F238E27FC236}">
                <a16:creationId xmlns:a16="http://schemas.microsoft.com/office/drawing/2014/main" id="{37DC9A88-FC2D-473B-AECB-F29FD1A318C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2590800"/>
            <a:ext cx="457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4" name="Line 30">
            <a:extLst>
              <a:ext uri="{FF2B5EF4-FFF2-40B4-BE49-F238E27FC236}">
                <a16:creationId xmlns:a16="http://schemas.microsoft.com/office/drawing/2014/main" id="{501C5A4A-9BFD-4D84-8D07-58A5BDF9BC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590800"/>
            <a:ext cx="1219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5" name="Line 31">
            <a:extLst>
              <a:ext uri="{FF2B5EF4-FFF2-40B4-BE49-F238E27FC236}">
                <a16:creationId xmlns:a16="http://schemas.microsoft.com/office/drawing/2014/main" id="{47A28156-1078-42D8-9DFE-16028DBFAF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3733800"/>
            <a:ext cx="228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6" name="Line 32">
            <a:extLst>
              <a:ext uri="{FF2B5EF4-FFF2-40B4-BE49-F238E27FC236}">
                <a16:creationId xmlns:a16="http://schemas.microsoft.com/office/drawing/2014/main" id="{AFF47907-627D-4C42-B82B-56A8CA4C6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733800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7" name="Line 33">
            <a:extLst>
              <a:ext uri="{FF2B5EF4-FFF2-40B4-BE49-F238E27FC236}">
                <a16:creationId xmlns:a16="http://schemas.microsoft.com/office/drawing/2014/main" id="{74F642CB-ABE6-4A3C-82BC-AC32EE825BC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8" name="Line 34">
            <a:extLst>
              <a:ext uri="{FF2B5EF4-FFF2-40B4-BE49-F238E27FC236}">
                <a16:creationId xmlns:a16="http://schemas.microsoft.com/office/drawing/2014/main" id="{7003B051-02B4-4699-9C8A-EE3F30B953D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9" name="Line 35">
            <a:extLst>
              <a:ext uri="{FF2B5EF4-FFF2-40B4-BE49-F238E27FC236}">
                <a16:creationId xmlns:a16="http://schemas.microsoft.com/office/drawing/2014/main" id="{F9128980-11E7-4A5A-9F0E-87521FBBA26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16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0" name="Line 36">
            <a:extLst>
              <a:ext uri="{FF2B5EF4-FFF2-40B4-BE49-F238E27FC236}">
                <a16:creationId xmlns:a16="http://schemas.microsoft.com/office/drawing/2014/main" id="{5F661936-B520-4C7A-927E-E9C55A31AD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1" name="Line 37">
            <a:extLst>
              <a:ext uri="{FF2B5EF4-FFF2-40B4-BE49-F238E27FC236}">
                <a16:creationId xmlns:a16="http://schemas.microsoft.com/office/drawing/2014/main" id="{77C5BE62-A954-4A69-AD3E-B7729D203D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46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2" name="Line 38">
            <a:extLst>
              <a:ext uri="{FF2B5EF4-FFF2-40B4-BE49-F238E27FC236}">
                <a16:creationId xmlns:a16="http://schemas.microsoft.com/office/drawing/2014/main" id="{A4BDE806-D9E3-404F-9D2C-896C23B95979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3" name="Line 39">
            <a:extLst>
              <a:ext uri="{FF2B5EF4-FFF2-40B4-BE49-F238E27FC236}">
                <a16:creationId xmlns:a16="http://schemas.microsoft.com/office/drawing/2014/main" id="{2AD9CA89-F5A5-4C08-9708-15314B4800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43313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4" name="Line 40">
            <a:extLst>
              <a:ext uri="{FF2B5EF4-FFF2-40B4-BE49-F238E27FC236}">
                <a16:creationId xmlns:a16="http://schemas.microsoft.com/office/drawing/2014/main" id="{C3B06B5C-D65F-49F9-B087-8546DD1149A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71913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5" name="Line 41">
            <a:extLst>
              <a:ext uri="{FF2B5EF4-FFF2-40B4-BE49-F238E27FC236}">
                <a16:creationId xmlns:a16="http://schemas.microsoft.com/office/drawing/2014/main" id="{2C23C3CF-AC7C-4E65-97F7-299A1A33D1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6" name="Line 42">
            <a:extLst>
              <a:ext uri="{FF2B5EF4-FFF2-40B4-BE49-F238E27FC236}">
                <a16:creationId xmlns:a16="http://schemas.microsoft.com/office/drawing/2014/main" id="{6476FD4B-8347-41AB-B55D-D51720B42FF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7" name="Line 43">
            <a:extLst>
              <a:ext uri="{FF2B5EF4-FFF2-40B4-BE49-F238E27FC236}">
                <a16:creationId xmlns:a16="http://schemas.microsoft.com/office/drawing/2014/main" id="{39F7EE57-81A8-4715-801A-A8310643C7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8" name="Line 44">
            <a:extLst>
              <a:ext uri="{FF2B5EF4-FFF2-40B4-BE49-F238E27FC236}">
                <a16:creationId xmlns:a16="http://schemas.microsoft.com/office/drawing/2014/main" id="{ED807973-5E9D-4AD1-AFFC-C06032531D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9" name="Line 45">
            <a:extLst>
              <a:ext uri="{FF2B5EF4-FFF2-40B4-BE49-F238E27FC236}">
                <a16:creationId xmlns:a16="http://schemas.microsoft.com/office/drawing/2014/main" id="{AB78DFF4-0694-42A2-9F90-9623471944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30" name="Line 46">
            <a:extLst>
              <a:ext uri="{FF2B5EF4-FFF2-40B4-BE49-F238E27FC236}">
                <a16:creationId xmlns:a16="http://schemas.microsoft.com/office/drawing/2014/main" id="{861C5B92-D8B1-4B41-975C-D75AE66A9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31" name="Line 47">
            <a:extLst>
              <a:ext uri="{FF2B5EF4-FFF2-40B4-BE49-F238E27FC236}">
                <a16:creationId xmlns:a16="http://schemas.microsoft.com/office/drawing/2014/main" id="{A0D0CBA2-5A53-4A00-96F3-AC239DE83B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10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32" name="Line 48">
            <a:extLst>
              <a:ext uri="{FF2B5EF4-FFF2-40B4-BE49-F238E27FC236}">
                <a16:creationId xmlns:a16="http://schemas.microsoft.com/office/drawing/2014/main" id="{7CE5EA47-A3F0-4C66-B20F-4EAF43C828E2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>
            <a:extLst>
              <a:ext uri="{FF2B5EF4-FFF2-40B4-BE49-F238E27FC236}">
                <a16:creationId xmlns:a16="http://schemas.microsoft.com/office/drawing/2014/main" id="{95DCE0C4-94D7-48CB-9757-1F833E7C8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24DD436D-6428-4E30-B596-ADE07C0759F9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A4158321-D0FE-468C-BE4F-E39F914DC7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3671201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2C1A2694-5B10-4F67-8996-D2F82B2F8329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84753" y="1137998"/>
            <a:ext cx="7235112" cy="1452803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36960" name="TextBox 14">
            <a:extLst>
              <a:ext uri="{FF2B5EF4-FFF2-40B4-BE49-F238E27FC236}">
                <a16:creationId xmlns:a16="http://schemas.microsoft.com/office/drawing/2014/main" id="{800A9EE5-7953-4E13-AA6B-FA71CCF646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" y="5478463"/>
            <a:ext cx="1574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7250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4BB298B-112F-4326-972C-7E68FC034C43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0" y="2811439"/>
            <a:ext cx="4038600" cy="1074761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CFEE2ED-B25A-44F8-BE82-9A25D7EADE5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1771" y="4106838"/>
            <a:ext cx="2286000" cy="1074762"/>
          </a:xfrm>
          <a:prstGeom prst="rect">
            <a:avLst/>
          </a:pr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6430962" y="1638156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81AC6D7-76B3-4BE7-AFBE-6BF727BAF120}"/>
              </a:ext>
            </a:extLst>
          </p:cNvPr>
          <p:cNvSpPr/>
          <p:nvPr/>
        </p:nvSpPr>
        <p:spPr bwMode="auto">
          <a:xfrm>
            <a:off x="6831601" y="4054558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C2BA524-6645-44F4-812B-8889136FB318}"/>
              </a:ext>
            </a:extLst>
          </p:cNvPr>
          <p:cNvSpPr/>
          <p:nvPr/>
        </p:nvSpPr>
        <p:spPr bwMode="auto">
          <a:xfrm>
            <a:off x="4355183" y="5412267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6">
            <a:extLst>
              <a:ext uri="{FF2B5EF4-FFF2-40B4-BE49-F238E27FC236}">
                <a16:creationId xmlns:a16="http://schemas.microsoft.com/office/drawing/2014/main" id="{0AD9BD81-283B-404D-8E0B-370670B36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25FC3EC2-B1AD-4249-AB63-DEF3904B9C18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68D7AA00-8089-4DF0-8FB8-B831EFA5B7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6848817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A3430960-BFAC-4C31-9B3C-0AAE8040296F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84753" y="1137998"/>
            <a:ext cx="7235112" cy="1452803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39008" name="TextBox 14">
            <a:extLst>
              <a:ext uri="{FF2B5EF4-FFF2-40B4-BE49-F238E27FC236}">
                <a16:creationId xmlns:a16="http://schemas.microsoft.com/office/drawing/2014/main" id="{F3BC713F-3EE4-411B-AABF-6C7DC903E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" y="5478463"/>
            <a:ext cx="1574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7250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5D2E392-B29E-4B9D-B782-CF7E1EC2C291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0" y="2811439"/>
            <a:ext cx="4038600" cy="1074761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2B9E310-4A0A-440E-AA7C-09A6125EABFF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1771" y="4106838"/>
            <a:ext cx="2286000" cy="1074762"/>
          </a:xfrm>
          <a:prstGeom prst="rect">
            <a:avLst/>
          </a:pr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A246DD48-25F5-41FC-B88B-4C9B92D6AACE}"/>
              </a:ext>
            </a:extLst>
          </p:cNvPr>
          <p:cNvSpPr/>
          <p:nvPr/>
        </p:nvSpPr>
        <p:spPr bwMode="auto">
          <a:xfrm>
            <a:off x="6141514" y="1270183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CFD117F-7180-46E1-B6F7-B94B3DF92B34}"/>
              </a:ext>
            </a:extLst>
          </p:cNvPr>
          <p:cNvSpPr/>
          <p:nvPr/>
        </p:nvSpPr>
        <p:spPr bwMode="auto">
          <a:xfrm>
            <a:off x="7598003" y="4493391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3C81B8C-5F0C-4BBA-9B1B-80D2DC35A8EA}"/>
              </a:ext>
            </a:extLst>
          </p:cNvPr>
          <p:cNvSpPr/>
          <p:nvPr/>
        </p:nvSpPr>
        <p:spPr bwMode="auto">
          <a:xfrm>
            <a:off x="5307288" y="5881754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>
            <a:extLst>
              <a:ext uri="{FF2B5EF4-FFF2-40B4-BE49-F238E27FC236}">
                <a16:creationId xmlns:a16="http://schemas.microsoft.com/office/drawing/2014/main" id="{87384FB9-B1B7-42F8-B46D-C33CC1E66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8D31A48F-A1DA-4183-9DED-C97CB246E4F5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ADE22298-69AC-4571-8C40-C6A8465EAC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3598118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D1A3B1AF-5BB8-4A4E-A4AF-E7A47829AE4C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56761" y="1123048"/>
            <a:ext cx="5810639" cy="1452803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41056" name="TextBox 14">
            <a:extLst>
              <a:ext uri="{FF2B5EF4-FFF2-40B4-BE49-F238E27FC236}">
                <a16:creationId xmlns:a16="http://schemas.microsoft.com/office/drawing/2014/main" id="{715C4710-266B-4255-B1AA-2B096A9A1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" y="5478463"/>
            <a:ext cx="1574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7000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B5B9833-1D77-49CC-B77C-C99FDB6A83B7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0" y="2811439"/>
            <a:ext cx="4038600" cy="1074761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1FDC1C0-D493-40D6-A3D9-3519D062260A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1771" y="4106838"/>
            <a:ext cx="2286000" cy="1074762"/>
          </a:xfrm>
          <a:prstGeom prst="rect">
            <a:avLst/>
          </a:pr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C4879DB7-B952-4B65-BE40-AD72630AE2D1}"/>
              </a:ext>
            </a:extLst>
          </p:cNvPr>
          <p:cNvSpPr/>
          <p:nvPr/>
        </p:nvSpPr>
        <p:spPr bwMode="auto">
          <a:xfrm>
            <a:off x="6058292" y="1977418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FD62E58-2CA0-40AF-A559-F3D1051C6123}"/>
              </a:ext>
            </a:extLst>
          </p:cNvPr>
          <p:cNvSpPr/>
          <p:nvPr/>
        </p:nvSpPr>
        <p:spPr bwMode="auto">
          <a:xfrm>
            <a:off x="8370393" y="4974210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3F50D65-D8A6-4832-B520-8B6AD28A3F8D}"/>
              </a:ext>
            </a:extLst>
          </p:cNvPr>
          <p:cNvSpPr/>
          <p:nvPr/>
        </p:nvSpPr>
        <p:spPr bwMode="auto">
          <a:xfrm>
            <a:off x="6077146" y="6326138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6">
            <a:extLst>
              <a:ext uri="{FF2B5EF4-FFF2-40B4-BE49-F238E27FC236}">
                <a16:creationId xmlns:a16="http://schemas.microsoft.com/office/drawing/2014/main" id="{39DEB925-6B2A-445B-9BA3-97EBDDB53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5338B790-E95A-499F-810B-F3BE48C00946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B8128F74-B603-4C52-BFC2-374FBD2B884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208472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6" name="Rectangle 6">
            <a:extLst>
              <a:ext uri="{FF2B5EF4-FFF2-40B4-BE49-F238E27FC236}">
                <a16:creationId xmlns:a16="http://schemas.microsoft.com/office/drawing/2014/main" id="{ED2590C8-1D24-4439-848F-8C5C1D5C2186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52400" y="1100328"/>
            <a:ext cx="7620000" cy="1757148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7" name="Rectangle 6">
            <a:extLst>
              <a:ext uri="{FF2B5EF4-FFF2-40B4-BE49-F238E27FC236}">
                <a16:creationId xmlns:a16="http://schemas.microsoft.com/office/drawing/2014/main" id="{058D0661-5547-4E59-8E55-1A5CBE28AF73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114883" y="3236199"/>
            <a:ext cx="3882118" cy="1284839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4F98F530-FC59-4867-912D-008FB27BF14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114883" y="4899761"/>
            <a:ext cx="3200206" cy="1284839"/>
          </a:xfrm>
          <a:prstGeom prst="rect">
            <a:avLst/>
          </a:pr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45154" name="TextBox 18">
            <a:extLst>
              <a:ext uri="{FF2B5EF4-FFF2-40B4-BE49-F238E27FC236}">
                <a16:creationId xmlns:a16="http://schemas.microsoft.com/office/drawing/2014/main" id="{BBA9421D-6F2A-4C23-9B18-D2F9560AC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92075" y="6210300"/>
            <a:ext cx="256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7750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07C1DB80-1A5D-4C8E-999C-930B5FFDBD94}"/>
              </a:ext>
            </a:extLst>
          </p:cNvPr>
          <p:cNvSpPr/>
          <p:nvPr/>
        </p:nvSpPr>
        <p:spPr bwMode="auto">
          <a:xfrm>
            <a:off x="6501353" y="1619200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E99A238-6819-4C1C-B307-C8E665EDA2CA}"/>
              </a:ext>
            </a:extLst>
          </p:cNvPr>
          <p:cNvSpPr/>
          <p:nvPr/>
        </p:nvSpPr>
        <p:spPr bwMode="auto">
          <a:xfrm>
            <a:off x="7606589" y="4059124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D90A69A-7F1C-44B1-A1A1-FA612BE2E032}"/>
              </a:ext>
            </a:extLst>
          </p:cNvPr>
          <p:cNvSpPr/>
          <p:nvPr/>
        </p:nvSpPr>
        <p:spPr bwMode="auto">
          <a:xfrm>
            <a:off x="4355323" y="5870362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>
            <a:extLst>
              <a:ext uri="{FF2B5EF4-FFF2-40B4-BE49-F238E27FC236}">
                <a16:creationId xmlns:a16="http://schemas.microsoft.com/office/drawing/2014/main" id="{80A9AF5D-504D-44B3-BD96-8FCE70BAC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D38F855C-2CCD-41E2-BC88-B52FACE3E313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9B9E4476-906D-4A4C-8C81-F93F36B896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5763026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6" name="Rectangle 6">
            <a:extLst>
              <a:ext uri="{FF2B5EF4-FFF2-40B4-BE49-F238E27FC236}">
                <a16:creationId xmlns:a16="http://schemas.microsoft.com/office/drawing/2014/main" id="{204FDDC7-50C2-4470-A0BF-2B4F0D08F0A9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52400" y="1100328"/>
            <a:ext cx="5943600" cy="1757148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7" name="Rectangle 6">
            <a:extLst>
              <a:ext uri="{FF2B5EF4-FFF2-40B4-BE49-F238E27FC236}">
                <a16:creationId xmlns:a16="http://schemas.microsoft.com/office/drawing/2014/main" id="{8CA2389C-A484-4348-B2ED-F6635588E565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114883" y="3236199"/>
            <a:ext cx="3882118" cy="1283428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E8785E6E-8593-4AED-83B0-A70C403CEFD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114883" y="4899761"/>
            <a:ext cx="3200206" cy="1283428"/>
          </a:xfrm>
          <a:prstGeom prst="rect">
            <a:avLst/>
          </a:pr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47202" name="TextBox 18">
            <a:extLst>
              <a:ext uri="{FF2B5EF4-FFF2-40B4-BE49-F238E27FC236}">
                <a16:creationId xmlns:a16="http://schemas.microsoft.com/office/drawing/2014/main" id="{EC901D0C-6C2C-4197-A6CB-7D9A8785B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92075" y="6210300"/>
            <a:ext cx="256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8500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96FDBEE7-74EC-4D56-B363-AB1AF824C6F2}"/>
              </a:ext>
            </a:extLst>
          </p:cNvPr>
          <p:cNvSpPr/>
          <p:nvPr/>
        </p:nvSpPr>
        <p:spPr bwMode="auto">
          <a:xfrm>
            <a:off x="6020585" y="1232513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776B508-7A29-4CDC-AD6A-C4AA061E9C84}"/>
              </a:ext>
            </a:extLst>
          </p:cNvPr>
          <p:cNvSpPr/>
          <p:nvPr/>
        </p:nvSpPr>
        <p:spPr bwMode="auto">
          <a:xfrm>
            <a:off x="8351526" y="4494409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E29A3D7-FB0D-438F-8AB3-3AAC7EC34B65}"/>
              </a:ext>
            </a:extLst>
          </p:cNvPr>
          <p:cNvSpPr/>
          <p:nvPr/>
        </p:nvSpPr>
        <p:spPr bwMode="auto">
          <a:xfrm>
            <a:off x="5285293" y="6326138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6">
            <a:extLst>
              <a:ext uri="{FF2B5EF4-FFF2-40B4-BE49-F238E27FC236}">
                <a16:creationId xmlns:a16="http://schemas.microsoft.com/office/drawing/2014/main" id="{E75188C8-16EB-44A6-AE9E-B84BED2D4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93CB4724-95C7-4451-85EC-F5D69FD1CD4D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5FDF66AE-E502-4D2C-AC66-8A28FE5F9E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9464175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6" name="Rectangle 6">
            <a:extLst>
              <a:ext uri="{FF2B5EF4-FFF2-40B4-BE49-F238E27FC236}">
                <a16:creationId xmlns:a16="http://schemas.microsoft.com/office/drawing/2014/main" id="{2FFF7939-F62B-4F58-8125-1E460F5C41E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52400" y="1100328"/>
            <a:ext cx="5943600" cy="2024657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276BDBAD-1846-4646-A600-A4F812C8D72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474501" y="3282820"/>
            <a:ext cx="2878299" cy="1869230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49249" name="TextBox 18">
            <a:extLst>
              <a:ext uri="{FF2B5EF4-FFF2-40B4-BE49-F238E27FC236}">
                <a16:creationId xmlns:a16="http://schemas.microsoft.com/office/drawing/2014/main" id="{367BDD89-794F-4725-A03F-EF0FFA3BC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5410200"/>
            <a:ext cx="256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8750</a:t>
            </a:r>
          </a:p>
        </p:txBody>
      </p:sp>
      <p:sp>
        <p:nvSpPr>
          <p:cNvPr id="3" name="Arrow: Left 2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6096000" y="1524932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39C1767-C63E-47DC-B124-9A84BF1A7EC6}"/>
              </a:ext>
            </a:extLst>
          </p:cNvPr>
          <p:cNvSpPr/>
          <p:nvPr/>
        </p:nvSpPr>
        <p:spPr bwMode="auto">
          <a:xfrm>
            <a:off x="8349969" y="4044099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ECC4407-16F9-492C-A508-6FFA2634C0D5}"/>
              </a:ext>
            </a:extLst>
          </p:cNvPr>
          <p:cNvSpPr/>
          <p:nvPr/>
        </p:nvSpPr>
        <p:spPr bwMode="auto">
          <a:xfrm>
            <a:off x="4383463" y="6326138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D8C88A53-BC44-4F3E-B8FB-B83AE4E68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6850"/>
            <a:ext cx="822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ynamic Programming Approach (Contd.)</a:t>
            </a:r>
          </a:p>
        </p:txBody>
      </p:sp>
      <p:sp>
        <p:nvSpPr>
          <p:cNvPr id="51203" name="Rectangle 8">
            <a:extLst>
              <a:ext uri="{FF2B5EF4-FFF2-40B4-BE49-F238E27FC236}">
                <a16:creationId xmlns:a16="http://schemas.microsoft.com/office/drawing/2014/main" id="{77EAFD10-0861-454A-8416-93692D815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7620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34290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 algorithm takes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</a:t>
            </a:r>
            <a:r>
              <a:rPr kumimoji="0" lang="en-US" altLang="en-US" sz="24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 time and requires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</a:t>
            </a:r>
            <a:r>
              <a:rPr kumimoji="0" lang="en-US" altLang="en-US" sz="24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 space.</a:t>
            </a:r>
          </a:p>
          <a:p>
            <a:pPr marL="342900" marR="0" lvl="0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342900" marR="0" lvl="0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Step 4: Constructing an optimal solution</a:t>
            </a:r>
          </a:p>
          <a:p>
            <a:pPr marL="738188" marR="0" lvl="1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Our algorithm computes the minimum-cost table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 and the split table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s.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738188" marR="0" lvl="1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The optimal solution can be constructed from the split table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s.</a:t>
            </a:r>
          </a:p>
          <a:p>
            <a:pPr marL="738188" marR="0" lvl="1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Each entry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[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 ]=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k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 shows where to split the produc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0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A</a:t>
            </a:r>
            <a:r>
              <a:rPr kumimoji="0" lang="en-US" altLang="en-US" sz="2400" b="0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+1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… A</a:t>
            </a:r>
            <a:r>
              <a:rPr kumimoji="0" lang="en-US" altLang="en-US" sz="2400" b="0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j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for the minimum cost.</a:t>
            </a:r>
          </a:p>
          <a:p>
            <a:pPr marL="738188" marR="0" lvl="1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The following recursive procedure prints an optimal parenthesization.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2354871E-E6A9-4DC1-9A12-17F7A714F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6850"/>
            <a:ext cx="822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ynamic Programming Approach (Contd.)</a:t>
            </a:r>
          </a:p>
        </p:txBody>
      </p:sp>
      <p:sp>
        <p:nvSpPr>
          <p:cNvPr id="53251" name="TextBox 4">
            <a:extLst>
              <a:ext uri="{FF2B5EF4-FFF2-40B4-BE49-F238E27FC236}">
                <a16:creationId xmlns:a16="http://schemas.microsoft.com/office/drawing/2014/main" id="{62FB42C2-1525-4C9A-8B60-1A7BDDE00F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447800"/>
            <a:ext cx="5867400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1938" indent="-261938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Algorithm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PrintOptimalPerens(s, i, j)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{	if (i=j)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then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       Prin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“A”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i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;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else 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{     Prin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“(“;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      PrintOptimalPerens(s, i, s[i,j]);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      PrintOptimalPerens(s, s[i,j]+1, j);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     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Prin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“)”;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    	}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}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>
            <a:extLst>
              <a:ext uri="{FF2B5EF4-FFF2-40B4-BE49-F238E27FC236}">
                <a16:creationId xmlns:a16="http://schemas.microsoft.com/office/drawing/2014/main" id="{8C1BEF55-6168-42FD-B1D1-4A18AABA0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633413"/>
            <a:ext cx="8001000" cy="624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o far we have decided that the best way to parenthesize the expression results in 8750 multiplication.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ut we have not addressed how we should actually DO the multiplication to achieve the value.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owever, look at the last computation we did – the minimum value came from computing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		A = (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(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4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5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6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refore in an auxiliary array, we store value s[1,6]=2.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 general, as we proceed with the algorithm, if we find that the best way to compute 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..j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is as 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		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..j 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= 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..k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k+1)..j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then we set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		s[i, j] = k.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n from the values of k we can reconstruct the optimal way to parenthesize the expression.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5299" name="Rectangle 6">
            <a:extLst>
              <a:ext uri="{FF2B5EF4-FFF2-40B4-BE49-F238E27FC236}">
                <a16:creationId xmlns:a16="http://schemas.microsoft.com/office/drawing/2014/main" id="{E9DB0646-0590-41CC-8988-3A77D79FE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0"/>
            <a:ext cx="434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xample (Contd.)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3">
            <a:extLst>
              <a:ext uri="{FF2B5EF4-FFF2-40B4-BE49-F238E27FC236}">
                <a16:creationId xmlns:a16="http://schemas.microsoft.com/office/drawing/2014/main" id="{40A43406-80DE-46A7-BA96-D22428526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9654" y="109369"/>
            <a:ext cx="23358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 S Array</a:t>
            </a:r>
          </a:p>
        </p:txBody>
      </p:sp>
      <p:sp>
        <p:nvSpPr>
          <p:cNvPr id="57347" name="Rectangle 74">
            <a:extLst>
              <a:ext uri="{FF2B5EF4-FFF2-40B4-BE49-F238E27FC236}">
                <a16:creationId xmlns:a16="http://schemas.microsoft.com/office/drawing/2014/main" id="{5A8D18E2-D0B4-4A6A-BA9B-DA90B3580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16682"/>
            <a:ext cx="3733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xample (Contd.)</a:t>
            </a:r>
          </a:p>
        </p:txBody>
      </p:sp>
      <p:sp>
        <p:nvSpPr>
          <p:cNvPr id="24592" name="Rectangle 111">
            <a:extLst>
              <a:ext uri="{FF2B5EF4-FFF2-40B4-BE49-F238E27FC236}">
                <a16:creationId xmlns:a16="http://schemas.microsoft.com/office/drawing/2014/main" id="{E8208776-2AFD-4C23-AA10-EED26925A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05" y="3808577"/>
            <a:ext cx="8919168" cy="1200329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63538" indent="-36353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y looking at s[3,6] = 5, we discover that we should compute A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..6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as A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..5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6..6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and then by seeing that s[3,5] = 4, we get the final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arenthesization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6" name="Table 2">
            <a:extLst>
              <a:ext uri="{FF2B5EF4-FFF2-40B4-BE49-F238E27FC236}">
                <a16:creationId xmlns:a16="http://schemas.microsoft.com/office/drawing/2014/main" id="{C1ED116A-F7C6-47CB-A8B4-F223DA5576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911094"/>
              </p:ext>
            </p:extLst>
          </p:nvPr>
        </p:nvGraphicFramePr>
        <p:xfrm>
          <a:off x="3701199" y="699596"/>
          <a:ext cx="5375274" cy="2773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6241">
                <a:tc>
                  <a:txBody>
                    <a:bodyPr/>
                    <a:lstStyle/>
                    <a:p>
                      <a:pPr algn="ctr"/>
                      <a:r>
                        <a:rPr lang="en-US" sz="20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>
                        <a:solidFill>
                          <a:srgbClr val="0F06BA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Oval 1">
            <a:extLst>
              <a:ext uri="{FF2B5EF4-FFF2-40B4-BE49-F238E27FC236}">
                <a16:creationId xmlns:a16="http://schemas.microsoft.com/office/drawing/2014/main" id="{0BF37C31-63D9-41D4-84B9-3B427EB22E3F}"/>
              </a:ext>
            </a:extLst>
          </p:cNvPr>
          <p:cNvSpPr/>
          <p:nvPr/>
        </p:nvSpPr>
        <p:spPr bwMode="auto">
          <a:xfrm>
            <a:off x="4345756" y="3110685"/>
            <a:ext cx="631596" cy="362591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D1D4D22-75B3-425C-9243-B53B87604B5C}"/>
              </a:ext>
            </a:extLst>
          </p:cNvPr>
          <p:cNvSpPr/>
          <p:nvPr/>
        </p:nvSpPr>
        <p:spPr bwMode="auto">
          <a:xfrm>
            <a:off x="6073038" y="3076958"/>
            <a:ext cx="631596" cy="362591"/>
          </a:xfrm>
          <a:prstGeom prst="ellipse">
            <a:avLst/>
          </a:prstGeom>
          <a:noFill/>
          <a:ln w="57150" cap="flat" cmpd="sng" algn="ctr">
            <a:solidFill>
              <a:srgbClr val="0F06BA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A0772EBC-E915-41AF-B340-710C9CA89A00}"/>
              </a:ext>
            </a:extLst>
          </p:cNvPr>
          <p:cNvSpPr/>
          <p:nvPr/>
        </p:nvSpPr>
        <p:spPr bwMode="auto">
          <a:xfrm>
            <a:off x="6073038" y="2665767"/>
            <a:ext cx="631596" cy="362591"/>
          </a:xfrm>
          <a:prstGeom prst="ellipse">
            <a:avLst/>
          </a:prstGeom>
          <a:noFill/>
          <a:ln w="571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CE0068D-B1B1-4117-BD2C-EB07161FED83}"/>
              </a:ext>
            </a:extLst>
          </p:cNvPr>
          <p:cNvSpPr txBox="1"/>
          <p:nvPr/>
        </p:nvSpPr>
        <p:spPr>
          <a:xfrm>
            <a:off x="1294749" y="5521036"/>
            <a:ext cx="700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 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296B5E9-1207-4ACD-ADE3-8079B983A7C5}"/>
              </a:ext>
            </a:extLst>
          </p:cNvPr>
          <p:cNvSpPr txBox="1"/>
          <p:nvPr/>
        </p:nvSpPr>
        <p:spPr>
          <a:xfrm>
            <a:off x="2349618" y="5521036"/>
            <a:ext cx="83671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 *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1ABBE43-DF4F-4A6D-84AD-6F89485091E7}"/>
              </a:ext>
            </a:extLst>
          </p:cNvPr>
          <p:cNvSpPr txBox="1"/>
          <p:nvPr/>
        </p:nvSpPr>
        <p:spPr>
          <a:xfrm>
            <a:off x="3186338" y="5521036"/>
            <a:ext cx="88929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    </a:t>
            </a:r>
            <a:r>
              <a:rPr kumimoji="0" lang="en-US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C67C488-819A-495F-8B60-2C1ADF8A06CD}"/>
              </a:ext>
            </a:extLst>
          </p:cNvPr>
          <p:cNvSpPr txBox="1"/>
          <p:nvPr/>
        </p:nvSpPr>
        <p:spPr>
          <a:xfrm>
            <a:off x="4075632" y="5521036"/>
            <a:ext cx="700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 </a:t>
            </a:r>
            <a:r>
              <a:rPr kumimoji="0" lang="en-US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D32E5E2-1A41-4AC6-8529-33883050EF8E}"/>
              </a:ext>
            </a:extLst>
          </p:cNvPr>
          <p:cNvSpPr txBox="1"/>
          <p:nvPr/>
        </p:nvSpPr>
        <p:spPr>
          <a:xfrm>
            <a:off x="4822453" y="5521036"/>
            <a:ext cx="97919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4      </a:t>
            </a:r>
            <a:r>
              <a:rPr kumimoji="0" lang="en-US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E6C6A85-FD5F-4E4F-988D-906DA6756C40}"/>
              </a:ext>
            </a:extLst>
          </p:cNvPr>
          <p:cNvSpPr txBox="1"/>
          <p:nvPr/>
        </p:nvSpPr>
        <p:spPr>
          <a:xfrm>
            <a:off x="5737923" y="5521036"/>
            <a:ext cx="83671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5   </a:t>
            </a:r>
            <a:r>
              <a:rPr kumimoji="0" lang="en-US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000BB22-5CBE-4469-8C48-E160B38BEAD8}"/>
              </a:ext>
            </a:extLst>
          </p:cNvPr>
          <p:cNvSpPr txBox="1"/>
          <p:nvPr/>
        </p:nvSpPr>
        <p:spPr>
          <a:xfrm>
            <a:off x="6564305" y="5474591"/>
            <a:ext cx="700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ight Bracket 4">
            <a:extLst>
              <a:ext uri="{FF2B5EF4-FFF2-40B4-BE49-F238E27FC236}">
                <a16:creationId xmlns:a16="http://schemas.microsoft.com/office/drawing/2014/main" id="{77BD8D08-31FC-40F8-8D88-EE24F0DCB2B7}"/>
              </a:ext>
            </a:extLst>
          </p:cNvPr>
          <p:cNvSpPr/>
          <p:nvPr/>
        </p:nvSpPr>
        <p:spPr bwMode="auto">
          <a:xfrm>
            <a:off x="3630985" y="5489010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ight Bracket 21">
            <a:extLst>
              <a:ext uri="{FF2B5EF4-FFF2-40B4-BE49-F238E27FC236}">
                <a16:creationId xmlns:a16="http://schemas.microsoft.com/office/drawing/2014/main" id="{0CF3155D-F4E3-4B81-A5D4-28542B30AE84}"/>
              </a:ext>
            </a:extLst>
          </p:cNvPr>
          <p:cNvSpPr/>
          <p:nvPr/>
        </p:nvSpPr>
        <p:spPr bwMode="auto">
          <a:xfrm>
            <a:off x="6122155" y="5452918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0F06BA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Right Bracket 22">
            <a:extLst>
              <a:ext uri="{FF2B5EF4-FFF2-40B4-BE49-F238E27FC236}">
                <a16:creationId xmlns:a16="http://schemas.microsoft.com/office/drawing/2014/main" id="{AD787BEB-91FE-4F86-B483-6E494E6D77FF}"/>
              </a:ext>
            </a:extLst>
          </p:cNvPr>
          <p:cNvSpPr/>
          <p:nvPr/>
        </p:nvSpPr>
        <p:spPr bwMode="auto">
          <a:xfrm>
            <a:off x="5333088" y="5489009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ectangle 111">
            <a:extLst>
              <a:ext uri="{FF2B5EF4-FFF2-40B4-BE49-F238E27FC236}">
                <a16:creationId xmlns:a16="http://schemas.microsoft.com/office/drawing/2014/main" id="{AC5F9292-B818-4204-AE45-CB81BAE33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05" y="1028157"/>
            <a:ext cx="3240956" cy="156966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63538" indent="-36353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We already know that we must compute A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..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and A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..6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.</a:t>
            </a:r>
          </a:p>
        </p:txBody>
      </p:sp>
      <p:sp>
        <p:nvSpPr>
          <p:cNvPr id="35" name="Right Bracket 34">
            <a:extLst>
              <a:ext uri="{FF2B5EF4-FFF2-40B4-BE49-F238E27FC236}">
                <a16:creationId xmlns:a16="http://schemas.microsoft.com/office/drawing/2014/main" id="{F190E73E-758C-4A95-93A2-E27F358D82F9}"/>
              </a:ext>
            </a:extLst>
          </p:cNvPr>
          <p:cNvSpPr/>
          <p:nvPr/>
        </p:nvSpPr>
        <p:spPr bwMode="auto">
          <a:xfrm flipH="1">
            <a:off x="2327434" y="5489008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ight Bracket 35">
            <a:extLst>
              <a:ext uri="{FF2B5EF4-FFF2-40B4-BE49-F238E27FC236}">
                <a16:creationId xmlns:a16="http://schemas.microsoft.com/office/drawing/2014/main" id="{3A5A93B3-85EB-4384-B949-89DCCA0858CB}"/>
              </a:ext>
            </a:extLst>
          </p:cNvPr>
          <p:cNvSpPr/>
          <p:nvPr/>
        </p:nvSpPr>
        <p:spPr bwMode="auto">
          <a:xfrm flipH="1">
            <a:off x="2160370" y="5477151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0F06BA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Right Bracket 36">
            <a:extLst>
              <a:ext uri="{FF2B5EF4-FFF2-40B4-BE49-F238E27FC236}">
                <a16:creationId xmlns:a16="http://schemas.microsoft.com/office/drawing/2014/main" id="{5177F264-DA25-4957-BE8A-401DDD7FD8FD}"/>
              </a:ext>
            </a:extLst>
          </p:cNvPr>
          <p:cNvSpPr/>
          <p:nvPr/>
        </p:nvSpPr>
        <p:spPr bwMode="auto">
          <a:xfrm flipH="1">
            <a:off x="4097816" y="5474591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Double Bracket 6">
            <a:extLst>
              <a:ext uri="{FF2B5EF4-FFF2-40B4-BE49-F238E27FC236}">
                <a16:creationId xmlns:a16="http://schemas.microsoft.com/office/drawing/2014/main" id="{A0F71D8F-60C0-42FC-A475-69E0CFDAD5EB}"/>
              </a:ext>
            </a:extLst>
          </p:cNvPr>
          <p:cNvSpPr/>
          <p:nvPr/>
        </p:nvSpPr>
        <p:spPr bwMode="auto">
          <a:xfrm>
            <a:off x="1994869" y="5379537"/>
            <a:ext cx="5154262" cy="816841"/>
          </a:xfrm>
          <a:prstGeom prst="bracketPair">
            <a:avLst>
              <a:gd name="adj" fmla="val 23206"/>
            </a:avLst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9" grpId="0" animBg="1"/>
      <p:bldP spid="5" grpId="0" animBg="1"/>
      <p:bldP spid="22" grpId="0" animBg="1"/>
      <p:bldP spid="23" grpId="0" animBg="1"/>
      <p:bldP spid="35" grpId="0" animBg="1"/>
      <p:bldP spid="36" grpId="0" animBg="1"/>
      <p:bldP spid="37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E112074C-C8ED-42DA-8BF5-53A61ABE7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lot of repeated work!</a:t>
            </a:r>
          </a:p>
        </p:txBody>
      </p:sp>
      <p:sp>
        <p:nvSpPr>
          <p:cNvPr id="17411" name="Text Box 3">
            <a:extLst>
              <a:ext uri="{FF2B5EF4-FFF2-40B4-BE49-F238E27FC236}">
                <a16:creationId xmlns:a16="http://schemas.microsoft.com/office/drawing/2014/main" id="{4028E597-A51B-4464-AEE1-74AAEC6186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15240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)</a:t>
            </a:r>
          </a:p>
        </p:txBody>
      </p:sp>
      <p:sp>
        <p:nvSpPr>
          <p:cNvPr id="17412" name="Text Box 4">
            <a:extLst>
              <a:ext uri="{FF2B5EF4-FFF2-40B4-BE49-F238E27FC236}">
                <a16:creationId xmlns:a16="http://schemas.microsoft.com/office/drawing/2014/main" id="{63B25931-F703-4F16-9356-28C13A872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224088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1)</a:t>
            </a:r>
          </a:p>
        </p:txBody>
      </p:sp>
      <p:sp>
        <p:nvSpPr>
          <p:cNvPr id="17413" name="Text Box 5">
            <a:extLst>
              <a:ext uri="{FF2B5EF4-FFF2-40B4-BE49-F238E27FC236}">
                <a16:creationId xmlns:a16="http://schemas.microsoft.com/office/drawing/2014/main" id="{F190F7BD-F6B6-4888-A97E-41E22D0CC9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209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2)</a:t>
            </a:r>
          </a:p>
        </p:txBody>
      </p:sp>
      <p:sp>
        <p:nvSpPr>
          <p:cNvPr id="17414" name="Text Box 6">
            <a:extLst>
              <a:ext uri="{FF2B5EF4-FFF2-40B4-BE49-F238E27FC236}">
                <a16:creationId xmlns:a16="http://schemas.microsoft.com/office/drawing/2014/main" id="{DCEED4C6-7282-454B-991B-92EC68BA0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2)</a:t>
            </a:r>
          </a:p>
        </p:txBody>
      </p:sp>
      <p:sp>
        <p:nvSpPr>
          <p:cNvPr id="17415" name="Text Box 7">
            <a:extLst>
              <a:ext uri="{FF2B5EF4-FFF2-40B4-BE49-F238E27FC236}">
                <a16:creationId xmlns:a16="http://schemas.microsoft.com/office/drawing/2014/main" id="{236FD329-6538-448B-BBAB-29B2AAAF89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7416" name="Text Box 8">
            <a:extLst>
              <a:ext uri="{FF2B5EF4-FFF2-40B4-BE49-F238E27FC236}">
                <a16:creationId xmlns:a16="http://schemas.microsoft.com/office/drawing/2014/main" id="{B9337FB5-40AD-4350-BFC9-956DF7E287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510088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7417" name="Text Box 9">
            <a:extLst>
              <a:ext uri="{FF2B5EF4-FFF2-40B4-BE49-F238E27FC236}">
                <a16:creationId xmlns:a16="http://schemas.microsoft.com/office/drawing/2014/main" id="{1CEDBFD9-C98C-41B6-83AA-3F95E4D3E1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7418" name="Text Box 10">
            <a:extLst>
              <a:ext uri="{FF2B5EF4-FFF2-40B4-BE49-F238E27FC236}">
                <a16:creationId xmlns:a16="http://schemas.microsoft.com/office/drawing/2014/main" id="{E05CE664-6A5A-4E4D-988C-F1C9BF4D4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7419" name="Text Box 11">
            <a:extLst>
              <a:ext uri="{FF2B5EF4-FFF2-40B4-BE49-F238E27FC236}">
                <a16:creationId xmlns:a16="http://schemas.microsoft.com/office/drawing/2014/main" id="{A724337B-526A-4046-9B06-FBEEE30CFF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5)</a:t>
            </a:r>
          </a:p>
        </p:txBody>
      </p:sp>
      <p:sp>
        <p:nvSpPr>
          <p:cNvPr id="17420" name="Text Box 12">
            <a:extLst>
              <a:ext uri="{FF2B5EF4-FFF2-40B4-BE49-F238E27FC236}">
                <a16:creationId xmlns:a16="http://schemas.microsoft.com/office/drawing/2014/main" id="{8F04BF93-C379-4185-AF54-70AFB58AA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7421" name="Text Box 13">
            <a:extLst>
              <a:ext uri="{FF2B5EF4-FFF2-40B4-BE49-F238E27FC236}">
                <a16:creationId xmlns:a16="http://schemas.microsoft.com/office/drawing/2014/main" id="{8C09D265-A22A-4F0A-9F11-74E5B7FF7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290888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7422" name="Text Box 14">
            <a:extLst>
              <a:ext uri="{FF2B5EF4-FFF2-40B4-BE49-F238E27FC236}">
                <a16:creationId xmlns:a16="http://schemas.microsoft.com/office/drawing/2014/main" id="{E8EBD79D-D7C2-4783-BA4C-8865F363A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510088"/>
            <a:ext cx="1066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7423" name="Text Box 15">
            <a:extLst>
              <a:ext uri="{FF2B5EF4-FFF2-40B4-BE49-F238E27FC236}">
                <a16:creationId xmlns:a16="http://schemas.microsoft.com/office/drawing/2014/main" id="{E1715888-266B-4AF2-A542-7E6F36324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7424" name="Text Box 16">
            <a:extLst>
              <a:ext uri="{FF2B5EF4-FFF2-40B4-BE49-F238E27FC236}">
                <a16:creationId xmlns:a16="http://schemas.microsoft.com/office/drawing/2014/main" id="{17F0EDD1-0F65-46A7-B880-AAE217FF7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510088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5)</a:t>
            </a:r>
          </a:p>
        </p:txBody>
      </p:sp>
      <p:sp>
        <p:nvSpPr>
          <p:cNvPr id="17425" name="Text Box 17">
            <a:extLst>
              <a:ext uri="{FF2B5EF4-FFF2-40B4-BE49-F238E27FC236}">
                <a16:creationId xmlns:a16="http://schemas.microsoft.com/office/drawing/2014/main" id="{3305242B-1AF4-49ED-AD8A-7527373DB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6)</a:t>
            </a:r>
          </a:p>
        </p:txBody>
      </p:sp>
      <p:sp>
        <p:nvSpPr>
          <p:cNvPr id="17426" name="Line 18">
            <a:extLst>
              <a:ext uri="{FF2B5EF4-FFF2-40B4-BE49-F238E27FC236}">
                <a16:creationId xmlns:a16="http://schemas.microsoft.com/office/drawing/2014/main" id="{2D7E3503-2054-4F79-8E15-4C18D6565B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1905000"/>
            <a:ext cx="1676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27" name="Line 19">
            <a:extLst>
              <a:ext uri="{FF2B5EF4-FFF2-40B4-BE49-F238E27FC236}">
                <a16:creationId xmlns:a16="http://schemas.microsoft.com/office/drawing/2014/main" id="{24BDA0F9-7061-4DEB-B207-2CB9B940AF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1905000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28" name="Line 20">
            <a:extLst>
              <a:ext uri="{FF2B5EF4-FFF2-40B4-BE49-F238E27FC236}">
                <a16:creationId xmlns:a16="http://schemas.microsoft.com/office/drawing/2014/main" id="{A43806F9-3DFF-483F-8573-EF5FA4D69C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2590800"/>
            <a:ext cx="838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29" name="Line 21">
            <a:extLst>
              <a:ext uri="{FF2B5EF4-FFF2-40B4-BE49-F238E27FC236}">
                <a16:creationId xmlns:a16="http://schemas.microsoft.com/office/drawing/2014/main" id="{46C6C765-C0DB-409E-BEE8-1F21B472717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590800"/>
            <a:ext cx="990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0" name="Line 22">
            <a:extLst>
              <a:ext uri="{FF2B5EF4-FFF2-40B4-BE49-F238E27FC236}">
                <a16:creationId xmlns:a16="http://schemas.microsoft.com/office/drawing/2014/main" id="{93436EFB-4981-423A-BAFB-58F0AD5848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" y="37338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1" name="Line 23">
            <a:extLst>
              <a:ext uri="{FF2B5EF4-FFF2-40B4-BE49-F238E27FC236}">
                <a16:creationId xmlns:a16="http://schemas.microsoft.com/office/drawing/2014/main" id="{DD634E3E-92BF-445B-A214-B1F64A5C58F3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3733800"/>
            <a:ext cx="457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2" name="Line 24">
            <a:extLst>
              <a:ext uri="{FF2B5EF4-FFF2-40B4-BE49-F238E27FC236}">
                <a16:creationId xmlns:a16="http://schemas.microsoft.com/office/drawing/2014/main" id="{764E2FAC-7645-486D-99F2-29861F0BBB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9400" y="37338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3" name="Line 25">
            <a:extLst>
              <a:ext uri="{FF2B5EF4-FFF2-40B4-BE49-F238E27FC236}">
                <a16:creationId xmlns:a16="http://schemas.microsoft.com/office/drawing/2014/main" id="{E6C42D00-305A-4D4C-9BA8-2F24C043DE5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4" name="Line 26">
            <a:extLst>
              <a:ext uri="{FF2B5EF4-FFF2-40B4-BE49-F238E27FC236}">
                <a16:creationId xmlns:a16="http://schemas.microsoft.com/office/drawing/2014/main" id="{8FC7468F-3890-46D2-A16F-5684289AD97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81600" y="3733800"/>
            <a:ext cx="457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5" name="Line 27">
            <a:extLst>
              <a:ext uri="{FF2B5EF4-FFF2-40B4-BE49-F238E27FC236}">
                <a16:creationId xmlns:a16="http://schemas.microsoft.com/office/drawing/2014/main" id="{CDC9CE00-193B-4711-A85B-527D56CBDEA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3733800"/>
            <a:ext cx="381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6" name="Line 28">
            <a:extLst>
              <a:ext uri="{FF2B5EF4-FFF2-40B4-BE49-F238E27FC236}">
                <a16:creationId xmlns:a16="http://schemas.microsoft.com/office/drawing/2014/main" id="{C3D2FEB6-4532-40F9-89B3-9A77F15138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2590800"/>
            <a:ext cx="457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7" name="Line 29">
            <a:extLst>
              <a:ext uri="{FF2B5EF4-FFF2-40B4-BE49-F238E27FC236}">
                <a16:creationId xmlns:a16="http://schemas.microsoft.com/office/drawing/2014/main" id="{798C565F-819E-4DCE-8E0D-F1D49577B4D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590800"/>
            <a:ext cx="1219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8" name="Line 30">
            <a:extLst>
              <a:ext uri="{FF2B5EF4-FFF2-40B4-BE49-F238E27FC236}">
                <a16:creationId xmlns:a16="http://schemas.microsoft.com/office/drawing/2014/main" id="{3838D644-D306-4855-A765-136AA78840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3733800"/>
            <a:ext cx="228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9" name="Line 31">
            <a:extLst>
              <a:ext uri="{FF2B5EF4-FFF2-40B4-BE49-F238E27FC236}">
                <a16:creationId xmlns:a16="http://schemas.microsoft.com/office/drawing/2014/main" id="{D6A985B4-AB48-489F-B798-6E2C8808160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733800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0" name="Line 32">
            <a:extLst>
              <a:ext uri="{FF2B5EF4-FFF2-40B4-BE49-F238E27FC236}">
                <a16:creationId xmlns:a16="http://schemas.microsoft.com/office/drawing/2014/main" id="{2EFAEFF2-E239-48BC-9387-DDD7F64586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1" name="Line 33">
            <a:extLst>
              <a:ext uri="{FF2B5EF4-FFF2-40B4-BE49-F238E27FC236}">
                <a16:creationId xmlns:a16="http://schemas.microsoft.com/office/drawing/2014/main" id="{77253310-6E4B-4DF7-AA71-4ABBEF422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2" name="Line 34">
            <a:extLst>
              <a:ext uri="{FF2B5EF4-FFF2-40B4-BE49-F238E27FC236}">
                <a16:creationId xmlns:a16="http://schemas.microsoft.com/office/drawing/2014/main" id="{1B479129-7A2E-48DF-B1B4-09A4F38A07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16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3" name="Line 35">
            <a:extLst>
              <a:ext uri="{FF2B5EF4-FFF2-40B4-BE49-F238E27FC236}">
                <a16:creationId xmlns:a16="http://schemas.microsoft.com/office/drawing/2014/main" id="{7ED7BBCA-8AEC-4205-B3E4-EB351F998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4" name="Line 36">
            <a:extLst>
              <a:ext uri="{FF2B5EF4-FFF2-40B4-BE49-F238E27FC236}">
                <a16:creationId xmlns:a16="http://schemas.microsoft.com/office/drawing/2014/main" id="{E91EB3F3-D3AA-46AB-8BA4-BE97B621AE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46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5" name="Line 37">
            <a:extLst>
              <a:ext uri="{FF2B5EF4-FFF2-40B4-BE49-F238E27FC236}">
                <a16:creationId xmlns:a16="http://schemas.microsoft.com/office/drawing/2014/main" id="{163B9DA3-A406-4ED8-8D09-F93C049D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6" name="Line 38">
            <a:extLst>
              <a:ext uri="{FF2B5EF4-FFF2-40B4-BE49-F238E27FC236}">
                <a16:creationId xmlns:a16="http://schemas.microsoft.com/office/drawing/2014/main" id="{A4FCC009-DB31-4FB2-B040-5B3A427821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43313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7" name="Line 39">
            <a:extLst>
              <a:ext uri="{FF2B5EF4-FFF2-40B4-BE49-F238E27FC236}">
                <a16:creationId xmlns:a16="http://schemas.microsoft.com/office/drawing/2014/main" id="{17AC520F-9634-4E56-AE47-49D9DD9DD9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71913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8" name="Line 40">
            <a:extLst>
              <a:ext uri="{FF2B5EF4-FFF2-40B4-BE49-F238E27FC236}">
                <a16:creationId xmlns:a16="http://schemas.microsoft.com/office/drawing/2014/main" id="{D462252C-458E-45A2-99AF-A61BB2AFB5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9" name="Line 41">
            <a:extLst>
              <a:ext uri="{FF2B5EF4-FFF2-40B4-BE49-F238E27FC236}">
                <a16:creationId xmlns:a16="http://schemas.microsoft.com/office/drawing/2014/main" id="{EABDDE41-5989-4863-9682-A6CC59F8A1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0" name="Line 42">
            <a:extLst>
              <a:ext uri="{FF2B5EF4-FFF2-40B4-BE49-F238E27FC236}">
                <a16:creationId xmlns:a16="http://schemas.microsoft.com/office/drawing/2014/main" id="{476476E1-7DDC-4F1C-A76B-DC433AA0DC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1" name="Line 43">
            <a:extLst>
              <a:ext uri="{FF2B5EF4-FFF2-40B4-BE49-F238E27FC236}">
                <a16:creationId xmlns:a16="http://schemas.microsoft.com/office/drawing/2014/main" id="{BE3B8FD6-71D7-46B3-BF67-E0099FF8DE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2" name="Line 44">
            <a:extLst>
              <a:ext uri="{FF2B5EF4-FFF2-40B4-BE49-F238E27FC236}">
                <a16:creationId xmlns:a16="http://schemas.microsoft.com/office/drawing/2014/main" id="{1DBEA5FA-6AD4-46F3-9B6A-43E948F46C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3" name="Line 45">
            <a:extLst>
              <a:ext uri="{FF2B5EF4-FFF2-40B4-BE49-F238E27FC236}">
                <a16:creationId xmlns:a16="http://schemas.microsoft.com/office/drawing/2014/main" id="{CE939B3C-3899-4977-A9F6-01F21FF1A6E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4" name="Line 46">
            <a:extLst>
              <a:ext uri="{FF2B5EF4-FFF2-40B4-BE49-F238E27FC236}">
                <a16:creationId xmlns:a16="http://schemas.microsoft.com/office/drawing/2014/main" id="{F1A42FC0-BBE6-431C-A13A-AC689421E3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10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5" name="Line 47">
            <a:extLst>
              <a:ext uri="{FF2B5EF4-FFF2-40B4-BE49-F238E27FC236}">
                <a16:creationId xmlns:a16="http://schemas.microsoft.com/office/drawing/2014/main" id="{2E4DD1C9-CB28-4121-9E8A-9F0BE63FBEA4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Slide Number Placeholder 4">
            <a:extLst>
              <a:ext uri="{FF2B5EF4-FFF2-40B4-BE49-F238E27FC236}">
                <a16:creationId xmlns:a16="http://schemas.microsoft.com/office/drawing/2014/main" id="{7D7BC908-39E5-4704-843D-C8DC2DE3C2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EA1B5B-D15D-4275-83DB-70918DF47D31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6626" name="Rectangle 2">
            <a:extLst>
              <a:ext uri="{FF2B5EF4-FFF2-40B4-BE49-F238E27FC236}">
                <a16:creationId xmlns:a16="http://schemas.microsoft.com/office/drawing/2014/main" id="{E3996AB7-DBE7-4DD2-8460-5E13236A9E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nstruct the Optimal Solution</a:t>
            </a:r>
          </a:p>
        </p:txBody>
      </p:sp>
      <p:sp>
        <p:nvSpPr>
          <p:cNvPr id="666627" name="Rectangle 3">
            <a:extLst>
              <a:ext uri="{FF2B5EF4-FFF2-40B4-BE49-F238E27FC236}">
                <a16:creationId xmlns:a16="http://schemas.microsoft.com/office/drawing/2014/main" id="{E85F8C93-0CFC-4C64-9F4F-F7D70F5C68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229600" cy="1504950"/>
          </a:xfrm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s[i, j]</a:t>
            </a:r>
            <a:r>
              <a:rPr lang="en-US" altLang="en-US"/>
              <a:t> = value of </a:t>
            </a:r>
            <a:r>
              <a:rPr lang="en-US" altLang="en-US">
                <a:latin typeface="Comic Sans MS" panose="030F0702030302020204" pitchFamily="66" charset="0"/>
              </a:rPr>
              <a:t>k</a:t>
            </a:r>
            <a:r>
              <a:rPr lang="en-US" altLang="en-US"/>
              <a:t> such that the optimal 		      parenthesization of </a:t>
            </a:r>
            <a:r>
              <a:rPr lang="en-US" altLang="en-US">
                <a:latin typeface="Comic Sans MS" panose="030F0702030302020204" pitchFamily="66" charset="0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</a:rPr>
              <a:t>i</a:t>
            </a:r>
            <a:r>
              <a:rPr lang="en-US" altLang="en-US">
                <a:latin typeface="Comic Sans MS" panose="030F0702030302020204" pitchFamily="66" charset="0"/>
              </a:rPr>
              <a:t> A</a:t>
            </a:r>
            <a:r>
              <a:rPr lang="en-US" altLang="en-US" baseline="-25000">
                <a:latin typeface="Comic Sans MS" panose="030F0702030302020204" pitchFamily="66" charset="0"/>
              </a:rPr>
              <a:t>i+1</a:t>
            </a:r>
            <a:r>
              <a:rPr lang="en-US" altLang="en-US">
                <a:latin typeface="Comic Sans MS" panose="030F0702030302020204" pitchFamily="66" charset="0"/>
              </a:rPr>
              <a:t>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 A</a:t>
            </a:r>
            <a:r>
              <a:rPr lang="en-US" altLang="en-US" baseline="-25000">
                <a:latin typeface="Comic Sans MS" panose="030F0702030302020204" pitchFamily="66" charset="0"/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 splits the 	      product between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  <a:sym typeface="Symbol" panose="05050102010706020507" pitchFamily="18" charset="2"/>
              </a:rPr>
              <a:t>k</a:t>
            </a:r>
            <a:r>
              <a:rPr lang="en-US" altLang="en-US">
                <a:sym typeface="Symbol" panose="05050102010706020507" pitchFamily="18" charset="2"/>
              </a:rPr>
              <a:t> and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  <a:sym typeface="Symbol" panose="05050102010706020507" pitchFamily="18" charset="2"/>
              </a:rPr>
              <a:t>k+1</a:t>
            </a:r>
            <a:endParaRPr lang="en-US" altLang="en-US">
              <a:latin typeface="Comic Sans MS" panose="030F0702030302020204" pitchFamily="66" charset="0"/>
              <a:sym typeface="Symbol" panose="05050102010706020507" pitchFamily="18" charset="2"/>
            </a:endParaRPr>
          </a:p>
        </p:txBody>
      </p:sp>
      <p:graphicFrame>
        <p:nvGraphicFramePr>
          <p:cNvPr id="666628" name="Group 4">
            <a:extLst>
              <a:ext uri="{FF2B5EF4-FFF2-40B4-BE49-F238E27FC236}">
                <a16:creationId xmlns:a16="http://schemas.microsoft.com/office/drawing/2014/main" id="{62AA1E40-304E-48F9-B868-CC20F1983053}"/>
              </a:ext>
            </a:extLst>
          </p:cNvPr>
          <p:cNvGraphicFramePr>
            <a:graphicFrameLocks noGrp="1"/>
          </p:cNvGraphicFramePr>
          <p:nvPr/>
        </p:nvGraphicFramePr>
        <p:xfrm>
          <a:off x="617538" y="3132138"/>
          <a:ext cx="3338512" cy="2743200"/>
        </p:xfrm>
        <a:graphic>
          <a:graphicData uri="http://schemas.openxmlformats.org/drawingml/2006/table">
            <a:tbl>
              <a:tblPr/>
              <a:tblGrid>
                <a:gridCol w="557212">
                  <a:extLst>
                    <a:ext uri="{9D8B030D-6E8A-4147-A177-3AD203B41FA5}">
                      <a16:colId xmlns:a16="http://schemas.microsoft.com/office/drawing/2014/main" val="473745339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1852616701"/>
                    </a:ext>
                  </a:extLst>
                </a:gridCol>
                <a:gridCol w="557213">
                  <a:extLst>
                    <a:ext uri="{9D8B030D-6E8A-4147-A177-3AD203B41FA5}">
                      <a16:colId xmlns:a16="http://schemas.microsoft.com/office/drawing/2014/main" val="621633027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3333452250"/>
                    </a:ext>
                  </a:extLst>
                </a:gridCol>
                <a:gridCol w="557212">
                  <a:extLst>
                    <a:ext uri="{9D8B030D-6E8A-4147-A177-3AD203B41FA5}">
                      <a16:colId xmlns:a16="http://schemas.microsoft.com/office/drawing/2014/main" val="3815229989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3215888581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5547721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91623285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3455826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900126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87748721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019788"/>
                  </a:ext>
                </a:extLst>
              </a:tr>
            </a:tbl>
          </a:graphicData>
        </a:graphic>
      </p:graphicFrame>
      <p:sp>
        <p:nvSpPr>
          <p:cNvPr id="666679" name="Text Box 55">
            <a:extLst>
              <a:ext uri="{FF2B5EF4-FFF2-40B4-BE49-F238E27FC236}">
                <a16:creationId xmlns:a16="http://schemas.microsoft.com/office/drawing/2014/main" id="{DA5F9F5A-8D80-47AB-8F2F-004B02186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538" y="27955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6680" name="Text Box 56">
            <a:extLst>
              <a:ext uri="{FF2B5EF4-FFF2-40B4-BE49-F238E27FC236}">
                <a16:creationId xmlns:a16="http://schemas.microsoft.com/office/drawing/2014/main" id="{B937E552-2964-4108-AE36-B61A8587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46417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6681" name="Text Box 57">
            <a:extLst>
              <a:ext uri="{FF2B5EF4-FFF2-40B4-BE49-F238E27FC236}">
                <a16:creationId xmlns:a16="http://schemas.microsoft.com/office/drawing/2014/main" id="{09206DB8-70ED-4911-ABE8-51C589D0D0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2700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6682" name="Text Box 58">
            <a:extLst>
              <a:ext uri="{FF2B5EF4-FFF2-40B4-BE49-F238E27FC236}">
                <a16:creationId xmlns:a16="http://schemas.microsoft.com/office/drawing/2014/main" id="{ABC219B2-8C52-4B1E-9C0F-2C43278CB9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4675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6683" name="Text Box 59">
            <a:extLst>
              <a:ext uri="{FF2B5EF4-FFF2-40B4-BE49-F238E27FC236}">
                <a16:creationId xmlns:a16="http://schemas.microsoft.com/office/drawing/2014/main" id="{B20810D1-9EDA-479D-864B-13EE33C94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6684" name="Text Box 60">
            <a:extLst>
              <a:ext uri="{FF2B5EF4-FFF2-40B4-BE49-F238E27FC236}">
                <a16:creationId xmlns:a16="http://schemas.microsoft.com/office/drawing/2014/main" id="{859D118F-1BD1-4635-8EE3-EA881864FE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50196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6685" name="Text Box 61">
            <a:extLst>
              <a:ext uri="{FF2B5EF4-FFF2-40B4-BE49-F238E27FC236}">
                <a16:creationId xmlns:a16="http://schemas.microsoft.com/office/drawing/2014/main" id="{7245342C-30FA-4288-BAC7-FBAB87A97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45624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6686" name="Text Box 62">
            <a:extLst>
              <a:ext uri="{FF2B5EF4-FFF2-40B4-BE49-F238E27FC236}">
                <a16:creationId xmlns:a16="http://schemas.microsoft.com/office/drawing/2014/main" id="{D7396889-3811-4892-8F53-5EC8E5501D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32131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6687" name="Text Box 63">
            <a:extLst>
              <a:ext uri="{FF2B5EF4-FFF2-40B4-BE49-F238E27FC236}">
                <a16:creationId xmlns:a16="http://schemas.microsoft.com/office/drawing/2014/main" id="{CFB95FE1-AA62-4F6E-B50F-BFEFD035E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8188" y="5949950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666688" name="Text Box 64">
            <a:extLst>
              <a:ext uri="{FF2B5EF4-FFF2-40B4-BE49-F238E27FC236}">
                <a16:creationId xmlns:a16="http://schemas.microsoft.com/office/drawing/2014/main" id="{8F250FA0-3356-49C1-B898-3733A0F713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9863" y="4749800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666689" name="Text Box 65">
            <a:extLst>
              <a:ext uri="{FF2B5EF4-FFF2-40B4-BE49-F238E27FC236}">
                <a16:creationId xmlns:a16="http://schemas.microsoft.com/office/drawing/2014/main" id="{AF7DDCC3-DBCE-4B40-8A22-455F191E6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0775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6690" name="Text Box 66">
            <a:extLst>
              <a:ext uri="{FF2B5EF4-FFF2-40B4-BE49-F238E27FC236}">
                <a16:creationId xmlns:a16="http://schemas.microsoft.com/office/drawing/2014/main" id="{A9B930D6-DE16-44E0-89B9-009C7CA83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5763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6691" name="Text Box 67">
            <a:extLst>
              <a:ext uri="{FF2B5EF4-FFF2-40B4-BE49-F238E27FC236}">
                <a16:creationId xmlns:a16="http://schemas.microsoft.com/office/drawing/2014/main" id="{4D65AF8A-352A-441E-880F-0416C01E7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411956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6692" name="Text Box 68">
            <a:extLst>
              <a:ext uri="{FF2B5EF4-FFF2-40B4-BE49-F238E27FC236}">
                <a16:creationId xmlns:a16="http://schemas.microsoft.com/office/drawing/2014/main" id="{522BF4FF-726D-4ABE-81A2-9AC9F85DE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362585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6693" name="Rectangle 69">
            <a:extLst>
              <a:ext uri="{FF2B5EF4-FFF2-40B4-BE49-F238E27FC236}">
                <a16:creationId xmlns:a16="http://schemas.microsoft.com/office/drawing/2014/main" id="{23762B99-FD88-443C-AE3B-00D4D9735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5913" y="3332163"/>
            <a:ext cx="4706937" cy="216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[1, n] = 3 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1..6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=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1..3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4..6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[1, 3] = 1 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1..3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=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1..1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2..3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[4, 6] = 5 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4..6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=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4..5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6..6</a:t>
            </a:r>
          </a:p>
        </p:txBody>
      </p:sp>
      <p:sp>
        <p:nvSpPr>
          <p:cNvPr id="666694" name="Oval 70">
            <a:extLst>
              <a:ext uri="{FF2B5EF4-FFF2-40B4-BE49-F238E27FC236}">
                <a16:creationId xmlns:a16="http://schemas.microsoft.com/office/drawing/2014/main" id="{33D67AD6-E8FF-4B51-A4B9-8F9F5276B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3155950"/>
            <a:ext cx="482600" cy="422275"/>
          </a:xfrm>
          <a:prstGeom prst="ellips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6695" name="Oval 71">
            <a:extLst>
              <a:ext uri="{FF2B5EF4-FFF2-40B4-BE49-F238E27FC236}">
                <a16:creationId xmlns:a16="http://schemas.microsoft.com/office/drawing/2014/main" id="{07DAAF77-4EF8-4D9D-B2C0-C4AB74108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" y="4524375"/>
            <a:ext cx="482600" cy="422275"/>
          </a:xfrm>
          <a:prstGeom prst="ellips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6696" name="Oval 72">
            <a:extLst>
              <a:ext uri="{FF2B5EF4-FFF2-40B4-BE49-F238E27FC236}">
                <a16:creationId xmlns:a16="http://schemas.microsoft.com/office/drawing/2014/main" id="{69D1D467-D2AF-42AB-A8EA-2C943E961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4100" y="3148013"/>
            <a:ext cx="482600" cy="422275"/>
          </a:xfrm>
          <a:prstGeom prst="ellips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4424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lide Number Placeholder 4">
            <a:extLst>
              <a:ext uri="{FF2B5EF4-FFF2-40B4-BE49-F238E27FC236}">
                <a16:creationId xmlns:a16="http://schemas.microsoft.com/office/drawing/2014/main" id="{AB99AAC7-A325-49A3-8A4F-32A4AC513A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2D982C-C7A0-4B6D-B187-77726AE9F7E1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7650" name="Rectangle 2">
            <a:extLst>
              <a:ext uri="{FF2B5EF4-FFF2-40B4-BE49-F238E27FC236}">
                <a16:creationId xmlns:a16="http://schemas.microsoft.com/office/drawing/2014/main" id="{1AA1B1A7-AEC5-4B19-8E9A-5BD1BB4EB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Construct the Optimal Solution </a:t>
            </a:r>
            <a:r>
              <a:rPr lang="en-US" altLang="en-US" sz="3200" dirty="0"/>
              <a:t>(cont.)</a:t>
            </a:r>
          </a:p>
        </p:txBody>
      </p:sp>
      <p:graphicFrame>
        <p:nvGraphicFramePr>
          <p:cNvPr id="667651" name="Group 3">
            <a:extLst>
              <a:ext uri="{FF2B5EF4-FFF2-40B4-BE49-F238E27FC236}">
                <a16:creationId xmlns:a16="http://schemas.microsoft.com/office/drawing/2014/main" id="{32F9B3D0-ADC0-4F34-AD99-9E4A63BE8693}"/>
              </a:ext>
            </a:extLst>
          </p:cNvPr>
          <p:cNvGraphicFramePr>
            <a:graphicFrameLocks noGrp="1"/>
          </p:cNvGraphicFramePr>
          <p:nvPr/>
        </p:nvGraphicFramePr>
        <p:xfrm>
          <a:off x="5553075" y="2266950"/>
          <a:ext cx="3338513" cy="2749550"/>
        </p:xfrm>
        <a:graphic>
          <a:graphicData uri="http://schemas.openxmlformats.org/drawingml/2006/table">
            <a:tbl>
              <a:tblPr/>
              <a:tblGrid>
                <a:gridCol w="557213">
                  <a:extLst>
                    <a:ext uri="{9D8B030D-6E8A-4147-A177-3AD203B41FA5}">
                      <a16:colId xmlns:a16="http://schemas.microsoft.com/office/drawing/2014/main" val="465855267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129202220"/>
                    </a:ext>
                  </a:extLst>
                </a:gridCol>
                <a:gridCol w="557212">
                  <a:extLst>
                    <a:ext uri="{9D8B030D-6E8A-4147-A177-3AD203B41FA5}">
                      <a16:colId xmlns:a16="http://schemas.microsoft.com/office/drawing/2014/main" val="3266177670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77715565"/>
                    </a:ext>
                  </a:extLst>
                </a:gridCol>
                <a:gridCol w="557213">
                  <a:extLst>
                    <a:ext uri="{9D8B030D-6E8A-4147-A177-3AD203B41FA5}">
                      <a16:colId xmlns:a16="http://schemas.microsoft.com/office/drawing/2014/main" val="2225557575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3535356033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8447463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5644194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0127937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3025299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9465804"/>
                  </a:ext>
                </a:extLst>
              </a:tr>
              <a:tr h="463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5749815"/>
                  </a:ext>
                </a:extLst>
              </a:tr>
            </a:tbl>
          </a:graphicData>
        </a:graphic>
      </p:graphicFrame>
      <p:sp>
        <p:nvSpPr>
          <p:cNvPr id="667702" name="Text Box 54">
            <a:extLst>
              <a:ext uri="{FF2B5EF4-FFF2-40B4-BE49-F238E27FC236}">
                <a16:creationId xmlns:a16="http://schemas.microsoft.com/office/drawing/2014/main" id="{4A07A0A3-526D-4937-867B-47E9BDC323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0075" y="1930400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7703" name="Text Box 55">
            <a:extLst>
              <a:ext uri="{FF2B5EF4-FFF2-40B4-BE49-F238E27FC236}">
                <a16:creationId xmlns:a16="http://schemas.microsoft.com/office/drawing/2014/main" id="{E258746F-EF8B-4E21-9F92-FAB58B2A0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0338" y="45989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7704" name="Text Box 56">
            <a:extLst>
              <a:ext uri="{FF2B5EF4-FFF2-40B4-BE49-F238E27FC236}">
                <a16:creationId xmlns:a16="http://schemas.microsoft.com/office/drawing/2014/main" id="{B569A54E-892E-497E-AD5B-9C8A9997D6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8238" y="19304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7705" name="Text Box 57">
            <a:extLst>
              <a:ext uri="{FF2B5EF4-FFF2-40B4-BE49-F238E27FC236}">
                <a16:creationId xmlns:a16="http://schemas.microsoft.com/office/drawing/2014/main" id="{B8E0E8D6-7EE4-4F72-931A-D59DD35E2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0213" y="19304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7706" name="Text Box 58">
            <a:extLst>
              <a:ext uri="{FF2B5EF4-FFF2-40B4-BE49-F238E27FC236}">
                <a16:creationId xmlns:a16="http://schemas.microsoft.com/office/drawing/2014/main" id="{037497A9-9B4B-41D4-9837-99D382815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9150" y="19304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7707" name="Text Box 59">
            <a:extLst>
              <a:ext uri="{FF2B5EF4-FFF2-40B4-BE49-F238E27FC236}">
                <a16:creationId xmlns:a16="http://schemas.microsoft.com/office/drawing/2014/main" id="{FB27F45A-6B1B-4732-A7C6-BE4928BFD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41544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7708" name="Text Box 60">
            <a:extLst>
              <a:ext uri="{FF2B5EF4-FFF2-40B4-BE49-F238E27FC236}">
                <a16:creationId xmlns:a16="http://schemas.microsoft.com/office/drawing/2014/main" id="{3D79B0CE-85C5-4A89-B443-CC2992A0A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36972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7709" name="Text Box 61">
            <a:extLst>
              <a:ext uri="{FF2B5EF4-FFF2-40B4-BE49-F238E27FC236}">
                <a16:creationId xmlns:a16="http://schemas.microsoft.com/office/drawing/2014/main" id="{E9E5C553-4D08-413B-89A7-33ED9EB39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234791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7710" name="Text Box 62">
            <a:extLst>
              <a:ext uri="{FF2B5EF4-FFF2-40B4-BE49-F238E27FC236}">
                <a16:creationId xmlns:a16="http://schemas.microsoft.com/office/drawing/2014/main" id="{4625F1DD-6B07-4575-8EA2-687FB6721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6613" y="5041900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667711" name="Text Box 63">
            <a:extLst>
              <a:ext uri="{FF2B5EF4-FFF2-40B4-BE49-F238E27FC236}">
                <a16:creationId xmlns:a16="http://schemas.microsoft.com/office/drawing/2014/main" id="{8D076EC3-B1D7-4F09-A24E-A9AA4F9C7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67775" y="3484563"/>
            <a:ext cx="2762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667712" name="Text Box 64">
            <a:extLst>
              <a:ext uri="{FF2B5EF4-FFF2-40B4-BE49-F238E27FC236}">
                <a16:creationId xmlns:a16="http://schemas.microsoft.com/office/drawing/2014/main" id="{CCDB5D9D-C766-4924-98C7-0DB361546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6313" y="19304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7713" name="Text Box 65">
            <a:extLst>
              <a:ext uri="{FF2B5EF4-FFF2-40B4-BE49-F238E27FC236}">
                <a16:creationId xmlns:a16="http://schemas.microsoft.com/office/drawing/2014/main" id="{65836922-F885-4A6E-96B4-919EFA6160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1300" y="19304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7714" name="Text Box 66">
            <a:extLst>
              <a:ext uri="{FF2B5EF4-FFF2-40B4-BE49-F238E27FC236}">
                <a16:creationId xmlns:a16="http://schemas.microsoft.com/office/drawing/2014/main" id="{D59C35B8-902C-4438-85AA-3F14EA88C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32543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7715" name="Text Box 67">
            <a:extLst>
              <a:ext uri="{FF2B5EF4-FFF2-40B4-BE49-F238E27FC236}">
                <a16:creationId xmlns:a16="http://schemas.microsoft.com/office/drawing/2014/main" id="{FBC57654-5988-40C3-B0B3-BA724426D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276066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7716" name="Rectangle 68">
            <a:extLst>
              <a:ext uri="{FF2B5EF4-FFF2-40B4-BE49-F238E27FC236}">
                <a16:creationId xmlns:a16="http://schemas.microsoft.com/office/drawing/2014/main" id="{7B02D150-6F97-4BCD-AD85-EA19A0F8E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338" y="1646238"/>
            <a:ext cx="7313612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PRINT-OPT-PARENS(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, i, j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if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 i = j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   </a:t>
            </a: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then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 print “A”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i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   </a:t>
            </a: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else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 print “(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      PRINT-OPT-PARENS(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, i, s[i, j]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      PRINT-OPT-PARENS(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, s[i, j] + 1, j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      print “)”</a:t>
            </a:r>
          </a:p>
        </p:txBody>
      </p:sp>
    </p:spTree>
    <p:extLst>
      <p:ext uri="{BB962C8B-B14F-4D97-AF65-F5344CB8AC3E}">
        <p14:creationId xmlns:p14="http://schemas.microsoft.com/office/powerpoint/2010/main" val="230560598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>
            <a:extLst>
              <a:ext uri="{FF2B5EF4-FFF2-40B4-BE49-F238E27FC236}">
                <a16:creationId xmlns:a16="http://schemas.microsoft.com/office/drawing/2014/main" id="{831C6A03-CDC2-4EAB-B08F-7E3C5DC64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5903" y="6569226"/>
            <a:ext cx="2455862" cy="4206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8675" name="Rectangle 3">
            <a:extLst>
              <a:ext uri="{FF2B5EF4-FFF2-40B4-BE49-F238E27FC236}">
                <a16:creationId xmlns:a16="http://schemas.microsoft.com/office/drawing/2014/main" id="{1FC9F5E3-32D1-4C96-BE06-CB335EE48C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7573" y="-62309"/>
            <a:ext cx="5051425" cy="906462"/>
          </a:xfrm>
        </p:spPr>
        <p:txBody>
          <a:bodyPr/>
          <a:lstStyle/>
          <a:p>
            <a:pPr algn="l"/>
            <a:r>
              <a:rPr lang="en-US" altLang="en-US" dirty="0"/>
              <a:t>Example: A</a:t>
            </a:r>
            <a:r>
              <a:rPr lang="en-US" altLang="en-US" baseline="-25000" dirty="0"/>
              <a:t>1</a:t>
            </a:r>
            <a:r>
              <a:rPr lang="en-US" altLang="en-US" dirty="0">
                <a:sym typeface="Symbol" panose="05050102010706020507" pitchFamily="18" charset="2"/>
              </a:rPr>
              <a:t>  A</a:t>
            </a:r>
            <a:r>
              <a:rPr lang="en-US" altLang="en-US" baseline="-25000" dirty="0">
                <a:sym typeface="Symbol" panose="05050102010706020507" pitchFamily="18" charset="2"/>
              </a:rPr>
              <a:t>6</a:t>
            </a:r>
            <a:endParaRPr lang="en-US" altLang="en-US" dirty="0">
              <a:sym typeface="Symbol" panose="05050102010706020507" pitchFamily="18" charset="2"/>
            </a:endParaRPr>
          </a:p>
        </p:txBody>
      </p:sp>
      <p:graphicFrame>
        <p:nvGraphicFramePr>
          <p:cNvPr id="668676" name="Group 4">
            <a:extLst>
              <a:ext uri="{FF2B5EF4-FFF2-40B4-BE49-F238E27FC236}">
                <a16:creationId xmlns:a16="http://schemas.microsoft.com/office/drawing/2014/main" id="{CBC88021-A29D-4ACF-A58E-E69E58F807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9863358"/>
              </p:ext>
            </p:extLst>
          </p:nvPr>
        </p:nvGraphicFramePr>
        <p:xfrm>
          <a:off x="5572125" y="1246167"/>
          <a:ext cx="3338513" cy="2749550"/>
        </p:xfrm>
        <a:graphic>
          <a:graphicData uri="http://schemas.openxmlformats.org/drawingml/2006/table">
            <a:tbl>
              <a:tblPr/>
              <a:tblGrid>
                <a:gridCol w="557213">
                  <a:extLst>
                    <a:ext uri="{9D8B030D-6E8A-4147-A177-3AD203B41FA5}">
                      <a16:colId xmlns:a16="http://schemas.microsoft.com/office/drawing/2014/main" val="2512097097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672152009"/>
                    </a:ext>
                  </a:extLst>
                </a:gridCol>
                <a:gridCol w="557212">
                  <a:extLst>
                    <a:ext uri="{9D8B030D-6E8A-4147-A177-3AD203B41FA5}">
                      <a16:colId xmlns:a16="http://schemas.microsoft.com/office/drawing/2014/main" val="1615614660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928699667"/>
                    </a:ext>
                  </a:extLst>
                </a:gridCol>
                <a:gridCol w="557213">
                  <a:extLst>
                    <a:ext uri="{9D8B030D-6E8A-4147-A177-3AD203B41FA5}">
                      <a16:colId xmlns:a16="http://schemas.microsoft.com/office/drawing/2014/main" val="941040361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1507980953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5409033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2160220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6876702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5271951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0397375"/>
                  </a:ext>
                </a:extLst>
              </a:tr>
              <a:tr h="463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3464841"/>
                  </a:ext>
                </a:extLst>
              </a:tr>
            </a:tbl>
          </a:graphicData>
        </a:graphic>
      </p:graphicFrame>
      <p:sp>
        <p:nvSpPr>
          <p:cNvPr id="668727" name="Text Box 55">
            <a:extLst>
              <a:ext uri="{FF2B5EF4-FFF2-40B4-BE49-F238E27FC236}">
                <a16:creationId xmlns:a16="http://schemas.microsoft.com/office/drawing/2014/main" id="{CDF14C62-9EE6-4DCC-B9F8-55D6D5835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25" y="909617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8728" name="Text Box 56">
            <a:extLst>
              <a:ext uri="{FF2B5EF4-FFF2-40B4-BE49-F238E27FC236}">
                <a16:creationId xmlns:a16="http://schemas.microsoft.com/office/drawing/2014/main" id="{0F34270B-AFBA-4855-98BB-0CB07F493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9388" y="3578204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8729" name="Text Box 57">
            <a:extLst>
              <a:ext uri="{FF2B5EF4-FFF2-40B4-BE49-F238E27FC236}">
                <a16:creationId xmlns:a16="http://schemas.microsoft.com/office/drawing/2014/main" id="{CFB61077-2AB4-49B1-ADF0-5F2C605E7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7288" y="909617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8730" name="Text Box 58">
            <a:extLst>
              <a:ext uri="{FF2B5EF4-FFF2-40B4-BE49-F238E27FC236}">
                <a16:creationId xmlns:a16="http://schemas.microsoft.com/office/drawing/2014/main" id="{4806590D-A71C-4262-B177-EB571017C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9263" y="909617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8731" name="Text Box 59">
            <a:extLst>
              <a:ext uri="{FF2B5EF4-FFF2-40B4-BE49-F238E27FC236}">
                <a16:creationId xmlns:a16="http://schemas.microsoft.com/office/drawing/2014/main" id="{82FB4166-F305-40B4-A570-E21AE9EF7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909617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8732" name="Text Box 60">
            <a:extLst>
              <a:ext uri="{FF2B5EF4-FFF2-40B4-BE49-F238E27FC236}">
                <a16:creationId xmlns:a16="http://schemas.microsoft.com/office/drawing/2014/main" id="{1A2C7757-C724-4A12-998C-7704C009B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3133704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8733" name="Text Box 61">
            <a:extLst>
              <a:ext uri="{FF2B5EF4-FFF2-40B4-BE49-F238E27FC236}">
                <a16:creationId xmlns:a16="http://schemas.microsoft.com/office/drawing/2014/main" id="{5C98B186-983B-4B0B-BB1D-8FA8486ED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2676504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8734" name="Text Box 62">
            <a:extLst>
              <a:ext uri="{FF2B5EF4-FFF2-40B4-BE49-F238E27FC236}">
                <a16:creationId xmlns:a16="http://schemas.microsoft.com/office/drawing/2014/main" id="{6EC924C8-0CDD-459E-8D5C-124B90C3B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1327129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8735" name="Text Box 63">
            <a:extLst>
              <a:ext uri="{FF2B5EF4-FFF2-40B4-BE49-F238E27FC236}">
                <a16:creationId xmlns:a16="http://schemas.microsoft.com/office/drawing/2014/main" id="{1E036843-C325-472B-B304-5F4435E3A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5663" y="4021117"/>
            <a:ext cx="247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668736" name="Text Box 64">
            <a:extLst>
              <a:ext uri="{FF2B5EF4-FFF2-40B4-BE49-F238E27FC236}">
                <a16:creationId xmlns:a16="http://schemas.microsoft.com/office/drawing/2014/main" id="{2E66036A-3CF0-40D1-B0A9-4F77D7E5F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67775" y="2463779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668737" name="Text Box 65">
            <a:extLst>
              <a:ext uri="{FF2B5EF4-FFF2-40B4-BE49-F238E27FC236}">
                <a16:creationId xmlns:a16="http://schemas.microsoft.com/office/drawing/2014/main" id="{B1FE0A82-A5EF-4693-BF0A-FCC40CD12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5363" y="909617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8738" name="Text Box 66">
            <a:extLst>
              <a:ext uri="{FF2B5EF4-FFF2-40B4-BE49-F238E27FC236}">
                <a16:creationId xmlns:a16="http://schemas.microsoft.com/office/drawing/2014/main" id="{E7626DAB-2712-45B7-B55A-12D742AD8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0350" y="909617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8739" name="Text Box 67">
            <a:extLst>
              <a:ext uri="{FF2B5EF4-FFF2-40B4-BE49-F238E27FC236}">
                <a16:creationId xmlns:a16="http://schemas.microsoft.com/office/drawing/2014/main" id="{11CD307A-6092-4E3C-B0C5-4DEB0EB79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2233592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8740" name="Text Box 68">
            <a:extLst>
              <a:ext uri="{FF2B5EF4-FFF2-40B4-BE49-F238E27FC236}">
                <a16:creationId xmlns:a16="http://schemas.microsoft.com/office/drawing/2014/main" id="{1675B6B1-5389-40D4-8A4D-708836E31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1739879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8741" name="Rectangle 69">
            <a:extLst>
              <a:ext uri="{FF2B5EF4-FFF2-40B4-BE49-F238E27FC236}">
                <a16:creationId xmlns:a16="http://schemas.microsoft.com/office/drawing/2014/main" id="{AB8123CD-02FC-458B-92FA-EBB16719E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75" y="817939"/>
            <a:ext cx="5287962" cy="266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PRINT-OPT-PARENS(s, 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, j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f 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 = j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   then print “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A”</a:t>
            </a:r>
            <a:r>
              <a:rPr kumimoji="0" lang="en-US" altLang="en-US" sz="1900" b="1" i="0" u="none" strike="noStrike" kern="1200" cap="none" spc="-150" normalizeH="0" baseline="-2500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endParaRPr kumimoji="0" lang="en-US" altLang="en-US" sz="1900" b="1" i="0" u="none" strike="noStrike" kern="1200" cap="none" spc="-15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Consolas" panose="020B0609020204030204" pitchFamily="49" charset="0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   else print “(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	      PRINT-OPT-PARENS(s, 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, s[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, j]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	      PRINT-OPT-PARENS(s, s[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, j] + 1, j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	      print “)”</a:t>
            </a:r>
          </a:p>
        </p:txBody>
      </p:sp>
      <p:sp>
        <p:nvSpPr>
          <p:cNvPr id="668742" name="Rectangle 70">
            <a:extLst>
              <a:ext uri="{FF2B5EF4-FFF2-40B4-BE49-F238E27FC236}">
                <a16:creationId xmlns:a16="http://schemas.microsoft.com/office/drawing/2014/main" id="{B27B596A-4DD9-479D-ABAF-2B0644492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362" y="3324204"/>
            <a:ext cx="8704262" cy="2913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-O-P(s, 1, 6)	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s[1, 6] = 3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= 1, j = 6   “(“ 	P-O-P (s, 1, 3)  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s[1, 3] = 1</a:t>
            </a:r>
            <a:endParaRPr kumimoji="0" lang="en-US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= 1, j = 3   “(“ 	P-O-P(s, 1, 1) 	 “A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		P-O-P(s, 2, 3)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s[2, 3] = 2</a:t>
            </a:r>
            <a:endParaRPr kumimoji="0" lang="en-US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		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= 2, j = 3 	“(“    P-O-P (s, 2, 2)  “A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				        P-O-P (s, 3, 3)  “A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				“)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	      “)” </a:t>
            </a:r>
          </a:p>
        </p:txBody>
      </p:sp>
      <p:sp>
        <p:nvSpPr>
          <p:cNvPr id="668743" name="Text Box 71">
            <a:extLst>
              <a:ext uri="{FF2B5EF4-FFF2-40B4-BE49-F238E27FC236}">
                <a16:creationId xmlns:a16="http://schemas.microsoft.com/office/drawing/2014/main" id="{99088DEB-2D48-4000-8D99-C28DCBCF3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1621" y="6176371"/>
            <a:ext cx="3209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</a:t>
            </a:r>
          </a:p>
        </p:txBody>
      </p:sp>
      <p:sp>
        <p:nvSpPr>
          <p:cNvPr id="668744" name="Text Box 72">
            <a:extLst>
              <a:ext uri="{FF2B5EF4-FFF2-40B4-BE49-F238E27FC236}">
                <a16:creationId xmlns:a16="http://schemas.microsoft.com/office/drawing/2014/main" id="{A5528A8E-91D7-4E56-BC39-57CCED13A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7183" y="6194794"/>
            <a:ext cx="329464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 ( A</a:t>
            </a:r>
            <a:r>
              <a:rPr kumimoji="0" lang="en-US" altLang="en-US" sz="32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</a:t>
            </a: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2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</a:t>
            </a: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 A</a:t>
            </a:r>
            <a:r>
              <a:rPr kumimoji="0" lang="en-US" altLang="en-US" sz="32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</a:t>
            </a: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 )</a:t>
            </a:r>
          </a:p>
        </p:txBody>
      </p:sp>
      <p:sp>
        <p:nvSpPr>
          <p:cNvPr id="668745" name="Text Box 73">
            <a:extLst>
              <a:ext uri="{FF2B5EF4-FFF2-40B4-BE49-F238E27FC236}">
                <a16:creationId xmlns:a16="http://schemas.microsoft.com/office/drawing/2014/main" id="{3843AB31-D3A6-4E9D-AA7E-9CC8ECB9B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1683" y="6176371"/>
            <a:ext cx="63350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2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  <a:endParaRPr kumimoji="0" lang="en-US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8746" name="Text Box 74">
            <a:extLst>
              <a:ext uri="{FF2B5EF4-FFF2-40B4-BE49-F238E27FC236}">
                <a16:creationId xmlns:a16="http://schemas.microsoft.com/office/drawing/2014/main" id="{5A16AAA1-4CF0-47EC-A11A-836E81842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5233" y="6176371"/>
            <a:ext cx="3209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</a:t>
            </a:r>
          </a:p>
        </p:txBody>
      </p:sp>
      <p:sp>
        <p:nvSpPr>
          <p:cNvPr id="668747" name="Text Box 75">
            <a:extLst>
              <a:ext uri="{FF2B5EF4-FFF2-40B4-BE49-F238E27FC236}">
                <a16:creationId xmlns:a16="http://schemas.microsoft.com/office/drawing/2014/main" id="{6F72206F-E30E-468D-9359-235932163E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6058" y="6176371"/>
            <a:ext cx="63350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200" b="1" i="0" u="none" strike="noStrike" kern="1200" cap="none" spc="0" normalizeH="0" baseline="-2500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endParaRPr kumimoji="0" lang="en-US" altLang="en-US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8748" name="Text Box 76">
            <a:extLst>
              <a:ext uri="{FF2B5EF4-FFF2-40B4-BE49-F238E27FC236}">
                <a16:creationId xmlns:a16="http://schemas.microsoft.com/office/drawing/2014/main" id="{171076CA-6E22-4AC2-9D16-968B07428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9608" y="6176371"/>
            <a:ext cx="63350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200" b="1" i="0" u="none" strike="noStrike" kern="1200" cap="none" spc="0" normalizeH="0" baseline="-2500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  <a:endParaRPr kumimoji="0" lang="en-US" altLang="en-US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8749" name="Text Box 77">
            <a:extLst>
              <a:ext uri="{FF2B5EF4-FFF2-40B4-BE49-F238E27FC236}">
                <a16:creationId xmlns:a16="http://schemas.microsoft.com/office/drawing/2014/main" id="{BEF1E630-238F-4903-8AB1-65ABEC93E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3158" y="6176371"/>
            <a:ext cx="2603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668750" name="Text Box 78">
            <a:extLst>
              <a:ext uri="{FF2B5EF4-FFF2-40B4-BE49-F238E27FC236}">
                <a16:creationId xmlns:a16="http://schemas.microsoft.com/office/drawing/2014/main" id="{B57FD7AA-28F0-4BC1-B8CB-998FFB0F0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6996" y="6176371"/>
            <a:ext cx="3209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668752" name="Text Box 80">
            <a:extLst>
              <a:ext uri="{FF2B5EF4-FFF2-40B4-BE49-F238E27FC236}">
                <a16:creationId xmlns:a16="http://schemas.microsoft.com/office/drawing/2014/main" id="{FD867B67-440E-4FBE-A419-936E2F4D7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2446" y="6176371"/>
            <a:ext cx="3209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</a:t>
            </a:r>
          </a:p>
        </p:txBody>
      </p:sp>
      <p:sp>
        <p:nvSpPr>
          <p:cNvPr id="668753" name="Rectangle 81">
            <a:extLst>
              <a:ext uri="{FF2B5EF4-FFF2-40B4-BE49-F238E27FC236}">
                <a16:creationId xmlns:a16="http://schemas.microsoft.com/office/drawing/2014/main" id="{70EF4A6A-4B3E-44EC-B969-0C71D3EC3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2900" y="898504"/>
            <a:ext cx="1352550" cy="42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[1..6, 1..6]</a:t>
            </a:r>
          </a:p>
        </p:txBody>
      </p:sp>
    </p:spTree>
    <p:extLst>
      <p:ext uri="{BB962C8B-B14F-4D97-AF65-F5344CB8AC3E}">
        <p14:creationId xmlns:p14="http://schemas.microsoft.com/office/powerpoint/2010/main" val="1800291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743" grpId="0"/>
      <p:bldP spid="668744" grpId="0"/>
      <p:bldP spid="668745" grpId="0"/>
      <p:bldP spid="668746" grpId="0"/>
      <p:bldP spid="668747" grpId="0"/>
      <p:bldP spid="668748" grpId="0"/>
      <p:bldP spid="668749" grpId="0"/>
      <p:bldP spid="668750" grpId="0"/>
      <p:bldP spid="668752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13637" y="2674678"/>
            <a:ext cx="5708090" cy="883662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576" algn="ctr">
              <a:lnSpc>
                <a:spcPts val="3449"/>
              </a:lnSpc>
              <a:spcBef>
                <a:spcPts val="91"/>
              </a:spcBef>
            </a:pPr>
            <a:r>
              <a:rPr sz="2902" b="0" dirty="0">
                <a:latin typeface="DejaVu Serif"/>
                <a:cs typeface="DejaVu Serif"/>
              </a:rPr>
              <a:t>A Second</a:t>
            </a:r>
            <a:r>
              <a:rPr sz="2902" b="0" spc="-18" dirty="0">
                <a:latin typeface="DejaVu Serif"/>
                <a:cs typeface="DejaVu Serif"/>
              </a:rPr>
              <a:t> </a:t>
            </a:r>
            <a:r>
              <a:rPr sz="2902" b="0" spc="-5" dirty="0">
                <a:latin typeface="DejaVu Serif"/>
                <a:cs typeface="DejaVu Serif"/>
              </a:rPr>
              <a:t>Example:</a:t>
            </a:r>
            <a:endParaRPr sz="2902" dirty="0">
              <a:latin typeface="DejaVu Serif"/>
              <a:cs typeface="DejaVu Serif"/>
            </a:endParaRPr>
          </a:p>
          <a:p>
            <a:pPr algn="ctr">
              <a:lnSpc>
                <a:spcPts val="3449"/>
              </a:lnSpc>
            </a:pPr>
            <a:r>
              <a:rPr sz="2902" spc="-32" dirty="0">
                <a:solidFill>
                  <a:srgbClr val="0000FF"/>
                </a:solidFill>
                <a:latin typeface="DejaVu Serif"/>
                <a:cs typeface="DejaVu Serif"/>
              </a:rPr>
              <a:t>Weighted </a:t>
            </a:r>
            <a:r>
              <a:rPr sz="2902" spc="-5" dirty="0">
                <a:solidFill>
                  <a:srgbClr val="0000FF"/>
                </a:solidFill>
                <a:latin typeface="DejaVu Serif"/>
                <a:cs typeface="DejaVu Serif"/>
              </a:rPr>
              <a:t>Activity</a:t>
            </a:r>
            <a:r>
              <a:rPr sz="2902" spc="-23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0000FF"/>
                </a:solidFill>
                <a:latin typeface="DejaVu Serif"/>
                <a:cs typeface="DejaVu Serif"/>
              </a:rPr>
              <a:t>Selection</a:t>
            </a:r>
            <a:endParaRPr sz="2902" dirty="0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9294" y="506145"/>
            <a:ext cx="75910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45" dirty="0">
                <a:latin typeface="DejaVu Serif"/>
                <a:cs typeface="DejaVu Serif"/>
              </a:rPr>
              <a:t>Weighted </a:t>
            </a:r>
            <a:r>
              <a:rPr sz="3990" b="0" spc="-9" dirty="0">
                <a:latin typeface="DejaVu Serif"/>
                <a:cs typeface="DejaVu Serif"/>
              </a:rPr>
              <a:t>Activity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Scheduling</a:t>
            </a:r>
            <a:endParaRPr sz="3990" dirty="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3734184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40" h="1270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778142" y="5392542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400026" y="2905005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83311" y="6221720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9294" y="506145"/>
            <a:ext cx="75910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45" dirty="0">
                <a:latin typeface="DejaVu Serif"/>
                <a:cs typeface="DejaVu Serif"/>
              </a:rPr>
              <a:t>Weighted </a:t>
            </a:r>
            <a:r>
              <a:rPr sz="3990" b="0" spc="-9" dirty="0">
                <a:latin typeface="DejaVu Serif"/>
                <a:cs typeface="DejaVu Serif"/>
              </a:rPr>
              <a:t>Activity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Scheduling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6978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40309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854514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069871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84076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498280" y="2076978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713636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927840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14319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357400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57275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786962" y="2075826"/>
            <a:ext cx="104799" cy="0"/>
          </a:xfrm>
          <a:custGeom>
            <a:avLst/>
            <a:gdLst/>
            <a:ahLst/>
            <a:cxnLst/>
            <a:rect l="l" t="t" r="r" b="b"/>
            <a:pathLst>
              <a:path w="115569">
                <a:moveTo>
                  <a:pt x="0" y="0"/>
                </a:moveTo>
                <a:lnTo>
                  <a:pt x="11556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254133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9488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683693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899049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2113254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327459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542815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757019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254133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69488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683693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99049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113254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327459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542815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757019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972376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3186580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3401936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361614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3830345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404570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4259905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4475263" y="2905005"/>
            <a:ext cx="74856" cy="0"/>
          </a:xfrm>
          <a:custGeom>
            <a:avLst/>
            <a:gdLst/>
            <a:ahLst/>
            <a:cxnLst/>
            <a:rect l="l" t="t" r="r" b="b"/>
            <a:pathLst>
              <a:path w="82550">
                <a:moveTo>
                  <a:pt x="41275" y="-36829"/>
                </a:moveTo>
                <a:lnTo>
                  <a:pt x="41275" y="36829"/>
                </a:lnTo>
              </a:path>
            </a:pathLst>
          </a:custGeom>
          <a:ln w="8255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7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7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570847" y="373533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4786205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5000409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5215764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5429970" y="3734184"/>
            <a:ext cx="130135" cy="1152"/>
          </a:xfrm>
          <a:custGeom>
            <a:avLst/>
            <a:gdLst/>
            <a:ahLst/>
            <a:cxnLst/>
            <a:rect l="l" t="t" r="r" b="b"/>
            <a:pathLst>
              <a:path w="143510" h="1270">
                <a:moveTo>
                  <a:pt x="-36829" y="635"/>
                </a:moveTo>
                <a:lnTo>
                  <a:pt x="180339" y="635"/>
                </a:lnTo>
              </a:path>
            </a:pathLst>
          </a:custGeom>
          <a:ln w="749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5644174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5859530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6073735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6289090" y="3734184"/>
            <a:ext cx="126680" cy="0"/>
          </a:xfrm>
          <a:custGeom>
            <a:avLst/>
            <a:gdLst/>
            <a:ahLst/>
            <a:cxnLst/>
            <a:rect l="l" t="t" r="r" b="b"/>
            <a:pathLst>
              <a:path w="139700">
                <a:moveTo>
                  <a:pt x="0" y="0"/>
                </a:moveTo>
                <a:lnTo>
                  <a:pt x="13970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741668" y="2076978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957026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171230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386585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600791" y="2075826"/>
            <a:ext cx="130135" cy="1152"/>
          </a:xfrm>
          <a:custGeom>
            <a:avLst/>
            <a:gdLst/>
            <a:ahLst/>
            <a:cxnLst/>
            <a:rect l="l" t="t" r="r" b="b"/>
            <a:pathLst>
              <a:path w="143510" h="1269">
                <a:moveTo>
                  <a:pt x="-36829" y="635"/>
                </a:moveTo>
                <a:lnTo>
                  <a:pt x="180339" y="635"/>
                </a:lnTo>
              </a:path>
            </a:pathLst>
          </a:custGeom>
          <a:ln w="749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814995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5030351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5244555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5459912" y="2075826"/>
            <a:ext cx="126680" cy="0"/>
          </a:xfrm>
          <a:custGeom>
            <a:avLst/>
            <a:gdLst/>
            <a:ahLst/>
            <a:cxnLst/>
            <a:rect l="l" t="t" r="r" b="b"/>
            <a:pathLst>
              <a:path w="139700">
                <a:moveTo>
                  <a:pt x="0" y="0"/>
                </a:moveTo>
                <a:lnTo>
                  <a:pt x="13970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</a:t>
            </a:r>
            <a:r>
              <a:rPr sz="1814" b="1" spc="-5" dirty="0">
                <a:solidFill>
                  <a:srgbClr val="00007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7F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778142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93499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520770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5423059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563726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5851469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606682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628103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6496385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671059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6925947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7140151" y="5392542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00026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615383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829588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6044944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6259149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473352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688708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902914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7118269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7332474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754783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7762035" y="2905005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24954" y="539369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40309" y="539369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854514" y="539369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1069871" y="539369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1284076" y="539369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1498280" y="539369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1713636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192784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143197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35740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572757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786962" y="5392542"/>
            <a:ext cx="104799" cy="0"/>
          </a:xfrm>
          <a:custGeom>
            <a:avLst/>
            <a:gdLst/>
            <a:ahLst/>
            <a:cxnLst/>
            <a:rect l="l" t="t" r="r" b="b"/>
            <a:pathLst>
              <a:path w="115569">
                <a:moveTo>
                  <a:pt x="0" y="0"/>
                </a:moveTo>
                <a:lnTo>
                  <a:pt x="11556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6229206" y="456451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6444561" y="456451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6658767" y="456451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6874123" y="456451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088327" y="456451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302531" y="456451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17887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732093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947448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8161653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8377010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591214" y="4563363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2083311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2298668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2512872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2728228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294243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3156638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37199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3586197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801555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4015759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4231114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4445320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4659524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4874880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5089084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5304441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5518646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5734001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5948206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616356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6377766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659312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6807327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021532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236889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451093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666449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880653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9294" y="506145"/>
            <a:ext cx="75910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45" dirty="0">
                <a:latin typeface="DejaVu Serif"/>
                <a:cs typeface="DejaVu Serif"/>
              </a:rPr>
              <a:t>Weighted </a:t>
            </a:r>
            <a:r>
              <a:rPr sz="3990" b="0" spc="-9" dirty="0">
                <a:latin typeface="DejaVu Serif"/>
                <a:cs typeface="DejaVu Serif"/>
              </a:rPr>
              <a:t>Activity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Scheduling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444561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65876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874123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08832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302531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751788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7732093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7947448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8161653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8377010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8591214" y="2075826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24954" y="2076978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0309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854514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069871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284076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98280" y="2076978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713636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927840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214319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357400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57275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786962" y="2075826"/>
            <a:ext cx="104799" cy="0"/>
          </a:xfrm>
          <a:custGeom>
            <a:avLst/>
            <a:gdLst/>
            <a:ahLst/>
            <a:cxnLst/>
            <a:rect l="l" t="t" r="r" b="b"/>
            <a:pathLst>
              <a:path w="115569">
                <a:moveTo>
                  <a:pt x="0" y="0"/>
                </a:moveTo>
                <a:lnTo>
                  <a:pt x="11556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254133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69488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683693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99049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113254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327459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542815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757019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254133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469488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683693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899049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113254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27459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542815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757019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972376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3186580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3401936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361614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830345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04570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4259905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4475263" y="2905005"/>
            <a:ext cx="74856" cy="0"/>
          </a:xfrm>
          <a:custGeom>
            <a:avLst/>
            <a:gdLst/>
            <a:ahLst/>
            <a:cxnLst/>
            <a:rect l="l" t="t" r="r" b="b"/>
            <a:pathLst>
              <a:path w="82550">
                <a:moveTo>
                  <a:pt x="41275" y="-36829"/>
                </a:moveTo>
                <a:lnTo>
                  <a:pt x="41275" y="36829"/>
                </a:lnTo>
              </a:path>
            </a:pathLst>
          </a:custGeom>
          <a:ln w="8255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2497900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2713257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2927461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142817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357023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571227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786582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00787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216144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430348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645704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859909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5074114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5289469" y="4563363"/>
            <a:ext cx="89828" cy="0"/>
          </a:xfrm>
          <a:custGeom>
            <a:avLst/>
            <a:gdLst/>
            <a:ahLst/>
            <a:cxnLst/>
            <a:rect l="l" t="t" r="r" b="b"/>
            <a:pathLst>
              <a:path w="99060">
                <a:moveTo>
                  <a:pt x="0" y="0"/>
                </a:moveTo>
                <a:lnTo>
                  <a:pt x="9906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570847" y="373533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86205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5000409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5215764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5429970" y="3734184"/>
            <a:ext cx="130135" cy="1152"/>
          </a:xfrm>
          <a:custGeom>
            <a:avLst/>
            <a:gdLst/>
            <a:ahLst/>
            <a:cxnLst/>
            <a:rect l="l" t="t" r="r" b="b"/>
            <a:pathLst>
              <a:path w="143510" h="1270">
                <a:moveTo>
                  <a:pt x="-36829" y="635"/>
                </a:moveTo>
                <a:lnTo>
                  <a:pt x="180339" y="635"/>
                </a:lnTo>
              </a:path>
            </a:pathLst>
          </a:custGeom>
          <a:ln w="749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5644174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5859530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6073735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6289090" y="3734184"/>
            <a:ext cx="126680" cy="0"/>
          </a:xfrm>
          <a:custGeom>
            <a:avLst/>
            <a:gdLst/>
            <a:ahLst/>
            <a:cxnLst/>
            <a:rect l="l" t="t" r="r" b="b"/>
            <a:pathLst>
              <a:path w="139700">
                <a:moveTo>
                  <a:pt x="0" y="0"/>
                </a:moveTo>
                <a:lnTo>
                  <a:pt x="13970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2)</a:t>
            </a:r>
            <a:r>
              <a:rPr sz="1814" b="1" spc="5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	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778142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993499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20770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423059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563726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5851469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682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28103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496385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71059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925947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7140151" y="5392542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400026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615383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829588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044944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259149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473352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688708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02914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118269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332474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54783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762035" y="2905005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083311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298668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512872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728228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94243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3156638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337199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3586197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3801555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4015759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4231114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4445320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4659524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4874880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5089084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5304441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5518646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5734001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5948206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616356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6377766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659312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6807327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021532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236889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51093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666449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880653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9294" y="506145"/>
            <a:ext cx="75910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45" dirty="0">
                <a:latin typeface="DejaVu Serif"/>
                <a:cs typeface="DejaVu Serif"/>
              </a:rPr>
              <a:t>Weighted </a:t>
            </a:r>
            <a:r>
              <a:rPr sz="3990" b="0" spc="-9" dirty="0">
                <a:latin typeface="DejaVu Serif"/>
                <a:cs typeface="DejaVu Serif"/>
              </a:rPr>
              <a:t>Activity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Scheduling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286576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4169502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39" y="1420544"/>
            <a:ext cx="6995045" cy="3560465"/>
          </a:xfrm>
          <a:prstGeom prst="rect">
            <a:avLst/>
          </a:prstGeom>
        </p:spPr>
        <p:txBody>
          <a:bodyPr vert="horz" wrap="square" lIns="0" tIns="161229" rIns="0" bIns="0" rtlCol="0">
            <a:spAutoFit/>
          </a:bodyPr>
          <a:lstStyle/>
          <a:p>
            <a:pPr marL="11516" defTabSz="829178">
              <a:spcBef>
                <a:spcPts val="1270"/>
              </a:spcBef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Not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ll fun activities are equally</a:t>
            </a:r>
            <a:r>
              <a:rPr sz="2902" spc="-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fun!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28215" defTabSz="829178">
              <a:lnSpc>
                <a:spcPct val="97200"/>
              </a:lnSpc>
              <a:spcBef>
                <a:spcPts val="1274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Give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et of activities, 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which have  </a:t>
            </a:r>
            <a:r>
              <a:rPr sz="2902" i="1" spc="-5" dirty="0">
                <a:solidFill>
                  <a:srgbClr val="191919"/>
                </a:solidFill>
                <a:latin typeface="DejaVu Serif"/>
                <a:cs typeface="DejaVu Serif"/>
              </a:rPr>
              <a:t>associated 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weights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choose the set of  non-overlapping activities that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will 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maximize the total weight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ts val="3381"/>
              </a:lnSpc>
              <a:spcBef>
                <a:spcPts val="1383"/>
              </a:spcBef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more realistic generalization of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the 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problem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aw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45" dirty="0">
                <a:solidFill>
                  <a:srgbClr val="191919"/>
                </a:solidFill>
                <a:latin typeface="DejaVu Serif"/>
                <a:cs typeface="DejaVu Serif"/>
              </a:rPr>
              <a:t>earlier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3734184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40" h="1270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778142" y="5392542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400026" y="2905005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83311" y="6221720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3734184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40" h="1270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778142" y="5392542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400026" y="2905005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83311" y="6221720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DF4E41CC-F4B3-4672-B1B2-5238A08F4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3014" y="148871"/>
            <a:ext cx="8890986" cy="880085"/>
          </a:xfrm>
        </p:spPr>
        <p:txBody>
          <a:bodyPr/>
          <a:lstStyle/>
          <a:p>
            <a:r>
              <a:rPr lang="en-US" altLang="en-US" sz="3200" dirty="0"/>
              <a:t>Identifying a dynamic programming problem</a:t>
            </a:r>
          </a:p>
        </p:txBody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34FA3608-C856-40F5-8204-C6DF81647B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73693"/>
            <a:ext cx="8229600" cy="5129330"/>
          </a:xfrm>
        </p:spPr>
        <p:txBody>
          <a:bodyPr/>
          <a:lstStyle/>
          <a:p>
            <a:r>
              <a:rPr lang="en-US" altLang="en-US" dirty="0"/>
              <a:t>The solution can be defined with respect to solutions to subproblems</a:t>
            </a:r>
          </a:p>
          <a:p>
            <a:endParaRPr lang="en-US" altLang="en-US" dirty="0"/>
          </a:p>
          <a:p>
            <a:r>
              <a:rPr lang="en-US" altLang="en-US" dirty="0"/>
              <a:t>The subproblems created are overlapping, that is we see the same subproblems repea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299426" y="1269680"/>
            <a:ext cx="8522116" cy="4623019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589062" indent="-458927" defTabSz="829178">
              <a:buFontTx/>
              <a:buAutoNum type="arabicParenBoth" startAt="4"/>
              <a:tabLst>
                <a:tab pos="589638" algn="l"/>
                <a:tab pos="3215944" algn="l"/>
                <a:tab pos="5816338" algn="l"/>
              </a:tabLst>
            </a:pP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buClr>
                <a:srgbClr val="7F0000"/>
              </a:buClr>
              <a:buFont typeface="DejaVu Serif"/>
              <a:buAutoNum type="arabicParenBoth" startAt="4"/>
            </a:pPr>
            <a:endParaRPr sz="208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spcBef>
                <a:spcPts val="36"/>
              </a:spcBef>
              <a:buClr>
                <a:srgbClr val="7F0000"/>
              </a:buClr>
              <a:buFont typeface="DejaVu Serif"/>
              <a:buAutoNum type="arabicParenBoth" startAt="4"/>
            </a:pPr>
            <a:endParaRPr sz="1587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743577" defTabSz="829178">
              <a:spcBef>
                <a:spcPts val="5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/>
            <a:endParaRPr sz="208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spcBef>
                <a:spcPts val="27"/>
              </a:spcBef>
            </a:pPr>
            <a:endParaRPr sz="1587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322078" indent="-458927" defTabSz="829178">
              <a:buFontTx/>
              <a:buAutoNum type="arabicParenBoth" startAt="5"/>
              <a:tabLst>
                <a:tab pos="1322654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/>
            <a:endParaRPr sz="208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spcBef>
                <a:spcPts val="36"/>
              </a:spcBef>
            </a:pPr>
            <a:endParaRPr sz="1587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2557784" defTabSz="829178"/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/>
            <a:endParaRPr sz="208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spcBef>
                <a:spcPts val="50"/>
              </a:spcBef>
            </a:pPr>
            <a:endParaRPr sz="1587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214204" defTabSz="829178"/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14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3734184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40" h="1270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778142" y="5392542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400026" y="2905005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83311" y="6221720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4570848" y="3734184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40" h="1270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5392542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026" y="2905005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083311" y="6221720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71613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37240" y="1570258"/>
            <a:ext cx="7460882" cy="1496326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ort the activities in ascending order of  finish time, breaking ties </a:t>
            </a:r>
            <a:r>
              <a:rPr sz="2902" spc="-36" dirty="0">
                <a:solidFill>
                  <a:srgbClr val="191919"/>
                </a:solidFill>
                <a:latin typeface="DejaVu Serif"/>
                <a:cs typeface="DejaVu Serif"/>
              </a:rPr>
              <a:t>arbitrarily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093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e optimal solution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ither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3296562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4924976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28796" y="3187156"/>
            <a:ext cx="6493507" cy="2394507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Includes the very last event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finish,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n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which cas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t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hooses an optimal set of  activities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from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activities that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don't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verlap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t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167563" defTabSz="829178">
              <a:lnSpc>
                <a:spcPts val="2947"/>
              </a:lnSpc>
              <a:spcBef>
                <a:spcPts val="1034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Doesn't includ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t, i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which cas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t</a:t>
            </a:r>
            <a:r>
              <a:rPr sz="2539" spc="-10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an 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choose from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ll other</a:t>
            </a:r>
            <a:r>
              <a:rPr sz="2539" spc="-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ctivities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89837" y="506145"/>
            <a:ext cx="535568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27" dirty="0">
                <a:latin typeface="DejaVu Serif"/>
                <a:cs typeface="DejaVu Serif"/>
              </a:rPr>
              <a:t>Formalizing </a:t>
            </a:r>
            <a:r>
              <a:rPr sz="3990" b="0" spc="-5" dirty="0">
                <a:latin typeface="DejaVu Serif"/>
                <a:cs typeface="DejaVu Serif"/>
              </a:rPr>
              <a:t>the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Idea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28602" y="1663540"/>
            <a:ext cx="114012" cy="15005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907" spc="16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28602" y="2718440"/>
            <a:ext cx="114012" cy="15005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907" spc="16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28602" y="3832073"/>
            <a:ext cx="114012" cy="15005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907" spc="16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28602" y="4562210"/>
            <a:ext cx="114012" cy="15005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907" spc="16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28602" y="5293500"/>
            <a:ext cx="114012" cy="15005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907" spc="16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body" idx="1"/>
          </p:nvPr>
        </p:nvSpPr>
        <p:spPr>
          <a:xfrm>
            <a:off x="685064" y="1431645"/>
            <a:ext cx="7186913" cy="3979067"/>
          </a:xfrm>
          <a:prstGeom prst="rect">
            <a:avLst/>
          </a:prstGeom>
        </p:spPr>
        <p:txBody>
          <a:bodyPr vert="horz" wrap="square" lIns="0" tIns="29366" rIns="0" bIns="0" rtlCol="0">
            <a:spAutoFit/>
          </a:bodyPr>
          <a:lstStyle/>
          <a:p>
            <a:pPr marL="34549" marR="363917">
              <a:lnSpc>
                <a:spcPts val="2330"/>
              </a:lnSpc>
              <a:spcBef>
                <a:spcPts val="230"/>
              </a:spcBef>
              <a:tabLst>
                <a:tab pos="5273917" algn="l"/>
              </a:tabLst>
            </a:pPr>
            <a:r>
              <a:rPr dirty="0"/>
              <a:t>Number </a:t>
            </a:r>
            <a:r>
              <a:rPr spc="5" dirty="0"/>
              <a:t>the </a:t>
            </a:r>
            <a:r>
              <a:rPr dirty="0"/>
              <a:t>activities </a:t>
            </a:r>
            <a:r>
              <a:rPr i="1" dirty="0">
                <a:latin typeface="DejaVu Serif"/>
                <a:cs typeface="DejaVu Serif"/>
              </a:rPr>
              <a:t>a</a:t>
            </a:r>
            <a:r>
              <a:rPr dirty="0"/>
              <a:t>₁, </a:t>
            </a:r>
            <a:r>
              <a:rPr i="1" dirty="0">
                <a:latin typeface="DejaVu Serif"/>
                <a:cs typeface="DejaVu Serif"/>
              </a:rPr>
              <a:t>a</a:t>
            </a:r>
            <a:r>
              <a:rPr dirty="0"/>
              <a:t>₂, </a:t>
            </a:r>
            <a:r>
              <a:rPr spc="5" dirty="0"/>
              <a:t>…, </a:t>
            </a:r>
            <a:r>
              <a:rPr i="1" dirty="0">
                <a:latin typeface="DejaVu Serif"/>
                <a:cs typeface="DejaVu Serif"/>
              </a:rPr>
              <a:t>aₙ </a:t>
            </a:r>
            <a:r>
              <a:rPr spc="-5" dirty="0"/>
              <a:t>in </a:t>
            </a:r>
            <a:r>
              <a:rPr dirty="0"/>
              <a:t>ascending order </a:t>
            </a:r>
            <a:r>
              <a:rPr spc="-5" dirty="0"/>
              <a:t>of  </a:t>
            </a:r>
            <a:r>
              <a:rPr dirty="0"/>
              <a:t>finishing time, breaking</a:t>
            </a:r>
            <a:r>
              <a:rPr spc="18" dirty="0"/>
              <a:t> </a:t>
            </a:r>
            <a:r>
              <a:rPr dirty="0"/>
              <a:t>ties</a:t>
            </a:r>
            <a:r>
              <a:rPr spc="14" dirty="0"/>
              <a:t> </a:t>
            </a:r>
            <a:r>
              <a:rPr spc="-23" dirty="0"/>
              <a:t>arbitrarily.	</a:t>
            </a:r>
            <a:r>
              <a:rPr dirty="0"/>
              <a:t>Let </a:t>
            </a:r>
            <a:r>
              <a:rPr i="1" dirty="0">
                <a:latin typeface="DejaVu Serif"/>
                <a:cs typeface="DejaVu Serif"/>
              </a:rPr>
              <a:t>wₖ </a:t>
            </a:r>
            <a:r>
              <a:rPr dirty="0"/>
              <a:t>denote the  weight of</a:t>
            </a:r>
            <a:r>
              <a:rPr spc="-9" dirty="0"/>
              <a:t> </a:t>
            </a:r>
            <a:r>
              <a:rPr i="1" dirty="0">
                <a:latin typeface="DejaVu Serif"/>
                <a:cs typeface="DejaVu Serif"/>
              </a:rPr>
              <a:t>aₖ</a:t>
            </a:r>
            <a:r>
              <a:rPr dirty="0"/>
              <a:t>.</a:t>
            </a:r>
          </a:p>
          <a:p>
            <a:pPr marL="34549" marR="27639">
              <a:lnSpc>
                <a:spcPct val="116700"/>
              </a:lnSpc>
              <a:spcBef>
                <a:spcPts val="558"/>
              </a:spcBef>
              <a:tabLst>
                <a:tab pos="5556068" algn="l"/>
              </a:tabLst>
            </a:pPr>
            <a:r>
              <a:rPr dirty="0"/>
              <a:t>Let </a:t>
            </a:r>
            <a:r>
              <a:rPr i="1" dirty="0">
                <a:latin typeface="DejaVu Serif"/>
                <a:cs typeface="DejaVu Serif"/>
              </a:rPr>
              <a:t>p</a:t>
            </a:r>
            <a:r>
              <a:rPr dirty="0"/>
              <a:t>(</a:t>
            </a:r>
            <a:r>
              <a:rPr i="1" dirty="0">
                <a:latin typeface="DejaVu Serif"/>
                <a:cs typeface="DejaVu Serif"/>
              </a:rPr>
              <a:t>i</a:t>
            </a:r>
            <a:r>
              <a:rPr dirty="0"/>
              <a:t>) represent </a:t>
            </a:r>
            <a:r>
              <a:rPr spc="5" dirty="0"/>
              <a:t>the </a:t>
            </a:r>
            <a:r>
              <a:rPr i="1" dirty="0">
                <a:latin typeface="DejaVu Serif"/>
                <a:cs typeface="DejaVu Serif"/>
              </a:rPr>
              <a:t>predecessor </a:t>
            </a:r>
            <a:r>
              <a:rPr dirty="0"/>
              <a:t>of activity </a:t>
            </a:r>
            <a:r>
              <a:rPr i="1" spc="5" dirty="0"/>
              <a:t>a</a:t>
            </a:r>
            <a:r>
              <a:rPr sz="1700" i="1" spc="6" baseline="-33333" dirty="0"/>
              <a:t>i </a:t>
            </a:r>
            <a:r>
              <a:rPr dirty="0"/>
              <a:t>(the latest  activity </a:t>
            </a:r>
            <a:r>
              <a:rPr i="1" dirty="0"/>
              <a:t>aₖ </a:t>
            </a:r>
            <a:r>
              <a:rPr spc="5" dirty="0"/>
              <a:t>where </a:t>
            </a:r>
            <a:r>
              <a:rPr i="1" dirty="0"/>
              <a:t>aₖ </a:t>
            </a:r>
            <a:r>
              <a:rPr dirty="0"/>
              <a:t>ends before</a:t>
            </a:r>
            <a:r>
              <a:rPr spc="41" dirty="0"/>
              <a:t> </a:t>
            </a:r>
            <a:r>
              <a:rPr i="1" spc="5" dirty="0"/>
              <a:t>a</a:t>
            </a:r>
            <a:r>
              <a:rPr sz="1700" i="1" spc="6" baseline="-33333" dirty="0"/>
              <a:t>i</a:t>
            </a:r>
            <a:r>
              <a:rPr sz="1700" i="1" spc="408" baseline="-33333" dirty="0"/>
              <a:t> </a:t>
            </a:r>
            <a:r>
              <a:rPr dirty="0"/>
              <a:t>starts).	If there </a:t>
            </a:r>
            <a:r>
              <a:rPr spc="-5" dirty="0"/>
              <a:t>is </a:t>
            </a:r>
            <a:r>
              <a:rPr spc="5" dirty="0"/>
              <a:t>no</a:t>
            </a:r>
            <a:r>
              <a:rPr spc="-54" dirty="0"/>
              <a:t> </a:t>
            </a:r>
            <a:r>
              <a:rPr spc="-5" dirty="0"/>
              <a:t>such  </a:t>
            </a:r>
            <a:r>
              <a:rPr spc="-27" dirty="0"/>
              <a:t>activity, </a:t>
            </a:r>
            <a:r>
              <a:rPr dirty="0"/>
              <a:t>set </a:t>
            </a:r>
            <a:r>
              <a:rPr i="1" dirty="0"/>
              <a:t>p</a:t>
            </a:r>
            <a:r>
              <a:rPr dirty="0"/>
              <a:t>(</a:t>
            </a:r>
            <a:r>
              <a:rPr i="1" dirty="0"/>
              <a:t>i</a:t>
            </a:r>
            <a:r>
              <a:rPr dirty="0"/>
              <a:t>) </a:t>
            </a:r>
            <a:r>
              <a:rPr spc="5" dirty="0"/>
              <a:t>= </a:t>
            </a:r>
            <a:r>
              <a:rPr dirty="0"/>
              <a:t>0.</a:t>
            </a:r>
            <a:endParaRPr/>
          </a:p>
          <a:p>
            <a:pPr marL="34549" marR="632248">
              <a:lnSpc>
                <a:spcPts val="2321"/>
              </a:lnSpc>
              <a:spcBef>
                <a:spcPts val="1161"/>
              </a:spcBef>
            </a:pPr>
            <a:r>
              <a:rPr dirty="0"/>
              <a:t>Let </a:t>
            </a:r>
            <a:r>
              <a:rPr spc="5" dirty="0"/>
              <a:t>OPT(</a:t>
            </a:r>
            <a:r>
              <a:rPr i="1" spc="5" dirty="0"/>
              <a:t>k</a:t>
            </a:r>
            <a:r>
              <a:rPr spc="5" dirty="0"/>
              <a:t>) </a:t>
            </a:r>
            <a:r>
              <a:rPr dirty="0"/>
              <a:t>be the maximum </a:t>
            </a:r>
            <a:r>
              <a:rPr spc="5" dirty="0"/>
              <a:t>weight of </a:t>
            </a:r>
            <a:r>
              <a:rPr dirty="0"/>
              <a:t>activities you </a:t>
            </a:r>
            <a:r>
              <a:rPr spc="-5" dirty="0"/>
              <a:t>can  </a:t>
            </a:r>
            <a:r>
              <a:rPr dirty="0"/>
              <a:t>schedule using </a:t>
            </a:r>
            <a:r>
              <a:rPr spc="5" dirty="0"/>
              <a:t>the </a:t>
            </a:r>
            <a:r>
              <a:rPr dirty="0"/>
              <a:t>first </a:t>
            </a:r>
            <a:r>
              <a:rPr i="1" spc="5" dirty="0"/>
              <a:t>k</a:t>
            </a:r>
            <a:r>
              <a:rPr i="1" spc="-14" dirty="0"/>
              <a:t> </a:t>
            </a:r>
            <a:r>
              <a:rPr dirty="0"/>
              <a:t>activities.</a:t>
            </a:r>
          </a:p>
          <a:p>
            <a:pPr marL="34549" marR="1178124">
              <a:lnSpc>
                <a:spcPts val="2330"/>
              </a:lnSpc>
              <a:spcBef>
                <a:spcPts val="1088"/>
              </a:spcBef>
            </a:pPr>
            <a:r>
              <a:rPr spc="-32" dirty="0"/>
              <a:t>For </a:t>
            </a:r>
            <a:r>
              <a:rPr dirty="0"/>
              <a:t>any schedule </a:t>
            </a:r>
            <a:r>
              <a:rPr i="1" dirty="0">
                <a:latin typeface="DejaVu Serif"/>
                <a:cs typeface="DejaVu Serif"/>
              </a:rPr>
              <a:t>S</a:t>
            </a:r>
            <a:r>
              <a:rPr dirty="0"/>
              <a:t>, let </a:t>
            </a:r>
            <a:r>
              <a:rPr i="1" spc="5" dirty="0"/>
              <a:t>S</a:t>
            </a:r>
            <a:r>
              <a:rPr spc="5" dirty="0"/>
              <a:t>(</a:t>
            </a:r>
            <a:r>
              <a:rPr i="1" spc="5" dirty="0"/>
              <a:t>k</a:t>
            </a:r>
            <a:r>
              <a:rPr spc="5" dirty="0"/>
              <a:t>) </a:t>
            </a:r>
            <a:r>
              <a:rPr dirty="0"/>
              <a:t>denote the weight </a:t>
            </a:r>
            <a:r>
              <a:rPr spc="5" dirty="0"/>
              <a:t>of </a:t>
            </a:r>
            <a:r>
              <a:rPr dirty="0"/>
              <a:t>all  activities </a:t>
            </a:r>
            <a:r>
              <a:rPr spc="-5" dirty="0"/>
              <a:t>in </a:t>
            </a:r>
            <a:r>
              <a:rPr i="1" spc="5" dirty="0"/>
              <a:t>S </a:t>
            </a:r>
            <a:r>
              <a:rPr dirty="0"/>
              <a:t>numbered at most</a:t>
            </a:r>
            <a:r>
              <a:rPr spc="-14" dirty="0"/>
              <a:t> </a:t>
            </a:r>
            <a:r>
              <a:rPr i="1" spc="5" dirty="0"/>
              <a:t>k</a:t>
            </a:r>
            <a:r>
              <a:rPr spc="5" dirty="0"/>
              <a:t>.</a:t>
            </a:r>
          </a:p>
          <a:p>
            <a:pPr marL="34549">
              <a:spcBef>
                <a:spcPts val="979"/>
              </a:spcBef>
            </a:pPr>
            <a:r>
              <a:rPr b="1" dirty="0">
                <a:solidFill>
                  <a:srgbClr val="0000FF"/>
                </a:solidFill>
                <a:latin typeface="DejaVu Serif"/>
                <a:cs typeface="DejaVu Serif"/>
              </a:rPr>
              <a:t>Claim: </a:t>
            </a:r>
            <a:r>
              <a:rPr spc="5" dirty="0"/>
              <a:t>OPT(</a:t>
            </a:r>
            <a:r>
              <a:rPr i="1" spc="5" dirty="0"/>
              <a:t>k</a:t>
            </a:r>
            <a:r>
              <a:rPr spc="5" dirty="0"/>
              <a:t>) </a:t>
            </a:r>
            <a:r>
              <a:rPr dirty="0"/>
              <a:t>satisfies </a:t>
            </a:r>
            <a:r>
              <a:rPr spc="5" dirty="0"/>
              <a:t>the</a:t>
            </a:r>
            <a:r>
              <a:rPr spc="-103" dirty="0"/>
              <a:t> </a:t>
            </a:r>
            <a:r>
              <a:rPr dirty="0"/>
              <a:t>recurrence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251056" y="5855500"/>
            <a:ext cx="1448760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27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539" spc="29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539" spc="177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spc="77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103" dirty="0">
                <a:solidFill>
                  <a:srgbClr val="191919"/>
                </a:solidFill>
                <a:latin typeface="Calibri"/>
                <a:cs typeface="Calibri"/>
              </a:rPr>
              <a:t>)</a:t>
            </a:r>
            <a:r>
              <a:rPr sz="2539" spc="743" dirty="0">
                <a:solidFill>
                  <a:srgbClr val="191919"/>
                </a:solidFill>
                <a:latin typeface="Calibri"/>
                <a:cs typeface="Calibri"/>
              </a:rPr>
              <a:t>=</a:t>
            </a:r>
            <a:endParaRPr sz="2539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679087" y="5481218"/>
            <a:ext cx="137045" cy="108609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6982" spc="-1319" dirty="0">
                <a:solidFill>
                  <a:srgbClr val="191919"/>
                </a:solidFill>
                <a:latin typeface="Calibri"/>
                <a:cs typeface="Calibri"/>
              </a:rPr>
              <a:t>{</a:t>
            </a:r>
            <a:endParaRPr sz="6982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767763" y="5682754"/>
            <a:ext cx="5251464" cy="805948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defTabSz="829178">
              <a:spcBef>
                <a:spcPts val="91"/>
              </a:spcBef>
            </a:pPr>
            <a:r>
              <a:rPr lang="en-US" sz="2539" dirty="0">
                <a:solidFill>
                  <a:srgbClr val="191919"/>
                </a:solidFill>
                <a:latin typeface="DejaVu Serif"/>
                <a:cs typeface="DejaVu Serif"/>
              </a:rPr>
              <a:t> 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145"/>
              </a:spcBef>
            </a:pPr>
            <a:r>
              <a:rPr lang="en-US" sz="2539" i="1" dirty="0">
                <a:solidFill>
                  <a:srgbClr val="191919"/>
                </a:solidFill>
                <a:latin typeface="DejaVu Serif"/>
                <a:cs typeface="DejaVu Serif"/>
              </a:rPr>
              <a:t> 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max 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{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OPT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−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)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,w</a:t>
            </a:r>
            <a:r>
              <a:rPr sz="2244" i="1" baseline="-23569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+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OPT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p 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))}</a:t>
            </a:r>
            <a:endParaRPr sz="2539" dirty="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7135544" y="5682755"/>
            <a:ext cx="1626111" cy="807219"/>
          </a:xfrm>
          <a:prstGeom prst="rect">
            <a:avLst/>
          </a:prstGeom>
        </p:spPr>
        <p:txBody>
          <a:bodyPr vert="horz" wrap="square" lIns="0" tIns="9789" rIns="0" bIns="0" rtlCol="0">
            <a:spAutoFit/>
          </a:bodyPr>
          <a:lstStyle/>
          <a:p>
            <a:pPr marL="11516" marR="4607" indent="308638" defTabSz="829178">
              <a:lnSpc>
                <a:spcPts val="3192"/>
              </a:lnSpc>
              <a:spcBef>
                <a:spcPts val="77"/>
              </a:spcBef>
            </a:pP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539" i="1" spc="277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277" dirty="0">
                <a:solidFill>
                  <a:srgbClr val="191919"/>
                </a:solidFill>
                <a:latin typeface="Calibri"/>
                <a:cs typeface="Calibri"/>
              </a:rPr>
              <a:t>=</a:t>
            </a:r>
            <a:r>
              <a:rPr sz="2539" spc="277" dirty="0">
                <a:solidFill>
                  <a:srgbClr val="191919"/>
                </a:solidFill>
                <a:latin typeface="DejaVu Serif"/>
                <a:cs typeface="DejaVu Serif"/>
              </a:rPr>
              <a:t>0  </a:t>
            </a:r>
            <a:r>
              <a:rPr sz="2539" i="1" spc="-27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th</a:t>
            </a:r>
            <a:r>
              <a:rPr sz="2539" i="1" spc="-18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rw</a:t>
            </a:r>
            <a:r>
              <a:rPr sz="2539" i="1" spc="-14" dirty="0">
                <a:solidFill>
                  <a:srgbClr val="191919"/>
                </a:solidFill>
                <a:latin typeface="DejaVu Serif"/>
                <a:cs typeface="DejaVu Serif"/>
              </a:rPr>
              <a:t>is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72746" y="188293"/>
            <a:ext cx="8747261" cy="6278954"/>
          </a:xfrm>
          <a:prstGeom prst="rect">
            <a:avLst/>
          </a:prstGeom>
        </p:spPr>
        <p:txBody>
          <a:bodyPr vert="horz" wrap="square" lIns="0" tIns="168139" rIns="0" bIns="0" rtlCol="0">
            <a:spAutoFit/>
          </a:bodyPr>
          <a:lstStyle/>
          <a:p>
            <a:pPr marL="11516" defTabSz="829178">
              <a:spcBef>
                <a:spcPts val="1324"/>
              </a:spcBef>
            </a:pPr>
            <a:r>
              <a:rPr sz="2176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Theorem: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satisfies the previous</a:t>
            </a:r>
            <a:r>
              <a:rPr sz="2176" spc="-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ecurrence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26105" marR="294819" indent="-414589" defTabSz="829178">
              <a:lnSpc>
                <a:spcPts val="2530"/>
              </a:lnSpc>
              <a:spcBef>
                <a:spcPts val="1383"/>
              </a:spcBef>
              <a:tabLst>
                <a:tab pos="8088515" algn="l"/>
              </a:tabLst>
            </a:pPr>
            <a:r>
              <a:rPr sz="2176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Pro</a:t>
            </a:r>
            <a:r>
              <a:rPr sz="2176" b="1" i="1" spc="-14" dirty="0">
                <a:solidFill>
                  <a:srgbClr val="0000FF"/>
                </a:solidFill>
                <a:latin typeface="DejaVu Serif"/>
                <a:cs typeface="DejaVu Serif"/>
              </a:rPr>
              <a:t>o</a:t>
            </a:r>
            <a:r>
              <a:rPr sz="2176" b="1" i="1" dirty="0">
                <a:solidFill>
                  <a:srgbClr val="0000FF"/>
                </a:solidFill>
                <a:latin typeface="DejaVu Serif"/>
                <a:cs typeface="DejaVu Serif"/>
              </a:rPr>
              <a:t>f:</a:t>
            </a:r>
            <a:r>
              <a:rPr sz="2176" b="1" i="1" spc="-63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0,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0)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e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r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r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e no 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vi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.	So 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consider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&gt;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0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482535" defTabSz="829178">
              <a:lnSpc>
                <a:spcPts val="2539"/>
              </a:lnSpc>
              <a:spcBef>
                <a:spcPts val="1283"/>
              </a:spcBef>
              <a:tabLst>
                <a:tab pos="3884468" algn="l"/>
              </a:tabLst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a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∉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n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consists purely of activities drawn from  the first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ctivities.	Thus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≤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2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defTabSz="829178">
              <a:lnSpc>
                <a:spcPts val="2421"/>
              </a:lnSpc>
            </a:pPr>
            <a:r>
              <a:rPr sz="2176" spc="-32" dirty="0">
                <a:solidFill>
                  <a:srgbClr val="191919"/>
                </a:solidFill>
                <a:latin typeface="DejaVu Serif"/>
                <a:cs typeface="DejaVu Serif"/>
              </a:rPr>
              <a:t>Moreover,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1) ≥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, since otherwise we</a:t>
            </a:r>
            <a:r>
              <a:rPr sz="2176" spc="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could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819965" defTabSz="829178">
              <a:lnSpc>
                <a:spcPts val="2530"/>
              </a:lnSpc>
              <a:spcBef>
                <a:spcPts val="113"/>
              </a:spcBef>
              <a:tabLst>
                <a:tab pos="4605392" algn="l"/>
              </a:tabLst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eplace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with an optimal solution for the first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1 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ctivities to improve</a:t>
            </a:r>
            <a:r>
              <a:rPr sz="2176" spc="2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upon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t.	Thus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4607" defTabSz="829178">
              <a:lnSpc>
                <a:spcPct val="97000"/>
              </a:lnSpc>
              <a:spcBef>
                <a:spcPts val="961"/>
              </a:spcBef>
              <a:tabLst>
                <a:tab pos="5086200" algn="l"/>
                <a:tab pos="6735343" algn="l"/>
              </a:tabLst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f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a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∈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n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no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activity</a:t>
            </a:r>
            <a:r>
              <a:rPr sz="2176" spc="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aₘ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where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176" spc="-35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&lt;</a:t>
            </a:r>
            <a:r>
              <a:rPr sz="2176" spc="-34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m</a:t>
            </a:r>
            <a:r>
              <a:rPr sz="2176" i="1" spc="-34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&lt;</a:t>
            </a:r>
            <a:r>
              <a:rPr sz="2176" spc="-34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can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 b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  since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se activities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verlap</a:t>
            </a:r>
            <a:r>
              <a:rPr sz="2176" spc="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aₖ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.	Since all activities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 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ther than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aₖ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re chosen from the first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activities, 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≤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. Also,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≥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 (if not, we  could improve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by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eplacing these activities with an  optimal solution for the first</a:t>
            </a:r>
            <a:r>
              <a:rPr sz="2176" spc="10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ctivities.)	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Therefore, 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w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176" spc="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308638" defTabSz="829178">
              <a:lnSpc>
                <a:spcPts val="2539"/>
              </a:lnSpc>
              <a:spcBef>
                <a:spcPts val="1097"/>
              </a:spcBef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Since 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must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be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better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f these two options, we  have that 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max{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,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w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}</a:t>
            </a:r>
            <a:r>
              <a:rPr sz="2176" spc="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■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63346" y="506145"/>
            <a:ext cx="660751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18" dirty="0">
                <a:latin typeface="DejaVu Serif"/>
                <a:cs typeface="DejaVu Serif"/>
              </a:rPr>
              <a:t>Cut-and-Paste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Arguments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28601" y="1679662"/>
            <a:ext cx="134742" cy="181373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88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78506" y="1573713"/>
            <a:ext cx="7870865" cy="772866"/>
          </a:xfrm>
          <a:prstGeom prst="rect">
            <a:avLst/>
          </a:prstGeom>
        </p:spPr>
        <p:txBody>
          <a:bodyPr vert="horz" wrap="square" lIns="0" tIns="28791" rIns="0" bIns="0" rtlCol="0">
            <a:spAutoFit/>
          </a:bodyPr>
          <a:lstStyle/>
          <a:p>
            <a:pPr marL="11516" marR="4607" defTabSz="829178">
              <a:lnSpc>
                <a:spcPts val="2911"/>
              </a:lnSpc>
              <a:spcBef>
                <a:spcPts val="227"/>
              </a:spcBef>
            </a:pP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The style of argument used in the previous proof  </a:t>
            </a:r>
            <a:r>
              <a:rPr sz="2448" spc="9" dirty="0">
                <a:solidFill>
                  <a:srgbClr val="191919"/>
                </a:solidFill>
                <a:latin typeface="DejaVu Serif"/>
                <a:cs typeface="DejaVu Serif"/>
              </a:rPr>
              <a:t>is sometimes called a </a:t>
            </a:r>
            <a:r>
              <a:rPr sz="2448" b="1" i="1" spc="5" dirty="0">
                <a:solidFill>
                  <a:srgbClr val="0000FF"/>
                </a:solidFill>
                <a:latin typeface="DejaVu Serif"/>
                <a:cs typeface="DejaVu Serif"/>
              </a:rPr>
              <a:t>cut-and-paste</a:t>
            </a:r>
            <a:r>
              <a:rPr sz="2448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448" b="1" i="1" spc="9" dirty="0">
                <a:solidFill>
                  <a:srgbClr val="0000FF"/>
                </a:solidFill>
                <a:latin typeface="DejaVu Serif"/>
                <a:cs typeface="DejaVu Serif"/>
              </a:rPr>
              <a:t>argument</a:t>
            </a:r>
            <a:r>
              <a:rPr sz="2448" spc="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61425" y="2543392"/>
            <a:ext cx="120346" cy="15930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52" spc="18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52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61425" y="3612110"/>
            <a:ext cx="120346" cy="15930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52" spc="18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52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61425" y="4681981"/>
            <a:ext cx="120346" cy="15930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52" spc="18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52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111330" y="2450107"/>
            <a:ext cx="7390056" cy="2825873"/>
          </a:xfrm>
          <a:prstGeom prst="rect">
            <a:avLst/>
          </a:prstGeom>
        </p:spPr>
        <p:txBody>
          <a:bodyPr vert="horz" wrap="square" lIns="0" tIns="29943" rIns="0" bIns="0" rtlCol="0">
            <a:spAutoFit/>
          </a:bodyPr>
          <a:lstStyle/>
          <a:p>
            <a:pPr marL="11516" marR="559119" algn="just" defTabSz="829178">
              <a:lnSpc>
                <a:spcPts val="2512"/>
              </a:lnSpc>
              <a:spcBef>
                <a:spcPts val="236"/>
              </a:spcBef>
            </a:pPr>
            <a:r>
              <a:rPr sz="2131" spc="-73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show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optimal substructure,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assume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that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some 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piece </a:t>
            </a:r>
            <a:r>
              <a:rPr sz="2131" spc="5" dirty="0">
                <a:solidFill>
                  <a:srgbClr val="191919"/>
                </a:solidFill>
                <a:latin typeface="DejaVu Serif"/>
                <a:cs typeface="DejaVu Serif"/>
              </a:rPr>
              <a:t>of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the optimal solution </a:t>
            </a:r>
            <a:r>
              <a:rPr sz="2131" i="1" spc="14" dirty="0">
                <a:solidFill>
                  <a:srgbClr val="191919"/>
                </a:solidFill>
                <a:latin typeface="DejaVu Serif"/>
                <a:cs typeface="DejaVu Serif"/>
              </a:rPr>
              <a:t>S*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is not an optimal  solution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to a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smaller</a:t>
            </a:r>
            <a:r>
              <a:rPr sz="2131" spc="-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subproblem.</a:t>
            </a:r>
            <a:endParaRPr sz="2131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617853" defTabSz="829178">
              <a:lnSpc>
                <a:spcPts val="2512"/>
              </a:lnSpc>
              <a:spcBef>
                <a:spcPts val="884"/>
              </a:spcBef>
            </a:pP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Show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that replacing that piece with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optimal  solution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the smaller subproblem improves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the  </a:t>
            </a:r>
            <a:r>
              <a:rPr sz="2131" spc="5" dirty="0">
                <a:solidFill>
                  <a:srgbClr val="191919"/>
                </a:solidFill>
                <a:latin typeface="DejaVu Serif"/>
                <a:cs typeface="DejaVu Serif"/>
              </a:rPr>
              <a:t>allegedly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optimal solution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31" i="1" spc="9" dirty="0">
                <a:solidFill>
                  <a:srgbClr val="191919"/>
                </a:solidFill>
                <a:latin typeface="DejaVu Serif"/>
                <a:cs typeface="DejaVu Serif"/>
              </a:rPr>
              <a:t>S*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131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ts val="2512"/>
              </a:lnSpc>
              <a:spcBef>
                <a:spcPts val="880"/>
              </a:spcBef>
            </a:pP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Conclude, therefore, that </a:t>
            </a:r>
            <a:r>
              <a:rPr sz="2131" i="1" spc="18" dirty="0">
                <a:solidFill>
                  <a:srgbClr val="191919"/>
                </a:solidFill>
                <a:latin typeface="DejaVu Serif"/>
                <a:cs typeface="DejaVu Serif"/>
              </a:rPr>
              <a:t>S*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must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include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an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optimal  solution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to a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smaller</a:t>
            </a:r>
            <a:r>
              <a:rPr sz="2131" spc="-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subproblem.</a:t>
            </a:r>
            <a:endParaRPr sz="2131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28601" y="5440911"/>
            <a:ext cx="134742" cy="181373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88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778506" y="5334960"/>
            <a:ext cx="7508675" cy="775773"/>
          </a:xfrm>
          <a:prstGeom prst="rect">
            <a:avLst/>
          </a:prstGeom>
        </p:spPr>
        <p:txBody>
          <a:bodyPr vert="horz" wrap="square" lIns="0" tIns="31670" rIns="0" bIns="0" rtlCol="0">
            <a:spAutoFit/>
          </a:bodyPr>
          <a:lstStyle/>
          <a:p>
            <a:pPr marL="11516" marR="4607" defTabSz="829178">
              <a:lnSpc>
                <a:spcPts val="2884"/>
              </a:lnSpc>
              <a:spcBef>
                <a:spcPts val="249"/>
              </a:spcBef>
            </a:pP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This style of argument will </a:t>
            </a:r>
            <a:r>
              <a:rPr sz="2448" spc="9" dirty="0">
                <a:solidFill>
                  <a:srgbClr val="191919"/>
                </a:solidFill>
                <a:latin typeface="DejaVu Serif"/>
                <a:cs typeface="DejaVu Serif"/>
              </a:rPr>
              <a:t>come up </a:t>
            </a: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repeatedly  </a:t>
            </a:r>
            <a:r>
              <a:rPr sz="2448" spc="9" dirty="0">
                <a:solidFill>
                  <a:srgbClr val="191919"/>
                </a:solidFill>
                <a:latin typeface="DejaVu Serif"/>
                <a:cs typeface="DejaVu Serif"/>
              </a:rPr>
              <a:t>when discussing </a:t>
            </a: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dynamic</a:t>
            </a:r>
            <a:r>
              <a:rPr sz="2448" spc="-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448" spc="9" dirty="0">
                <a:solidFill>
                  <a:srgbClr val="191919"/>
                </a:solidFill>
                <a:latin typeface="DejaVu Serif"/>
                <a:cs typeface="DejaVu Serif"/>
              </a:rPr>
              <a:t>programming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06723" y="506145"/>
            <a:ext cx="691961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Evaluating the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Recurrence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71613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311534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39" y="1570258"/>
            <a:ext cx="7692937" cy="2096811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s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before, evaluating this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recurrence 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directly would be enormously</a:t>
            </a:r>
            <a:r>
              <a:rPr sz="2902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nefficient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093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Why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215"/>
              </a:spcBef>
            </a:pP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Overlapping</a:t>
            </a:r>
            <a:r>
              <a:rPr sz="2902" b="1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subproblems!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3893109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43573" y="4785628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37239" y="3783704"/>
            <a:ext cx="7170094" cy="1778954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403073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Multiple different branches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of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 computation all will make the same</a:t>
            </a:r>
            <a:r>
              <a:rPr sz="2539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alls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535511" defTabSz="829178">
              <a:lnSpc>
                <a:spcPts val="3381"/>
              </a:lnSpc>
              <a:spcBef>
                <a:spcPts val="1038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nstead, as before,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e can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valuate  everything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bottom-up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6104829" y="529178"/>
            <a:ext cx="2711530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814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19196" y="529178"/>
            <a:ext cx="2476020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2031488" y="1358356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918644" y="3845893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78ED799-D356-4C6F-932E-1EBCBE85A0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740" y="122238"/>
            <a:ext cx="8575830" cy="711199"/>
          </a:xfrm>
        </p:spPr>
        <p:txBody>
          <a:bodyPr/>
          <a:lstStyle/>
          <a:p>
            <a:r>
              <a:rPr lang="en-US" altLang="en-US" sz="3200" dirty="0"/>
              <a:t>Two main ideas for dynamic programming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1CF2847-5F31-4D57-A10D-6B64BC6F71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199" y="1065290"/>
            <a:ext cx="8438225" cy="3081337"/>
          </a:xfrm>
        </p:spPr>
        <p:txBody>
          <a:bodyPr/>
          <a:lstStyle/>
          <a:p>
            <a:r>
              <a:rPr lang="en-US" altLang="en-US" sz="2800" dirty="0"/>
              <a:t>Identify a solution to the problem with respect to </a:t>
            </a:r>
            <a:r>
              <a:rPr lang="en-US" altLang="en-US" sz="2800" b="1" dirty="0"/>
              <a:t>smaller</a:t>
            </a:r>
            <a:r>
              <a:rPr lang="en-US" altLang="en-US" sz="2800" dirty="0"/>
              <a:t> subproblems</a:t>
            </a:r>
          </a:p>
          <a:p>
            <a:pPr lvl="1"/>
            <a:r>
              <a:rPr lang="en-US" altLang="en-US" sz="2800" dirty="0"/>
              <a:t>F(n) = F(n-1) + F(n-2)</a:t>
            </a:r>
          </a:p>
          <a:p>
            <a:r>
              <a:rPr lang="en-US" altLang="en-US" sz="2800" dirty="0"/>
              <a:t>Bottom up: start with solutions to the smallest problems and build solutions to the larger problems</a:t>
            </a:r>
          </a:p>
          <a:p>
            <a:endParaRPr lang="en-US" altLang="en-US" sz="2800" dirty="0"/>
          </a:p>
        </p:txBody>
      </p:sp>
      <p:pic>
        <p:nvPicPr>
          <p:cNvPr id="18436" name="Picture 4">
            <a:extLst>
              <a:ext uri="{FF2B5EF4-FFF2-40B4-BE49-F238E27FC236}">
                <a16:creationId xmlns:a16="http://schemas.microsoft.com/office/drawing/2014/main" id="{180E5D3D-6264-4ADC-86F6-C759D54CFB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815" y="3970967"/>
            <a:ext cx="6553587" cy="2764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7" name="Line 5">
            <a:extLst>
              <a:ext uri="{FF2B5EF4-FFF2-40B4-BE49-F238E27FC236}">
                <a16:creationId xmlns:a16="http://schemas.microsoft.com/office/drawing/2014/main" id="{D6BB8D13-506B-43DD-A112-0AD74AF2A2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97392" y="4696287"/>
            <a:ext cx="1274608" cy="358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ABC1D1A1-2221-4D63-9037-CEFB55C64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343400"/>
            <a:ext cx="1981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e an array to store solutions to subproblems</a:t>
            </a:r>
          </a:p>
        </p:txBody>
      </p:sp>
      <p:sp>
        <p:nvSpPr>
          <p:cNvPr id="18440" name="Line 8">
            <a:extLst>
              <a:ext uri="{FF2B5EF4-FFF2-40B4-BE49-F238E27FC236}">
                <a16:creationId xmlns:a16="http://schemas.microsoft.com/office/drawing/2014/main" id="{B30BA3F5-C155-4B27-9DEC-3C0911FC61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64978" y="5334000"/>
            <a:ext cx="1316622" cy="609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8441" name="Line 9">
            <a:extLst>
              <a:ext uri="{FF2B5EF4-FFF2-40B4-BE49-F238E27FC236}">
                <a16:creationId xmlns:a16="http://schemas.microsoft.com/office/drawing/2014/main" id="{A7CA7C03-B425-45BD-A542-8DCE71F3C6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5456068"/>
            <a:ext cx="38100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8442" name="Line 10">
            <a:extLst>
              <a:ext uri="{FF2B5EF4-FFF2-40B4-BE49-F238E27FC236}">
                <a16:creationId xmlns:a16="http://schemas.microsoft.com/office/drawing/2014/main" id="{7B2C1F54-8E04-442B-88DB-A76A55D025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51601" y="5356148"/>
            <a:ext cx="762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marL="247650" marR="0" lvl="0" indent="0" algn="l" defTabSz="914400" eaLnBrk="1" fontAlgn="auto" latinLnBrk="0" hangingPunct="1">
                        <a:lnSpc>
                          <a:spcPts val="50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4000" b="1" dirty="0">
                          <a:solidFill>
                            <a:srgbClr val="191919"/>
                          </a:solidFill>
                          <a:latin typeface="Arial"/>
                          <a:ea typeface="+mn-ea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 dirty="0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 dirty="0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 dirty="0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 dirty="0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6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  0</a:t>
                      </a:r>
                      <a:endParaRPr lang="en-US" sz="25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3600" b="1" dirty="0">
                          <a:latin typeface="Times New Roman"/>
                          <a:cs typeface="Times New Roman"/>
                        </a:rPr>
                        <a:t>0</a:t>
                      </a:r>
                      <a:endParaRPr sz="2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06A2CB6-42C7-47F1-B0E1-8EC8F3BCD5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?</a:t>
            </a:r>
          </a:p>
        </p:txBody>
      </p:sp>
      <p:pic>
        <p:nvPicPr>
          <p:cNvPr id="21509" name="Picture 5">
            <a:extLst>
              <a:ext uri="{FF2B5EF4-FFF2-40B4-BE49-F238E27FC236}">
                <a16:creationId xmlns:a16="http://schemas.microsoft.com/office/drawing/2014/main" id="{DE0A951F-7304-4A8A-A20E-A171D54EC3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664" y="1556181"/>
            <a:ext cx="8284947" cy="3495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10" name="Text Box 6">
            <a:extLst>
              <a:ext uri="{FF2B5EF4-FFF2-40B4-BE49-F238E27FC236}">
                <a16:creationId xmlns:a16="http://schemas.microsoft.com/office/drawing/2014/main" id="{94230F6F-69FD-4350-A381-B0BD0729E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4850" y="5450890"/>
            <a:ext cx="168659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Θ</a:t>
            </a:r>
            <a:r>
              <a:rPr kumimoji="0" lang="en-US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</a:rPr>
              <a:t>(</a:t>
            </a:r>
            <a:r>
              <a:rPr kumimoji="0" lang="en-US" altLang="en-US" sz="48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kumimoji="0" lang="en-US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" name="object 62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6647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1328413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1164881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1" name="object 61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" name="object 62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6647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1328413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1164881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1" name="object 61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805D6A9-4CFA-422D-A855-E290DA82D9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004" y="1357650"/>
            <a:ext cx="8910535" cy="3204621"/>
          </a:xfrm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en-US" altLang="en-US" sz="6800" cap="small" dirty="0">
                <a:latin typeface="Times" panose="02020603050405020304" pitchFamily="18" charset="0"/>
                <a:cs typeface="Times" panose="02020603050405020304" pitchFamily="18" charset="0"/>
              </a:rPr>
              <a:t>Counting </a:t>
            </a:r>
            <a:br>
              <a:rPr lang="en-US" altLang="en-US" sz="6800" cap="small" dirty="0">
                <a:latin typeface="Times" panose="02020603050405020304" pitchFamily="18" charset="0"/>
                <a:cs typeface="Times" panose="02020603050405020304" pitchFamily="18" charset="0"/>
              </a:rPr>
            </a:br>
            <a:r>
              <a:rPr lang="en-US" altLang="en-US" sz="6800" cap="small" dirty="0">
                <a:latin typeface="Times" panose="02020603050405020304" pitchFamily="18" charset="0"/>
                <a:cs typeface="Times" panose="02020603050405020304" pitchFamily="18" charset="0"/>
              </a:rPr>
              <a:t>Binary Search Trees</a:t>
            </a:r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0000FF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0000FF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0000FF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0000FF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" name="object 60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6854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1151638" y="2186384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708" y="1166033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5530" y="3653570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805D6A9-4CFA-422D-A855-E290DA82D9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unting binary search tre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12BFE494-1C73-42D3-AD8C-B03DB8A5B1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56826"/>
            <a:ext cx="8229600" cy="473635"/>
          </a:xfrm>
        </p:spPr>
        <p:txBody>
          <a:bodyPr/>
          <a:lstStyle/>
          <a:p>
            <a:r>
              <a:rPr lang="en-US" altLang="en-US" dirty="0"/>
              <a:t>You know what a BST is?</a:t>
            </a: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2C50912E-D377-D32C-B96C-DD0F31FDB385}"/>
              </a:ext>
            </a:extLst>
          </p:cNvPr>
          <p:cNvSpPr/>
          <p:nvPr/>
        </p:nvSpPr>
        <p:spPr>
          <a:xfrm>
            <a:off x="5917381" y="5507279"/>
            <a:ext cx="685801" cy="478611"/>
          </a:xfrm>
          <a:prstGeom prst="roundRect">
            <a:avLst/>
          </a:prstGeom>
          <a:solidFill>
            <a:srgbClr val="0070C0"/>
          </a:solidFill>
          <a:ln>
            <a:solidFill>
              <a:schemeClr val="bg2">
                <a:lumMod val="20000"/>
                <a:lumOff val="8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6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5BA0458D-5A4F-39C8-CAB0-4074A51C998C}"/>
              </a:ext>
            </a:extLst>
          </p:cNvPr>
          <p:cNvSpPr/>
          <p:nvPr/>
        </p:nvSpPr>
        <p:spPr>
          <a:xfrm>
            <a:off x="3934309" y="5519607"/>
            <a:ext cx="685801" cy="478611"/>
          </a:xfrm>
          <a:prstGeom prst="roundRect">
            <a:avLst/>
          </a:prstGeom>
          <a:solidFill>
            <a:srgbClr val="0070C0"/>
          </a:solidFill>
          <a:ln>
            <a:solidFill>
              <a:schemeClr val="bg2">
                <a:lumMod val="20000"/>
                <a:lumOff val="8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3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34B610DD-CFDB-86EA-1D33-0522766BC315}"/>
              </a:ext>
            </a:extLst>
          </p:cNvPr>
          <p:cNvSpPr/>
          <p:nvPr/>
        </p:nvSpPr>
        <p:spPr>
          <a:xfrm>
            <a:off x="2360577" y="5519607"/>
            <a:ext cx="685801" cy="478611"/>
          </a:xfrm>
          <a:prstGeom prst="roundRect">
            <a:avLst/>
          </a:prstGeom>
          <a:solidFill>
            <a:srgbClr val="0070C0"/>
          </a:solidFill>
          <a:ln>
            <a:solidFill>
              <a:schemeClr val="bg2">
                <a:lumMod val="20000"/>
                <a:lumOff val="8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1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5A0DB613-85D5-03ED-3C26-C23CAF4EB7F4}"/>
              </a:ext>
            </a:extLst>
          </p:cNvPr>
          <p:cNvSpPr/>
          <p:nvPr/>
        </p:nvSpPr>
        <p:spPr>
          <a:xfrm>
            <a:off x="5231580" y="3949654"/>
            <a:ext cx="685801" cy="478611"/>
          </a:xfrm>
          <a:prstGeom prst="roundRect">
            <a:avLst/>
          </a:prstGeom>
          <a:solidFill>
            <a:srgbClr val="0070C0"/>
          </a:solidFill>
          <a:ln>
            <a:solidFill>
              <a:schemeClr val="bg2">
                <a:lumMod val="20000"/>
                <a:lumOff val="8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5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91EC3A9E-102C-8D79-AE1D-79B7E7C89B32}"/>
              </a:ext>
            </a:extLst>
          </p:cNvPr>
          <p:cNvSpPr/>
          <p:nvPr/>
        </p:nvSpPr>
        <p:spPr>
          <a:xfrm>
            <a:off x="3248508" y="3949654"/>
            <a:ext cx="685801" cy="478611"/>
          </a:xfrm>
          <a:prstGeom prst="roundRect">
            <a:avLst/>
          </a:prstGeom>
          <a:solidFill>
            <a:srgbClr val="0070C0"/>
          </a:solidFill>
          <a:ln>
            <a:solidFill>
              <a:schemeClr val="bg2">
                <a:lumMod val="20000"/>
                <a:lumOff val="8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2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AEC52D66-2FA7-243E-C881-BEA0B5A5D678}"/>
              </a:ext>
            </a:extLst>
          </p:cNvPr>
          <p:cNvSpPr/>
          <p:nvPr/>
        </p:nvSpPr>
        <p:spPr>
          <a:xfrm>
            <a:off x="4229099" y="2559660"/>
            <a:ext cx="685801" cy="478611"/>
          </a:xfrm>
          <a:prstGeom prst="roundRect">
            <a:avLst/>
          </a:prstGeom>
          <a:solidFill>
            <a:srgbClr val="0070C0"/>
          </a:solidFill>
          <a:ln>
            <a:solidFill>
              <a:schemeClr val="bg2">
                <a:lumMod val="20000"/>
                <a:lumOff val="8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4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252A976-3DD0-A631-525C-79CDAE2737E9}"/>
              </a:ext>
            </a:extLst>
          </p:cNvPr>
          <p:cNvCxnSpPr>
            <a:stCxn id="11" idx="2"/>
            <a:endCxn id="10" idx="0"/>
          </p:cNvCxnSpPr>
          <p:nvPr/>
        </p:nvCxnSpPr>
        <p:spPr>
          <a:xfrm flipH="1">
            <a:off x="3591409" y="3038271"/>
            <a:ext cx="980591" cy="911383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559183B9-2ECF-C6C8-E312-A713CEF9123C}"/>
              </a:ext>
            </a:extLst>
          </p:cNvPr>
          <p:cNvCxnSpPr>
            <a:cxnSpLocks/>
            <a:stCxn id="11" idx="2"/>
            <a:endCxn id="9" idx="0"/>
          </p:cNvCxnSpPr>
          <p:nvPr/>
        </p:nvCxnSpPr>
        <p:spPr>
          <a:xfrm>
            <a:off x="4572000" y="3038271"/>
            <a:ext cx="1002481" cy="911383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76F6A6A-ACB6-2D0B-57CB-9076AAA89FF7}"/>
              </a:ext>
            </a:extLst>
          </p:cNvPr>
          <p:cNvCxnSpPr>
            <a:cxnSpLocks/>
            <a:stCxn id="10" idx="2"/>
            <a:endCxn id="8" idx="0"/>
          </p:cNvCxnSpPr>
          <p:nvPr/>
        </p:nvCxnSpPr>
        <p:spPr>
          <a:xfrm flipH="1">
            <a:off x="2703478" y="4428265"/>
            <a:ext cx="887931" cy="1091342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14EDA36-C289-62F0-3BCB-98F3264D2D82}"/>
              </a:ext>
            </a:extLst>
          </p:cNvPr>
          <p:cNvCxnSpPr>
            <a:cxnSpLocks/>
            <a:stCxn id="10" idx="2"/>
            <a:endCxn id="7" idx="0"/>
          </p:cNvCxnSpPr>
          <p:nvPr/>
        </p:nvCxnSpPr>
        <p:spPr>
          <a:xfrm>
            <a:off x="3591409" y="4428265"/>
            <a:ext cx="685801" cy="1091342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A4F2D826-3930-3480-DA2E-EDE3B2002AE4}"/>
              </a:ext>
            </a:extLst>
          </p:cNvPr>
          <p:cNvCxnSpPr>
            <a:cxnSpLocks/>
            <a:stCxn id="9" idx="2"/>
            <a:endCxn id="2" idx="0"/>
          </p:cNvCxnSpPr>
          <p:nvPr/>
        </p:nvCxnSpPr>
        <p:spPr>
          <a:xfrm>
            <a:off x="5574481" y="4428265"/>
            <a:ext cx="685801" cy="1079014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8996672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1884" y="1346839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8915400" y="0"/>
                </a:moveTo>
                <a:lnTo>
                  <a:pt x="0" y="0"/>
                </a:lnTo>
                <a:lnTo>
                  <a:pt x="0" y="3426460"/>
                </a:lnTo>
                <a:lnTo>
                  <a:pt x="8915400" y="3426460"/>
                </a:lnTo>
                <a:lnTo>
                  <a:pt x="8915400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" y="1346839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4457700" y="3426460"/>
                </a:moveTo>
                <a:lnTo>
                  <a:pt x="0" y="3426460"/>
                </a:lnTo>
                <a:lnTo>
                  <a:pt x="0" y="0"/>
                </a:lnTo>
                <a:lnTo>
                  <a:pt x="8915400" y="0"/>
                </a:lnTo>
                <a:lnTo>
                  <a:pt x="8915400" y="3426460"/>
                </a:lnTo>
                <a:lnTo>
                  <a:pt x="4457700" y="3426460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23995" y="1248950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8915400" y="0"/>
                </a:moveTo>
                <a:lnTo>
                  <a:pt x="0" y="0"/>
                </a:lnTo>
                <a:lnTo>
                  <a:pt x="0" y="3426460"/>
                </a:lnTo>
                <a:lnTo>
                  <a:pt x="8915400" y="3426460"/>
                </a:lnTo>
                <a:lnTo>
                  <a:pt x="891540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23995" y="1248950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4457700" y="3426460"/>
                </a:moveTo>
                <a:lnTo>
                  <a:pt x="0" y="3426460"/>
                </a:lnTo>
                <a:lnTo>
                  <a:pt x="0" y="0"/>
                </a:lnTo>
                <a:lnTo>
                  <a:pt x="8915400" y="0"/>
                </a:lnTo>
                <a:lnTo>
                  <a:pt x="8915400" y="3426460"/>
                </a:lnTo>
                <a:lnTo>
                  <a:pt x="4457700" y="3426460"/>
                </a:lnTo>
                <a:close/>
              </a:path>
            </a:pathLst>
          </a:custGeom>
          <a:ln w="3665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10368" y="1238585"/>
            <a:ext cx="7618656" cy="308862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2793"/>
              </a:lnSpc>
              <a:spcBef>
                <a:spcPts val="91"/>
              </a:spcBef>
              <a:tabLst>
                <a:tab pos="1627837" algn="l"/>
              </a:tabLst>
            </a:pPr>
            <a:r>
              <a:rPr sz="2539" b="1" spc="-109" dirty="0">
                <a:solidFill>
                  <a:srgbClr val="7F007F"/>
                </a:solidFill>
                <a:latin typeface="Arial"/>
                <a:cs typeface="Arial"/>
              </a:rPr>
              <a:t>procedure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weightedActivitySelection(list</a:t>
            </a:r>
            <a:r>
              <a:rPr sz="2539" spc="-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A):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304804" marR="326489" indent="-646068" defTabSz="829178">
              <a:lnSpc>
                <a:spcPts val="2530"/>
              </a:lnSpc>
              <a:spcBef>
                <a:spcPts val="258"/>
              </a:spcBef>
              <a:tabLst>
                <a:tab pos="1304228" algn="l"/>
                <a:tab pos="1789067" algn="l"/>
                <a:tab pos="4213260" algn="l"/>
                <a:tab pos="5021709" algn="l"/>
                <a:tab pos="6637454" algn="l"/>
              </a:tabLst>
            </a:pPr>
            <a:r>
              <a:rPr sz="2539" b="1" spc="281" dirty="0">
                <a:solidFill>
                  <a:srgbClr val="7F007F"/>
                </a:solidFill>
                <a:latin typeface="Arial"/>
                <a:cs typeface="Arial"/>
              </a:rPr>
              <a:t>let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	be an</a:t>
            </a:r>
            <a:r>
              <a:rPr sz="2539" spc="14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array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of	size	length(A)	+</a:t>
            </a:r>
            <a:r>
              <a:rPr sz="2539" spc="-82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1,  0-indexed.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658736" defTabSz="829178">
              <a:spcBef>
                <a:spcPts val="1138"/>
              </a:spcBef>
            </a:pP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0] = 0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658736" defTabSz="829178">
              <a:lnSpc>
                <a:spcPts val="2793"/>
              </a:lnSpc>
              <a:spcBef>
                <a:spcPts val="2022"/>
              </a:spcBef>
              <a:tabLst>
                <a:tab pos="1304228" algn="l"/>
                <a:tab pos="2759896" algn="l"/>
              </a:tabLst>
            </a:pPr>
            <a:r>
              <a:rPr sz="2539" b="1" spc="141" dirty="0">
                <a:solidFill>
                  <a:srgbClr val="7F007F"/>
                </a:solidFill>
                <a:latin typeface="Arial"/>
                <a:cs typeface="Arial"/>
              </a:rPr>
              <a:t>for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i =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1</a:t>
            </a:r>
            <a:r>
              <a:rPr sz="2539" spc="14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b="1" spc="68" dirty="0">
                <a:solidFill>
                  <a:srgbClr val="7F007F"/>
                </a:solidFill>
                <a:latin typeface="Arial"/>
                <a:cs typeface="Arial"/>
              </a:rPr>
              <a:t>to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length(A):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304228" defTabSz="829178">
              <a:lnSpc>
                <a:spcPts val="2793"/>
              </a:lnSpc>
              <a:tabLst>
                <a:tab pos="2596363" algn="l"/>
              </a:tabLst>
            </a:pP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i]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=	max(A[i] + dp[p(i)], dp[i</a:t>
            </a:r>
            <a:r>
              <a:rPr sz="2539" spc="-32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spc="-1270" dirty="0">
                <a:solidFill>
                  <a:srgbClr val="191919"/>
                </a:solidFill>
                <a:latin typeface="SimSun"/>
                <a:cs typeface="SimSun"/>
              </a:rPr>
              <a:t>–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1])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658736" defTabSz="829178">
              <a:spcBef>
                <a:spcPts val="1124"/>
              </a:spcBef>
              <a:tabLst>
                <a:tab pos="1789067" algn="l"/>
              </a:tabLst>
            </a:pPr>
            <a:r>
              <a:rPr sz="2539" b="1" spc="45" dirty="0">
                <a:solidFill>
                  <a:srgbClr val="7F007F"/>
                </a:solidFill>
                <a:latin typeface="Arial"/>
                <a:cs typeface="Arial"/>
              </a:rPr>
              <a:t>return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length(A)]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</p:txBody>
      </p:sp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1884" y="1346839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8915400" y="0"/>
                </a:moveTo>
                <a:lnTo>
                  <a:pt x="0" y="0"/>
                </a:lnTo>
                <a:lnTo>
                  <a:pt x="0" y="3426460"/>
                </a:lnTo>
                <a:lnTo>
                  <a:pt x="8915400" y="3426460"/>
                </a:lnTo>
                <a:lnTo>
                  <a:pt x="8915400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" y="1346839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4457700" y="3426460"/>
                </a:moveTo>
                <a:lnTo>
                  <a:pt x="0" y="3426460"/>
                </a:lnTo>
                <a:lnTo>
                  <a:pt x="0" y="0"/>
                </a:lnTo>
                <a:lnTo>
                  <a:pt x="8915400" y="0"/>
                </a:lnTo>
                <a:lnTo>
                  <a:pt x="8915400" y="3426460"/>
                </a:lnTo>
                <a:lnTo>
                  <a:pt x="4457700" y="3426460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23995" y="1248950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8915400" y="0"/>
                </a:moveTo>
                <a:lnTo>
                  <a:pt x="0" y="0"/>
                </a:lnTo>
                <a:lnTo>
                  <a:pt x="0" y="3426460"/>
                </a:lnTo>
                <a:lnTo>
                  <a:pt x="8915400" y="3426460"/>
                </a:lnTo>
                <a:lnTo>
                  <a:pt x="891540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23995" y="1248950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4457700" y="3426460"/>
                </a:moveTo>
                <a:lnTo>
                  <a:pt x="0" y="3426460"/>
                </a:lnTo>
                <a:lnTo>
                  <a:pt x="0" y="0"/>
                </a:lnTo>
                <a:lnTo>
                  <a:pt x="8915400" y="0"/>
                </a:lnTo>
                <a:lnTo>
                  <a:pt x="8915400" y="3426460"/>
                </a:lnTo>
                <a:lnTo>
                  <a:pt x="4457700" y="3426460"/>
                </a:lnTo>
                <a:close/>
              </a:path>
            </a:pathLst>
          </a:custGeom>
          <a:ln w="3665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610368" y="1238585"/>
            <a:ext cx="7296774" cy="105037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lnSpc>
                <a:spcPts val="2793"/>
              </a:lnSpc>
              <a:spcBef>
                <a:spcPts val="91"/>
              </a:spcBef>
              <a:tabLst>
                <a:tab pos="1627837" algn="l"/>
              </a:tabLst>
            </a:pPr>
            <a:r>
              <a:rPr sz="2539" spc="-109" dirty="0">
                <a:solidFill>
                  <a:srgbClr val="7F007F"/>
                </a:solidFill>
              </a:rPr>
              <a:t>procedure	</a:t>
            </a:r>
            <a:r>
              <a:rPr sz="2539" b="0" dirty="0">
                <a:latin typeface="SimSun"/>
                <a:cs typeface="SimSun"/>
              </a:rPr>
              <a:t>weightedActivitySelection(list</a:t>
            </a:r>
            <a:r>
              <a:rPr sz="2539" b="0" spc="-14" dirty="0">
                <a:latin typeface="SimSun"/>
                <a:cs typeface="SimSun"/>
              </a:rPr>
              <a:t> </a:t>
            </a:r>
            <a:r>
              <a:rPr sz="2539" b="0" dirty="0">
                <a:latin typeface="SimSun"/>
                <a:cs typeface="SimSun"/>
              </a:rPr>
              <a:t>A):</a:t>
            </a:r>
            <a:endParaRPr sz="2539">
              <a:latin typeface="SimSun"/>
              <a:cs typeface="SimSun"/>
            </a:endParaRPr>
          </a:p>
          <a:p>
            <a:pPr marL="1304804" marR="4607" indent="-646068">
              <a:lnSpc>
                <a:spcPts val="2530"/>
              </a:lnSpc>
              <a:spcBef>
                <a:spcPts val="258"/>
              </a:spcBef>
              <a:tabLst>
                <a:tab pos="1304228" algn="l"/>
                <a:tab pos="1789067" algn="l"/>
                <a:tab pos="4213260" algn="l"/>
                <a:tab pos="5021709" algn="l"/>
                <a:tab pos="6637454" algn="l"/>
              </a:tabLst>
            </a:pPr>
            <a:r>
              <a:rPr sz="2539" spc="281" dirty="0">
                <a:solidFill>
                  <a:srgbClr val="7F007F"/>
                </a:solidFill>
              </a:rPr>
              <a:t>let	</a:t>
            </a:r>
            <a:r>
              <a:rPr sz="2539" b="0" dirty="0">
                <a:latin typeface="SimSun"/>
                <a:cs typeface="SimSun"/>
              </a:rPr>
              <a:t>dp	be an</a:t>
            </a:r>
            <a:r>
              <a:rPr sz="2539" b="0" spc="14" dirty="0">
                <a:latin typeface="SimSun"/>
                <a:cs typeface="SimSun"/>
              </a:rPr>
              <a:t> </a:t>
            </a:r>
            <a:r>
              <a:rPr sz="2539" b="0" dirty="0">
                <a:latin typeface="SimSun"/>
                <a:cs typeface="SimSun"/>
              </a:rPr>
              <a:t>array</a:t>
            </a:r>
            <a:r>
              <a:rPr sz="2539" b="0" spc="9" dirty="0">
                <a:latin typeface="SimSun"/>
                <a:cs typeface="SimSun"/>
              </a:rPr>
              <a:t> </a:t>
            </a:r>
            <a:r>
              <a:rPr sz="2539" b="0" dirty="0">
                <a:latin typeface="SimSun"/>
                <a:cs typeface="SimSun"/>
              </a:rPr>
              <a:t>of	size	length(A)	+</a:t>
            </a:r>
            <a:r>
              <a:rPr sz="2539" b="0" spc="-82" dirty="0">
                <a:latin typeface="SimSun"/>
                <a:cs typeface="SimSun"/>
              </a:rPr>
              <a:t> </a:t>
            </a:r>
            <a:r>
              <a:rPr sz="2539" b="0" dirty="0">
                <a:latin typeface="SimSun"/>
                <a:cs typeface="SimSun"/>
              </a:rPr>
              <a:t>1,  0-indexed.</a:t>
            </a:r>
            <a:endParaRPr sz="2539">
              <a:latin typeface="SimSun"/>
              <a:cs typeface="SimSu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57588" y="2413255"/>
            <a:ext cx="6971436" cy="190881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0] = 0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1516" defTabSz="829178">
              <a:lnSpc>
                <a:spcPts val="2793"/>
              </a:lnSpc>
              <a:spcBef>
                <a:spcPts val="2022"/>
              </a:spcBef>
              <a:tabLst>
                <a:tab pos="657008" algn="l"/>
                <a:tab pos="2112676" algn="l"/>
              </a:tabLst>
            </a:pPr>
            <a:r>
              <a:rPr sz="2539" b="1" spc="141" dirty="0">
                <a:solidFill>
                  <a:srgbClr val="7F007F"/>
                </a:solidFill>
                <a:latin typeface="Arial"/>
                <a:cs typeface="Arial"/>
              </a:rPr>
              <a:t>for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i =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1</a:t>
            </a:r>
            <a:r>
              <a:rPr sz="2539" spc="14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b="1" spc="68" dirty="0">
                <a:solidFill>
                  <a:srgbClr val="7F007F"/>
                </a:solidFill>
                <a:latin typeface="Arial"/>
                <a:cs typeface="Arial"/>
              </a:rPr>
              <a:t>to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length(A):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657008" defTabSz="829178">
              <a:lnSpc>
                <a:spcPts val="2793"/>
              </a:lnSpc>
              <a:tabLst>
                <a:tab pos="1949144" algn="l"/>
              </a:tabLst>
            </a:pP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i]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=	max(A[i] + dp[p(i)], dp[i</a:t>
            </a:r>
            <a:r>
              <a:rPr sz="2539" spc="-32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spc="-1270" dirty="0">
                <a:solidFill>
                  <a:srgbClr val="191919"/>
                </a:solidFill>
                <a:latin typeface="SimSun"/>
                <a:cs typeface="SimSun"/>
              </a:rPr>
              <a:t>–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1])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1516" defTabSz="829178">
              <a:spcBef>
                <a:spcPts val="1124"/>
              </a:spcBef>
              <a:tabLst>
                <a:tab pos="1141847" algn="l"/>
              </a:tabLst>
            </a:pPr>
            <a:r>
              <a:rPr sz="2539" b="1" spc="45" dirty="0">
                <a:solidFill>
                  <a:srgbClr val="7F007F"/>
                </a:solidFill>
                <a:latin typeface="Arial"/>
                <a:cs typeface="Arial"/>
              </a:rPr>
              <a:t>return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length(A)]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182368" y="3319595"/>
            <a:ext cx="1243768" cy="621884"/>
          </a:xfrm>
          <a:custGeom>
            <a:avLst/>
            <a:gdLst/>
            <a:ahLst/>
            <a:cxnLst/>
            <a:rect l="l" t="t" r="r" b="b"/>
            <a:pathLst>
              <a:path w="1371600" h="685800">
                <a:moveTo>
                  <a:pt x="685800" y="0"/>
                </a:moveTo>
                <a:lnTo>
                  <a:pt x="749688" y="1358"/>
                </a:lnTo>
                <a:lnTo>
                  <a:pt x="811671" y="5362"/>
                </a:lnTo>
                <a:lnTo>
                  <a:pt x="871537" y="11906"/>
                </a:lnTo>
                <a:lnTo>
                  <a:pt x="929075" y="20884"/>
                </a:lnTo>
                <a:lnTo>
                  <a:pt x="984073" y="32190"/>
                </a:lnTo>
                <a:lnTo>
                  <a:pt x="1036320" y="45720"/>
                </a:lnTo>
                <a:lnTo>
                  <a:pt x="1085603" y="61365"/>
                </a:lnTo>
                <a:lnTo>
                  <a:pt x="1131711" y="79022"/>
                </a:lnTo>
                <a:lnTo>
                  <a:pt x="1174432" y="98583"/>
                </a:lnTo>
                <a:lnTo>
                  <a:pt x="1213555" y="119944"/>
                </a:lnTo>
                <a:lnTo>
                  <a:pt x="1248868" y="142998"/>
                </a:lnTo>
                <a:lnTo>
                  <a:pt x="1280160" y="167640"/>
                </a:lnTo>
                <a:lnTo>
                  <a:pt x="1329831" y="221262"/>
                </a:lnTo>
                <a:lnTo>
                  <a:pt x="1360875" y="279964"/>
                </a:lnTo>
                <a:lnTo>
                  <a:pt x="1371600" y="342900"/>
                </a:lnTo>
                <a:lnTo>
                  <a:pt x="1368883" y="374844"/>
                </a:lnTo>
                <a:lnTo>
                  <a:pt x="1347787" y="435768"/>
                </a:lnTo>
                <a:lnTo>
                  <a:pt x="1307218" y="492036"/>
                </a:lnTo>
                <a:lnTo>
                  <a:pt x="1248868" y="542801"/>
                </a:lnTo>
                <a:lnTo>
                  <a:pt x="1213555" y="565855"/>
                </a:lnTo>
                <a:lnTo>
                  <a:pt x="1174432" y="587216"/>
                </a:lnTo>
                <a:lnTo>
                  <a:pt x="1131711" y="606777"/>
                </a:lnTo>
                <a:lnTo>
                  <a:pt x="1085603" y="624434"/>
                </a:lnTo>
                <a:lnTo>
                  <a:pt x="1036319" y="640080"/>
                </a:lnTo>
                <a:lnTo>
                  <a:pt x="984073" y="653609"/>
                </a:lnTo>
                <a:lnTo>
                  <a:pt x="929075" y="664915"/>
                </a:lnTo>
                <a:lnTo>
                  <a:pt x="871537" y="673893"/>
                </a:lnTo>
                <a:lnTo>
                  <a:pt x="811671" y="680437"/>
                </a:lnTo>
                <a:lnTo>
                  <a:pt x="749688" y="684441"/>
                </a:lnTo>
                <a:lnTo>
                  <a:pt x="685800" y="685800"/>
                </a:lnTo>
                <a:lnTo>
                  <a:pt x="621911" y="684441"/>
                </a:lnTo>
                <a:lnTo>
                  <a:pt x="559928" y="680437"/>
                </a:lnTo>
                <a:lnTo>
                  <a:pt x="500062" y="673893"/>
                </a:lnTo>
                <a:lnTo>
                  <a:pt x="442524" y="664915"/>
                </a:lnTo>
                <a:lnTo>
                  <a:pt x="387526" y="653609"/>
                </a:lnTo>
                <a:lnTo>
                  <a:pt x="335279" y="640079"/>
                </a:lnTo>
                <a:lnTo>
                  <a:pt x="285996" y="624434"/>
                </a:lnTo>
                <a:lnTo>
                  <a:pt x="239888" y="606777"/>
                </a:lnTo>
                <a:lnTo>
                  <a:pt x="197167" y="587216"/>
                </a:lnTo>
                <a:lnTo>
                  <a:pt x="158044" y="565855"/>
                </a:lnTo>
                <a:lnTo>
                  <a:pt x="122731" y="542801"/>
                </a:lnTo>
                <a:lnTo>
                  <a:pt x="91439" y="518159"/>
                </a:lnTo>
                <a:lnTo>
                  <a:pt x="41768" y="464537"/>
                </a:lnTo>
                <a:lnTo>
                  <a:pt x="10724" y="405835"/>
                </a:lnTo>
                <a:lnTo>
                  <a:pt x="0" y="342900"/>
                </a:lnTo>
                <a:lnTo>
                  <a:pt x="2716" y="310955"/>
                </a:lnTo>
                <a:lnTo>
                  <a:pt x="23812" y="250031"/>
                </a:lnTo>
                <a:lnTo>
                  <a:pt x="64381" y="193763"/>
                </a:lnTo>
                <a:lnTo>
                  <a:pt x="122731" y="142998"/>
                </a:lnTo>
                <a:lnTo>
                  <a:pt x="158044" y="119944"/>
                </a:lnTo>
                <a:lnTo>
                  <a:pt x="197167" y="98583"/>
                </a:lnTo>
                <a:lnTo>
                  <a:pt x="239888" y="79022"/>
                </a:lnTo>
                <a:lnTo>
                  <a:pt x="285996" y="61365"/>
                </a:lnTo>
                <a:lnTo>
                  <a:pt x="335279" y="45719"/>
                </a:lnTo>
                <a:lnTo>
                  <a:pt x="387526" y="32190"/>
                </a:lnTo>
                <a:lnTo>
                  <a:pt x="442524" y="20884"/>
                </a:lnTo>
                <a:lnTo>
                  <a:pt x="500062" y="11906"/>
                </a:lnTo>
                <a:lnTo>
                  <a:pt x="559928" y="5362"/>
                </a:lnTo>
                <a:lnTo>
                  <a:pt x="621911" y="1358"/>
                </a:lnTo>
                <a:lnTo>
                  <a:pt x="685800" y="0"/>
                </a:lnTo>
                <a:close/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182368" y="3319594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-27315"/>
                </a:moveTo>
                <a:lnTo>
                  <a:pt x="0" y="27315"/>
                </a:lnTo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42613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-27315"/>
                </a:moveTo>
                <a:lnTo>
                  <a:pt x="0" y="27315"/>
                </a:lnTo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865667" y="5490431"/>
            <a:ext cx="3109421" cy="1292137"/>
          </a:xfrm>
          <a:custGeom>
            <a:avLst/>
            <a:gdLst/>
            <a:ahLst/>
            <a:cxnLst/>
            <a:rect l="l" t="t" r="r" b="b"/>
            <a:pathLst>
              <a:path w="3429000" h="1424940">
                <a:moveTo>
                  <a:pt x="3429000" y="0"/>
                </a:moveTo>
                <a:lnTo>
                  <a:pt x="0" y="0"/>
                </a:lnTo>
                <a:lnTo>
                  <a:pt x="0" y="1424940"/>
                </a:lnTo>
                <a:lnTo>
                  <a:pt x="3429000" y="1424940"/>
                </a:lnTo>
                <a:lnTo>
                  <a:pt x="3429000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865667" y="5490431"/>
            <a:ext cx="3109421" cy="1292137"/>
          </a:xfrm>
          <a:custGeom>
            <a:avLst/>
            <a:gdLst/>
            <a:ahLst/>
            <a:cxnLst/>
            <a:rect l="l" t="t" r="r" b="b"/>
            <a:pathLst>
              <a:path w="3429000" h="1424940">
                <a:moveTo>
                  <a:pt x="1714500" y="1424940"/>
                </a:moveTo>
                <a:lnTo>
                  <a:pt x="0" y="1424940"/>
                </a:lnTo>
                <a:lnTo>
                  <a:pt x="0" y="0"/>
                </a:lnTo>
                <a:lnTo>
                  <a:pt x="3429000" y="0"/>
                </a:lnTo>
                <a:lnTo>
                  <a:pt x="3429000" y="1424940"/>
                </a:lnTo>
                <a:lnTo>
                  <a:pt x="1714500" y="1424940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767778" y="5392542"/>
            <a:ext cx="3109421" cy="1292137"/>
          </a:xfrm>
          <a:custGeom>
            <a:avLst/>
            <a:gdLst/>
            <a:ahLst/>
            <a:cxnLst/>
            <a:rect l="l" t="t" r="r" b="b"/>
            <a:pathLst>
              <a:path w="3429000" h="1424940">
                <a:moveTo>
                  <a:pt x="3429000" y="0"/>
                </a:moveTo>
                <a:lnTo>
                  <a:pt x="0" y="0"/>
                </a:lnTo>
                <a:lnTo>
                  <a:pt x="0" y="1424940"/>
                </a:lnTo>
                <a:lnTo>
                  <a:pt x="3429000" y="1424940"/>
                </a:lnTo>
                <a:lnTo>
                  <a:pt x="342900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4767778" y="5392542"/>
            <a:ext cx="3109421" cy="1240518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48945" rIns="0" bIns="0" rtlCol="0">
            <a:spAutoFit/>
          </a:bodyPr>
          <a:lstStyle/>
          <a:p>
            <a:pPr marL="268907" marR="345491" indent="1727" algn="ctr" defTabSz="829178">
              <a:lnSpc>
                <a:spcPct val="96800"/>
              </a:lnSpc>
              <a:spcBef>
                <a:spcPts val="385"/>
              </a:spcBef>
            </a:pPr>
            <a:r>
              <a:rPr sz="1995" spc="-41" dirty="0">
                <a:solidFill>
                  <a:srgbClr val="191919"/>
                </a:solidFill>
                <a:latin typeface="DejaVu Serif"/>
                <a:cs typeface="DejaVu Serif"/>
              </a:rPr>
              <a:t>We'll </a:t>
            </a:r>
            <a:r>
              <a:rPr sz="1995" spc="-9" dirty="0">
                <a:solidFill>
                  <a:srgbClr val="191919"/>
                </a:solidFill>
                <a:latin typeface="DejaVu Serif"/>
                <a:cs typeface="DejaVu Serif"/>
              </a:rPr>
              <a:t>need </a:t>
            </a:r>
            <a:r>
              <a:rPr sz="1995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1995" spc="-5" dirty="0">
                <a:solidFill>
                  <a:srgbClr val="191919"/>
                </a:solidFill>
                <a:latin typeface="DejaVu Serif"/>
                <a:cs typeface="DejaVu Serif"/>
              </a:rPr>
              <a:t>find  some way of  evaluating this,</a:t>
            </a:r>
            <a:r>
              <a:rPr sz="1995" spc="-9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1995" spc="-9" dirty="0">
                <a:solidFill>
                  <a:srgbClr val="191919"/>
                </a:solidFill>
                <a:latin typeface="DejaVu Serif"/>
                <a:cs typeface="DejaVu Serif"/>
              </a:rPr>
              <a:t>but  </a:t>
            </a:r>
            <a:r>
              <a:rPr sz="1995" spc="-5" dirty="0">
                <a:solidFill>
                  <a:srgbClr val="191919"/>
                </a:solidFill>
                <a:latin typeface="DejaVu Serif"/>
                <a:cs typeface="DejaVu Serif"/>
              </a:rPr>
              <a:t>it's not too</a:t>
            </a:r>
            <a:r>
              <a:rPr sz="1995" spc="-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1995" spc="-9" dirty="0">
                <a:solidFill>
                  <a:srgbClr val="191919"/>
                </a:solidFill>
                <a:latin typeface="DejaVu Serif"/>
                <a:cs typeface="DejaVu Serif"/>
              </a:rPr>
              <a:t>hard.</a:t>
            </a:r>
            <a:endParaRPr sz="1995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811162" y="4145318"/>
            <a:ext cx="511327" cy="1247223"/>
          </a:xfrm>
          <a:custGeom>
            <a:avLst/>
            <a:gdLst/>
            <a:ahLst/>
            <a:cxnLst/>
            <a:rect l="l" t="t" r="r" b="b"/>
            <a:pathLst>
              <a:path w="563879" h="1375410">
                <a:moveTo>
                  <a:pt x="563879" y="1375410"/>
                </a:moveTo>
                <a:lnTo>
                  <a:pt x="563444" y="1315396"/>
                </a:lnTo>
                <a:lnTo>
                  <a:pt x="562155" y="1258648"/>
                </a:lnTo>
                <a:lnTo>
                  <a:pt x="560041" y="1205059"/>
                </a:lnTo>
                <a:lnTo>
                  <a:pt x="557132" y="1154523"/>
                </a:lnTo>
                <a:lnTo>
                  <a:pt x="553453" y="1106933"/>
                </a:lnTo>
                <a:lnTo>
                  <a:pt x="549035" y="1062182"/>
                </a:lnTo>
                <a:lnTo>
                  <a:pt x="543906" y="1020164"/>
                </a:lnTo>
                <a:lnTo>
                  <a:pt x="538092" y="980771"/>
                </a:lnTo>
                <a:lnTo>
                  <a:pt x="524528" y="909436"/>
                </a:lnTo>
                <a:lnTo>
                  <a:pt x="508569" y="847322"/>
                </a:lnTo>
                <a:lnTo>
                  <a:pt x="490440" y="793576"/>
                </a:lnTo>
                <a:lnTo>
                  <a:pt x="470369" y="747345"/>
                </a:lnTo>
                <a:lnTo>
                  <a:pt x="448579" y="707773"/>
                </a:lnTo>
                <a:lnTo>
                  <a:pt x="425299" y="674008"/>
                </a:lnTo>
                <a:lnTo>
                  <a:pt x="388075" y="632379"/>
                </a:lnTo>
                <a:lnTo>
                  <a:pt x="348765" y="599012"/>
                </a:lnTo>
                <a:lnTo>
                  <a:pt x="308133" y="571023"/>
                </a:lnTo>
                <a:lnTo>
                  <a:pt x="266940" y="545532"/>
                </a:lnTo>
                <a:lnTo>
                  <a:pt x="253217" y="537092"/>
                </a:lnTo>
                <a:lnTo>
                  <a:pt x="212462" y="510448"/>
                </a:lnTo>
                <a:lnTo>
                  <a:pt x="172926" y="479577"/>
                </a:lnTo>
                <a:lnTo>
                  <a:pt x="135370" y="441596"/>
                </a:lnTo>
                <a:lnTo>
                  <a:pt x="111810" y="410904"/>
                </a:lnTo>
                <a:lnTo>
                  <a:pt x="89695" y="374917"/>
                </a:lnTo>
                <a:lnTo>
                  <a:pt x="69251" y="332782"/>
                </a:lnTo>
                <a:lnTo>
                  <a:pt x="50703" y="283645"/>
                </a:lnTo>
                <a:lnTo>
                  <a:pt x="34279" y="226652"/>
                </a:lnTo>
                <a:lnTo>
                  <a:pt x="20203" y="160950"/>
                </a:lnTo>
                <a:lnTo>
                  <a:pt x="8701" y="85683"/>
                </a:lnTo>
                <a:lnTo>
                  <a:pt x="3986" y="44197"/>
                </a:lnTo>
                <a:lnTo>
                  <a:pt x="0" y="0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738607" y="3941479"/>
            <a:ext cx="147410" cy="20844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805D6A9-4CFA-422D-A855-E290DA82D9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unting binary search tre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12BFE494-1C73-42D3-AD8C-B03DB8A5B1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1687" y="1151058"/>
            <a:ext cx="8229600" cy="1252537"/>
          </a:xfrm>
        </p:spPr>
        <p:txBody>
          <a:bodyPr/>
          <a:lstStyle/>
          <a:p>
            <a:r>
              <a:rPr lang="en-US" altLang="en-US"/>
              <a:t>How many unique binary search trees can be created using the numbers 1 through n?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4AE8F1D8-95F9-4141-A222-27FB8D44D12B}"/>
              </a:ext>
            </a:extLst>
          </p:cNvPr>
          <p:cNvSpPr/>
          <p:nvPr/>
        </p:nvSpPr>
        <p:spPr>
          <a:xfrm>
            <a:off x="1737802" y="2611540"/>
            <a:ext cx="363985" cy="366204"/>
          </a:xfrm>
          <a:prstGeom prst="ellipse">
            <a:avLst/>
          </a:prstGeom>
          <a:solidFill>
            <a:srgbClr val="0F06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66814DF6-FEBA-4842-B193-2D20B6AFC142}"/>
              </a:ext>
            </a:extLst>
          </p:cNvPr>
          <p:cNvGrpSpPr/>
          <p:nvPr/>
        </p:nvGrpSpPr>
        <p:grpSpPr>
          <a:xfrm>
            <a:off x="5779361" y="2351981"/>
            <a:ext cx="581490" cy="1111929"/>
            <a:chOff x="5779361" y="2351981"/>
            <a:chExt cx="581490" cy="1111929"/>
          </a:xfrm>
        </p:grpSpPr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AF016F95-57DC-4E3C-ACE2-99D9FA3DCB81}"/>
                </a:ext>
              </a:extLst>
            </p:cNvPr>
            <p:cNvSpPr/>
            <p:nvPr/>
          </p:nvSpPr>
          <p:spPr>
            <a:xfrm>
              <a:off x="5996866" y="2351981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6EE9037A-10E5-40FE-AC3F-938F1AF19819}"/>
                </a:ext>
              </a:extLst>
            </p:cNvPr>
            <p:cNvSpPr/>
            <p:nvPr/>
          </p:nvSpPr>
          <p:spPr>
            <a:xfrm>
              <a:off x="5779361" y="3097706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6FC5362-51E6-4B0B-8443-C31808025E89}"/>
                </a:ext>
              </a:extLst>
            </p:cNvPr>
            <p:cNvSpPr/>
            <p:nvPr/>
          </p:nvSpPr>
          <p:spPr>
            <a:xfrm rot="997078">
              <a:off x="6058787" y="2664196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BCC11A5B-9CBA-444B-BF3B-FD14E58D8985}"/>
              </a:ext>
            </a:extLst>
          </p:cNvPr>
          <p:cNvGrpSpPr/>
          <p:nvPr/>
        </p:nvGrpSpPr>
        <p:grpSpPr>
          <a:xfrm>
            <a:off x="710211" y="4909352"/>
            <a:ext cx="830062" cy="1850995"/>
            <a:chOff x="710211" y="4909352"/>
            <a:chExt cx="830062" cy="1850995"/>
          </a:xfrm>
        </p:grpSpPr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E5E8A5E-B7F0-4F84-9B6D-FB5843C3F0D5}"/>
                </a:ext>
              </a:extLst>
            </p:cNvPr>
            <p:cNvSpPr/>
            <p:nvPr/>
          </p:nvSpPr>
          <p:spPr>
            <a:xfrm>
              <a:off x="1176288" y="4909352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284798A5-EE20-43A3-80C0-486130A99F24}"/>
                </a:ext>
              </a:extLst>
            </p:cNvPr>
            <p:cNvSpPr/>
            <p:nvPr/>
          </p:nvSpPr>
          <p:spPr>
            <a:xfrm>
              <a:off x="958783" y="5655077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89521AA9-3179-40B2-B7AB-8EF0B86A04C5}"/>
                </a:ext>
              </a:extLst>
            </p:cNvPr>
            <p:cNvSpPr/>
            <p:nvPr/>
          </p:nvSpPr>
          <p:spPr>
            <a:xfrm>
              <a:off x="710211" y="6394143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08F82A3-75D2-48B3-A44A-BDA6817AFBD1}"/>
                </a:ext>
              </a:extLst>
            </p:cNvPr>
            <p:cNvSpPr/>
            <p:nvPr/>
          </p:nvSpPr>
          <p:spPr>
            <a:xfrm rot="997078">
              <a:off x="1210751" y="5223758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190D7479-29A9-4E17-8A01-2B1C56EF6CD1}"/>
                </a:ext>
              </a:extLst>
            </p:cNvPr>
            <p:cNvSpPr/>
            <p:nvPr/>
          </p:nvSpPr>
          <p:spPr>
            <a:xfrm rot="997078">
              <a:off x="970670" y="5988505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DB8BE32-56C6-4823-AB83-A7D317C4E738}"/>
              </a:ext>
            </a:extLst>
          </p:cNvPr>
          <p:cNvGrpSpPr/>
          <p:nvPr/>
        </p:nvGrpSpPr>
        <p:grpSpPr>
          <a:xfrm>
            <a:off x="2329288" y="4909352"/>
            <a:ext cx="843371" cy="1676647"/>
            <a:chOff x="2329288" y="5094789"/>
            <a:chExt cx="843371" cy="1676647"/>
          </a:xfrm>
        </p:grpSpPr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BA6D3F46-0D47-44EB-A405-3BBCDF9F03B2}"/>
                </a:ext>
              </a:extLst>
            </p:cNvPr>
            <p:cNvSpPr/>
            <p:nvPr/>
          </p:nvSpPr>
          <p:spPr>
            <a:xfrm>
              <a:off x="2808674" y="5094789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AF94F666-FE1D-48DC-A94F-9152E92F34C8}"/>
                </a:ext>
              </a:extLst>
            </p:cNvPr>
            <p:cNvSpPr/>
            <p:nvPr/>
          </p:nvSpPr>
          <p:spPr>
            <a:xfrm>
              <a:off x="2329288" y="5774944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099835B5-FF63-4132-9AEA-35FD0292BA01}"/>
                </a:ext>
              </a:extLst>
            </p:cNvPr>
            <p:cNvSpPr/>
            <p:nvPr/>
          </p:nvSpPr>
          <p:spPr>
            <a:xfrm>
              <a:off x="2759820" y="6405232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B533337D-D4F3-4DFC-9413-04933BD33DDF}"/>
                </a:ext>
              </a:extLst>
            </p:cNvPr>
            <p:cNvSpPr/>
            <p:nvPr/>
          </p:nvSpPr>
          <p:spPr>
            <a:xfrm rot="2215204">
              <a:off x="2726266" y="5363831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A2EF405C-9CA4-4144-9C66-6379239F20F2}"/>
                </a:ext>
              </a:extLst>
            </p:cNvPr>
            <p:cNvSpPr/>
            <p:nvPr/>
          </p:nvSpPr>
          <p:spPr>
            <a:xfrm rot="19271155">
              <a:off x="2726268" y="6029660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C4465B27-CB7D-4D07-A4C4-8F09C828F0A7}"/>
              </a:ext>
            </a:extLst>
          </p:cNvPr>
          <p:cNvGrpSpPr/>
          <p:nvPr/>
        </p:nvGrpSpPr>
        <p:grpSpPr>
          <a:xfrm>
            <a:off x="3999786" y="4909352"/>
            <a:ext cx="1634850" cy="1694433"/>
            <a:chOff x="3999786" y="5077003"/>
            <a:chExt cx="1634850" cy="1694433"/>
          </a:xfrm>
        </p:grpSpPr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7AC5C872-CC99-41FE-AF0A-62542C460EE4}"/>
                </a:ext>
              </a:extLst>
            </p:cNvPr>
            <p:cNvSpPr/>
            <p:nvPr/>
          </p:nvSpPr>
          <p:spPr>
            <a:xfrm>
              <a:off x="4680491" y="5077003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5528D305-08A1-415C-8910-9027224FE0A7}"/>
                </a:ext>
              </a:extLst>
            </p:cNvPr>
            <p:cNvSpPr/>
            <p:nvPr/>
          </p:nvSpPr>
          <p:spPr>
            <a:xfrm>
              <a:off x="3999786" y="6387446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DF686A30-1424-40F5-9932-95887D102D49}"/>
                </a:ext>
              </a:extLst>
            </p:cNvPr>
            <p:cNvSpPr/>
            <p:nvPr/>
          </p:nvSpPr>
          <p:spPr>
            <a:xfrm>
              <a:off x="5270651" y="6405232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AA68A590-9ADA-4D07-906E-F941F3106F57}"/>
                </a:ext>
              </a:extLst>
            </p:cNvPr>
            <p:cNvSpPr/>
            <p:nvPr/>
          </p:nvSpPr>
          <p:spPr>
            <a:xfrm rot="1686599">
              <a:off x="4511130" y="5260989"/>
              <a:ext cx="50407" cy="1296416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D468B85C-233F-42C6-83BA-6B87BCE7DF8E}"/>
                </a:ext>
              </a:extLst>
            </p:cNvPr>
            <p:cNvSpPr/>
            <p:nvPr/>
          </p:nvSpPr>
          <p:spPr>
            <a:xfrm rot="20107708">
              <a:off x="5182210" y="5358704"/>
              <a:ext cx="45719" cy="1304278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E0529BAF-71EA-4600-9CEC-CBB154358948}"/>
              </a:ext>
            </a:extLst>
          </p:cNvPr>
          <p:cNvGrpSpPr/>
          <p:nvPr/>
        </p:nvGrpSpPr>
        <p:grpSpPr>
          <a:xfrm>
            <a:off x="6860219" y="2351981"/>
            <a:ext cx="693239" cy="1096393"/>
            <a:chOff x="6860219" y="2351981"/>
            <a:chExt cx="693239" cy="1096393"/>
          </a:xfrm>
        </p:grpSpPr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09CCD24C-C995-4318-8019-BB3EAAD6E495}"/>
                </a:ext>
              </a:extLst>
            </p:cNvPr>
            <p:cNvSpPr/>
            <p:nvPr/>
          </p:nvSpPr>
          <p:spPr>
            <a:xfrm>
              <a:off x="6860219" y="2351981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D61D60DE-9EE8-4247-894B-44E9659DFA31}"/>
                </a:ext>
              </a:extLst>
            </p:cNvPr>
            <p:cNvSpPr/>
            <p:nvPr/>
          </p:nvSpPr>
          <p:spPr>
            <a:xfrm>
              <a:off x="7189473" y="3082170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291125FE-D19B-4574-B687-C1C9A071E8D2}"/>
                </a:ext>
              </a:extLst>
            </p:cNvPr>
            <p:cNvSpPr/>
            <p:nvPr/>
          </p:nvSpPr>
          <p:spPr>
            <a:xfrm rot="19919837">
              <a:off x="7192658" y="2667615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7C60A2F-6068-4A3D-B7B9-2C40EEA84A41}"/>
              </a:ext>
            </a:extLst>
          </p:cNvPr>
          <p:cNvGrpSpPr/>
          <p:nvPr/>
        </p:nvGrpSpPr>
        <p:grpSpPr>
          <a:xfrm>
            <a:off x="6334223" y="4909352"/>
            <a:ext cx="962335" cy="1648178"/>
            <a:chOff x="6334223" y="5072222"/>
            <a:chExt cx="962335" cy="1648178"/>
          </a:xfrm>
        </p:grpSpPr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7EE9280A-A4BC-4D14-9697-C6CB41323E61}"/>
                </a:ext>
              </a:extLst>
            </p:cNvPr>
            <p:cNvSpPr/>
            <p:nvPr/>
          </p:nvSpPr>
          <p:spPr>
            <a:xfrm rot="16200000" flipH="1">
              <a:off x="6335332" y="5071113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AEE7421F-2821-4D33-8CBA-1891E8201AAF}"/>
                </a:ext>
              </a:extLst>
            </p:cNvPr>
            <p:cNvSpPr/>
            <p:nvPr/>
          </p:nvSpPr>
          <p:spPr>
            <a:xfrm flipH="1">
              <a:off x="6932573" y="5652758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C6BE4D03-8B57-4DC7-9CCA-4B8736E9ED8E}"/>
                </a:ext>
              </a:extLst>
            </p:cNvPr>
            <p:cNvSpPr/>
            <p:nvPr/>
          </p:nvSpPr>
          <p:spPr>
            <a:xfrm rot="16200000" flipH="1">
              <a:off x="6367044" y="6355306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D53E17C9-C2AE-4F5E-B37B-CFB4716F4BAB}"/>
                </a:ext>
              </a:extLst>
            </p:cNvPr>
            <p:cNvSpPr/>
            <p:nvPr/>
          </p:nvSpPr>
          <p:spPr>
            <a:xfrm rot="18487029">
              <a:off x="6835343" y="5179714"/>
              <a:ext cx="45719" cy="61583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ABFBD513-A7E7-47C6-BC1C-4153C4061EDC}"/>
                </a:ext>
              </a:extLst>
            </p:cNvPr>
            <p:cNvSpPr/>
            <p:nvPr/>
          </p:nvSpPr>
          <p:spPr>
            <a:xfrm rot="2406393">
              <a:off x="6863464" y="5857170"/>
              <a:ext cx="56108" cy="701229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C551112-EC0C-44BD-A6BD-0EEF981E0500}"/>
              </a:ext>
            </a:extLst>
          </p:cNvPr>
          <p:cNvGrpSpPr/>
          <p:nvPr/>
        </p:nvGrpSpPr>
        <p:grpSpPr>
          <a:xfrm>
            <a:off x="7846750" y="4909352"/>
            <a:ext cx="951019" cy="1844336"/>
            <a:chOff x="7846750" y="4965955"/>
            <a:chExt cx="951019" cy="1844336"/>
          </a:xfrm>
        </p:grpSpPr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1683A9B0-25EC-4718-BCD9-22FBF1A45837}"/>
                </a:ext>
              </a:extLst>
            </p:cNvPr>
            <p:cNvSpPr/>
            <p:nvPr/>
          </p:nvSpPr>
          <p:spPr>
            <a:xfrm flipH="1">
              <a:off x="8433784" y="4965955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1A829AA1-DDB7-41F8-BC6D-83DB10AEF887}"/>
                </a:ext>
              </a:extLst>
            </p:cNvPr>
            <p:cNvSpPr/>
            <p:nvPr/>
          </p:nvSpPr>
          <p:spPr>
            <a:xfrm flipH="1">
              <a:off x="8148590" y="5705021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D7079B70-D66C-4D9C-8EC1-C5287AC24740}"/>
                </a:ext>
              </a:extLst>
            </p:cNvPr>
            <p:cNvSpPr/>
            <p:nvPr/>
          </p:nvSpPr>
          <p:spPr>
            <a:xfrm flipH="1">
              <a:off x="7846750" y="6444087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A8E89347-A197-4C3A-92A4-E28754D25AA2}"/>
                </a:ext>
              </a:extLst>
            </p:cNvPr>
            <p:cNvSpPr/>
            <p:nvPr/>
          </p:nvSpPr>
          <p:spPr>
            <a:xfrm rot="1380502">
              <a:off x="8144973" y="6035076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67636E9F-4D91-475C-A7E3-2436EE454AC3}"/>
                </a:ext>
              </a:extLst>
            </p:cNvPr>
            <p:cNvSpPr/>
            <p:nvPr/>
          </p:nvSpPr>
          <p:spPr>
            <a:xfrm rot="1362115">
              <a:off x="8448280" y="5262103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0" name="Text Box 6">
            <a:extLst>
              <a:ext uri="{FF2B5EF4-FFF2-40B4-BE49-F238E27FC236}">
                <a16:creationId xmlns:a16="http://schemas.microsoft.com/office/drawing/2014/main" id="{17B1F9E2-F073-4857-81FF-4B874AEF7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7082" y="3051294"/>
            <a:ext cx="9854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 </a:t>
            </a:r>
            <a:r>
              <a:rPr lang="en-US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= 1</a:t>
            </a:r>
            <a:endParaRPr kumimoji="0" lang="en-US" altLang="en-US" sz="2800" b="1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61" name="Text Box 6">
            <a:extLst>
              <a:ext uri="{FF2B5EF4-FFF2-40B4-BE49-F238E27FC236}">
                <a16:creationId xmlns:a16="http://schemas.microsoft.com/office/drawing/2014/main" id="{C3B3B695-E2CB-41FB-9E30-DA9F00FA1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1146" y="3462864"/>
            <a:ext cx="9854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 </a:t>
            </a:r>
            <a:r>
              <a:rPr lang="en-US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= 2</a:t>
            </a:r>
            <a:endParaRPr kumimoji="0" lang="en-US" altLang="en-US" sz="2800" b="1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62" name="Text Box 6">
            <a:extLst>
              <a:ext uri="{FF2B5EF4-FFF2-40B4-BE49-F238E27FC236}">
                <a16:creationId xmlns:a16="http://schemas.microsoft.com/office/drawing/2014/main" id="{FA53480D-4D95-4F95-AE6C-886F695E0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1848" y="4142951"/>
            <a:ext cx="9854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 </a:t>
            </a:r>
            <a:r>
              <a:rPr lang="en-US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= 3</a:t>
            </a:r>
            <a:endParaRPr kumimoji="0" lang="en-US" altLang="en-US" sz="2800" b="1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8557C1A1-E76D-43D4-9260-3E447102E65E}"/>
              </a:ext>
            </a:extLst>
          </p:cNvPr>
          <p:cNvSpPr/>
          <p:nvPr/>
        </p:nvSpPr>
        <p:spPr>
          <a:xfrm flipH="1" flipV="1">
            <a:off x="4580097" y="2334526"/>
            <a:ext cx="52742" cy="176158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16DB9A0-826E-4B05-AF67-6ABB1D75ADC3}"/>
              </a:ext>
            </a:extLst>
          </p:cNvPr>
          <p:cNvSpPr/>
          <p:nvPr/>
        </p:nvSpPr>
        <p:spPr>
          <a:xfrm>
            <a:off x="1014234" y="4050388"/>
            <a:ext cx="7723573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570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2" grpId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" name="object 63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8499083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09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09" y="228600"/>
                </a:lnTo>
                <a:lnTo>
                  <a:pt x="47370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8499083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09" y="228600"/>
                </a:lnTo>
                <a:lnTo>
                  <a:pt x="473709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" name="object 63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8499083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09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09" y="228600"/>
                </a:lnTo>
                <a:lnTo>
                  <a:pt x="47370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8499083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09" y="228600"/>
                </a:lnTo>
                <a:lnTo>
                  <a:pt x="473709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" name="object 57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7782764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10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10" y="228600"/>
                </a:lnTo>
                <a:lnTo>
                  <a:pt x="47371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7782764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10" y="228600"/>
                </a:lnTo>
                <a:lnTo>
                  <a:pt x="473710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" name="object 57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7782764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10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10" y="228600"/>
                </a:lnTo>
                <a:lnTo>
                  <a:pt x="47371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7782764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10" y="228600"/>
                </a:lnTo>
                <a:lnTo>
                  <a:pt x="473710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" name="object 52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7096389" y="4979104"/>
            <a:ext cx="621884" cy="415741"/>
          </a:xfrm>
          <a:custGeom>
            <a:avLst/>
            <a:gdLst/>
            <a:ahLst/>
            <a:cxnLst/>
            <a:rect l="l" t="t" r="r" b="b"/>
            <a:pathLst>
              <a:path w="685800" h="458470">
                <a:moveTo>
                  <a:pt x="685800" y="228599"/>
                </a:moveTo>
                <a:lnTo>
                  <a:pt x="0" y="228599"/>
                </a:lnTo>
                <a:lnTo>
                  <a:pt x="342900" y="458469"/>
                </a:lnTo>
                <a:lnTo>
                  <a:pt x="685800" y="228599"/>
                </a:lnTo>
                <a:close/>
              </a:path>
              <a:path w="685800" h="458470">
                <a:moveTo>
                  <a:pt x="473709" y="0"/>
                </a:moveTo>
                <a:lnTo>
                  <a:pt x="212089" y="0"/>
                </a:lnTo>
                <a:lnTo>
                  <a:pt x="212089" y="228599"/>
                </a:lnTo>
                <a:lnTo>
                  <a:pt x="473709" y="228599"/>
                </a:lnTo>
                <a:lnTo>
                  <a:pt x="47370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7096389" y="4979104"/>
            <a:ext cx="621884" cy="415741"/>
          </a:xfrm>
          <a:custGeom>
            <a:avLst/>
            <a:gdLst/>
            <a:ahLst/>
            <a:cxnLst/>
            <a:rect l="l" t="t" r="r" b="b"/>
            <a:pathLst>
              <a:path w="685800" h="458470">
                <a:moveTo>
                  <a:pt x="212089" y="0"/>
                </a:moveTo>
                <a:lnTo>
                  <a:pt x="212089" y="228599"/>
                </a:lnTo>
                <a:lnTo>
                  <a:pt x="0" y="228599"/>
                </a:lnTo>
                <a:lnTo>
                  <a:pt x="342900" y="458469"/>
                </a:lnTo>
                <a:lnTo>
                  <a:pt x="685800" y="228599"/>
                </a:lnTo>
                <a:lnTo>
                  <a:pt x="473709" y="228599"/>
                </a:lnTo>
                <a:lnTo>
                  <a:pt x="473709" y="0"/>
                </a:lnTo>
                <a:lnTo>
                  <a:pt x="212089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" name="object 52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7096389" y="4979104"/>
            <a:ext cx="621884" cy="415741"/>
          </a:xfrm>
          <a:custGeom>
            <a:avLst/>
            <a:gdLst/>
            <a:ahLst/>
            <a:cxnLst/>
            <a:rect l="l" t="t" r="r" b="b"/>
            <a:pathLst>
              <a:path w="685800" h="458470">
                <a:moveTo>
                  <a:pt x="685800" y="228599"/>
                </a:moveTo>
                <a:lnTo>
                  <a:pt x="0" y="228599"/>
                </a:lnTo>
                <a:lnTo>
                  <a:pt x="342900" y="458469"/>
                </a:lnTo>
                <a:lnTo>
                  <a:pt x="685800" y="228599"/>
                </a:lnTo>
                <a:close/>
              </a:path>
              <a:path w="685800" h="458470">
                <a:moveTo>
                  <a:pt x="473709" y="0"/>
                </a:moveTo>
                <a:lnTo>
                  <a:pt x="212089" y="0"/>
                </a:lnTo>
                <a:lnTo>
                  <a:pt x="212089" y="228599"/>
                </a:lnTo>
                <a:lnTo>
                  <a:pt x="473709" y="228599"/>
                </a:lnTo>
                <a:lnTo>
                  <a:pt x="47370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7096389" y="4979104"/>
            <a:ext cx="621884" cy="415741"/>
          </a:xfrm>
          <a:custGeom>
            <a:avLst/>
            <a:gdLst/>
            <a:ahLst/>
            <a:cxnLst/>
            <a:rect l="l" t="t" r="r" b="b"/>
            <a:pathLst>
              <a:path w="685800" h="458470">
                <a:moveTo>
                  <a:pt x="212089" y="0"/>
                </a:moveTo>
                <a:lnTo>
                  <a:pt x="212089" y="228599"/>
                </a:lnTo>
                <a:lnTo>
                  <a:pt x="0" y="228599"/>
                </a:lnTo>
                <a:lnTo>
                  <a:pt x="342900" y="458469"/>
                </a:lnTo>
                <a:lnTo>
                  <a:pt x="685800" y="228599"/>
                </a:lnTo>
                <a:lnTo>
                  <a:pt x="473709" y="228599"/>
                </a:lnTo>
                <a:lnTo>
                  <a:pt x="473709" y="0"/>
                </a:lnTo>
                <a:lnTo>
                  <a:pt x="212089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ct 48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4918644" y="3845893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360492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10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10" y="228600"/>
                </a:lnTo>
                <a:lnTo>
                  <a:pt x="47371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360492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10" y="228600"/>
                </a:lnTo>
                <a:lnTo>
                  <a:pt x="473710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ct 48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4918644" y="3845893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36049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68707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7070" y="228600"/>
                </a:lnTo>
                <a:close/>
              </a:path>
              <a:path w="687070" h="457200">
                <a:moveTo>
                  <a:pt x="474980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4980" y="228600"/>
                </a:lnTo>
                <a:lnTo>
                  <a:pt x="47498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36049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7070" y="228600"/>
                </a:lnTo>
                <a:lnTo>
                  <a:pt x="474980" y="228600"/>
                </a:lnTo>
                <a:lnTo>
                  <a:pt x="474980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object 30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5"/>
          <p:cNvSpPr txBox="1">
            <a:spLocks noGrp="1"/>
          </p:cNvSpPr>
          <p:nvPr>
            <p:ph type="title"/>
          </p:nvPr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814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latin typeface="DejaVu Serif"/>
              <a:cs typeface="DejaVu Serif"/>
            </a:endParaRPr>
          </a:p>
          <a:p>
            <a:pPr marR="4607" algn="r">
              <a:spcBef>
                <a:spcPts val="45"/>
              </a:spcBef>
            </a:pPr>
            <a:r>
              <a:rPr sz="2539" spc="-145" dirty="0"/>
              <a:t>#4</a:t>
            </a:r>
            <a:endParaRPr sz="2539" dirty="0"/>
          </a:p>
        </p:txBody>
      </p:sp>
      <p:sp>
        <p:nvSpPr>
          <p:cNvPr id="26" name="object 26"/>
          <p:cNvSpPr txBox="1"/>
          <p:nvPr/>
        </p:nvSpPr>
        <p:spPr>
          <a:xfrm>
            <a:off x="502113" y="2187535"/>
            <a:ext cx="4525935" cy="197691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661039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 Garde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920733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235509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95014" defTabSz="829178">
              <a:spcBef>
                <a:spcPts val="54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60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18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58850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687069" y="228600"/>
                </a:moveTo>
                <a:lnTo>
                  <a:pt x="0" y="228600"/>
                </a:lnTo>
                <a:lnTo>
                  <a:pt x="344169" y="457200"/>
                </a:lnTo>
                <a:lnTo>
                  <a:pt x="687069" y="228600"/>
                </a:lnTo>
                <a:close/>
              </a:path>
              <a:path w="687070" h="457200">
                <a:moveTo>
                  <a:pt x="474979" y="0"/>
                </a:moveTo>
                <a:lnTo>
                  <a:pt x="212089" y="0"/>
                </a:lnTo>
                <a:lnTo>
                  <a:pt x="212089" y="228600"/>
                </a:lnTo>
                <a:lnTo>
                  <a:pt x="474979" y="228600"/>
                </a:lnTo>
                <a:lnTo>
                  <a:pt x="47497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58850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212089" y="0"/>
                </a:moveTo>
                <a:lnTo>
                  <a:pt x="212089" y="228600"/>
                </a:lnTo>
                <a:lnTo>
                  <a:pt x="0" y="228600"/>
                </a:lnTo>
                <a:lnTo>
                  <a:pt x="344169" y="457200"/>
                </a:lnTo>
                <a:lnTo>
                  <a:pt x="687069" y="228600"/>
                </a:lnTo>
                <a:lnTo>
                  <a:pt x="474979" y="228600"/>
                </a:lnTo>
                <a:lnTo>
                  <a:pt x="474979" y="0"/>
                </a:lnTo>
                <a:lnTo>
                  <a:pt x="212089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F627FDC7-2173-4F17-AAE0-CF39734800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39115"/>
            <a:ext cx="8229600" cy="880085"/>
          </a:xfrm>
        </p:spPr>
        <p:txBody>
          <a:bodyPr/>
          <a:lstStyle/>
          <a:p>
            <a:r>
              <a:rPr lang="en-US" altLang="en-US"/>
              <a:t>Step 1: </a:t>
            </a:r>
            <a:br>
              <a:rPr lang="en-US" altLang="en-US"/>
            </a:br>
            <a:r>
              <a:rPr lang="en-US" altLang="en-US"/>
              <a:t>What is the subproblem?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9CDD6CE6-C779-406E-A63F-3C6D9F5242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382000" cy="2438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800"/>
              <a:t>Assume we have some black box solver (call it T) that can give us the answer to smaller subproblems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How can we use the answer from this to answer our question?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How many options for the root are there?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800"/>
          </a:p>
        </p:txBody>
      </p:sp>
      <p:sp>
        <p:nvSpPr>
          <p:cNvPr id="23556" name="Text Box 4">
            <a:extLst>
              <a:ext uri="{FF2B5EF4-FFF2-40B4-BE49-F238E27FC236}">
                <a16:creationId xmlns:a16="http://schemas.microsoft.com/office/drawing/2014/main" id="{9CFFDE9B-B5B3-46D3-9B97-2134C88F8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024" y="4724400"/>
            <a:ext cx="5141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1</a:t>
            </a:r>
          </a:p>
        </p:txBody>
      </p:sp>
      <p:sp>
        <p:nvSpPr>
          <p:cNvPr id="23557" name="Oval 5">
            <a:extLst>
              <a:ext uri="{FF2B5EF4-FFF2-40B4-BE49-F238E27FC236}">
                <a16:creationId xmlns:a16="http://schemas.microsoft.com/office/drawing/2014/main" id="{0D59609D-9CE8-478D-92BE-C070F4198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6482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58" name="Line 6">
            <a:extLst>
              <a:ext uri="{FF2B5EF4-FFF2-40B4-BE49-F238E27FC236}">
                <a16:creationId xmlns:a16="http://schemas.microsoft.com/office/drawing/2014/main" id="{4869863F-FEF7-4A95-9E3D-133E59AA6D0B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1816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59" name="AutoShape 7">
            <a:extLst>
              <a:ext uri="{FF2B5EF4-FFF2-40B4-BE49-F238E27FC236}">
                <a16:creationId xmlns:a16="http://schemas.microsoft.com/office/drawing/2014/main" id="{737165EF-8010-46CB-B635-C61FCCC58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4" name="Text Box 12">
            <a:extLst>
              <a:ext uri="{FF2B5EF4-FFF2-40B4-BE49-F238E27FC236}">
                <a16:creationId xmlns:a16="http://schemas.microsoft.com/office/drawing/2014/main" id="{088204A7-CE90-4326-B4AC-F56252A109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6962" y="4724400"/>
            <a:ext cx="5415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2</a:t>
            </a:r>
          </a:p>
        </p:txBody>
      </p:sp>
      <p:sp>
        <p:nvSpPr>
          <p:cNvPr id="23565" name="Oval 13">
            <a:extLst>
              <a:ext uri="{FF2B5EF4-FFF2-40B4-BE49-F238E27FC236}">
                <a16:creationId xmlns:a16="http://schemas.microsoft.com/office/drawing/2014/main" id="{F958458A-E70B-4953-9F5F-CE011A02BF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6482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6" name="Line 14">
            <a:extLst>
              <a:ext uri="{FF2B5EF4-FFF2-40B4-BE49-F238E27FC236}">
                <a16:creationId xmlns:a16="http://schemas.microsoft.com/office/drawing/2014/main" id="{F41141AA-3E56-4E7C-A190-790A9703206F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1816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7" name="AutoShape 15">
            <a:extLst>
              <a:ext uri="{FF2B5EF4-FFF2-40B4-BE49-F238E27FC236}">
                <a16:creationId xmlns:a16="http://schemas.microsoft.com/office/drawing/2014/main" id="{327CA128-C68D-466E-B75D-3722EA3BD6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8" name="Line 16">
            <a:extLst>
              <a:ext uri="{FF2B5EF4-FFF2-40B4-BE49-F238E27FC236}">
                <a16:creationId xmlns:a16="http://schemas.microsoft.com/office/drawing/2014/main" id="{B49C1167-2845-4101-9C79-CFF958E4B2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51054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9" name="AutoShape 17">
            <a:extLst>
              <a:ext uri="{FF2B5EF4-FFF2-40B4-BE49-F238E27FC236}">
                <a16:creationId xmlns:a16="http://schemas.microsoft.com/office/drawing/2014/main" id="{759BEE46-322F-4B09-A85A-506FE215F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0" name="Text Box 18">
            <a:extLst>
              <a:ext uri="{FF2B5EF4-FFF2-40B4-BE49-F238E27FC236}">
                <a16:creationId xmlns:a16="http://schemas.microsoft.com/office/drawing/2014/main" id="{10717DBB-E26B-452D-9186-9F83E49463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7052" y="4724400"/>
            <a:ext cx="533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3</a:t>
            </a:r>
          </a:p>
        </p:txBody>
      </p:sp>
      <p:sp>
        <p:nvSpPr>
          <p:cNvPr id="23571" name="Oval 19">
            <a:extLst>
              <a:ext uri="{FF2B5EF4-FFF2-40B4-BE49-F238E27FC236}">
                <a16:creationId xmlns:a16="http://schemas.microsoft.com/office/drawing/2014/main" id="{F0A39898-EF56-4A0D-8B15-91071EF06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6482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2" name="Line 20">
            <a:extLst>
              <a:ext uri="{FF2B5EF4-FFF2-40B4-BE49-F238E27FC236}">
                <a16:creationId xmlns:a16="http://schemas.microsoft.com/office/drawing/2014/main" id="{AC05FD31-98F3-4ACC-B3A4-83BD7973F81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51816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3" name="AutoShape 21">
            <a:extLst>
              <a:ext uri="{FF2B5EF4-FFF2-40B4-BE49-F238E27FC236}">
                <a16:creationId xmlns:a16="http://schemas.microsoft.com/office/drawing/2014/main" id="{BCD994F7-D676-4C25-B79D-00BC58E36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4" name="Line 22">
            <a:extLst>
              <a:ext uri="{FF2B5EF4-FFF2-40B4-BE49-F238E27FC236}">
                <a16:creationId xmlns:a16="http://schemas.microsoft.com/office/drawing/2014/main" id="{D252646E-CB2A-4489-BE1D-1113908907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054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5" name="AutoShape 23">
            <a:extLst>
              <a:ext uri="{FF2B5EF4-FFF2-40B4-BE49-F238E27FC236}">
                <a16:creationId xmlns:a16="http://schemas.microsoft.com/office/drawing/2014/main" id="{BD6F3285-B4CB-49CC-8206-7FFB6EB9B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6" name="Text Box 24">
            <a:extLst>
              <a:ext uri="{FF2B5EF4-FFF2-40B4-BE49-F238E27FC236}">
                <a16:creationId xmlns:a16="http://schemas.microsoft.com/office/drawing/2014/main" id="{7A9054B7-7DB8-4A9F-90A8-8F907A1CB3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8907" y="4724400"/>
            <a:ext cx="5089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n</a:t>
            </a:r>
          </a:p>
        </p:txBody>
      </p:sp>
      <p:sp>
        <p:nvSpPr>
          <p:cNvPr id="23577" name="Oval 25">
            <a:extLst>
              <a:ext uri="{FF2B5EF4-FFF2-40B4-BE49-F238E27FC236}">
                <a16:creationId xmlns:a16="http://schemas.microsoft.com/office/drawing/2014/main" id="{AE6028BD-5AF8-4E6C-A363-28B6A7501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6482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80" name="Line 28">
            <a:extLst>
              <a:ext uri="{FF2B5EF4-FFF2-40B4-BE49-F238E27FC236}">
                <a16:creationId xmlns:a16="http://schemas.microsoft.com/office/drawing/2014/main" id="{C382D12F-8A74-4444-AB42-85C44573F4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0" y="51054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81" name="AutoShape 29">
            <a:extLst>
              <a:ext uri="{FF2B5EF4-FFF2-40B4-BE49-F238E27FC236}">
                <a16:creationId xmlns:a16="http://schemas.microsoft.com/office/drawing/2014/main" id="{2E4B8A14-CCB2-488C-8A9B-269E4C94E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82" name="Text Box 30">
            <a:extLst>
              <a:ext uri="{FF2B5EF4-FFF2-40B4-BE49-F238E27FC236}">
                <a16:creationId xmlns:a16="http://schemas.microsoft.com/office/drawing/2014/main" id="{E383EEC4-214B-4981-BD89-01A161A9A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876800"/>
            <a:ext cx="99060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6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/>
      <p:bldP spid="23564" grpId="0"/>
      <p:bldP spid="23570" grpId="0"/>
      <p:bldP spid="23576" grpId="0"/>
      <p:bldP spid="23582" grpId="0"/>
    </p:bld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object 30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5"/>
          <p:cNvSpPr txBox="1">
            <a:spLocks noGrp="1"/>
          </p:cNvSpPr>
          <p:nvPr>
            <p:ph type="title"/>
          </p:nvPr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814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latin typeface="DejaVu Serif"/>
              <a:cs typeface="DejaVu Serif"/>
            </a:endParaRPr>
          </a:p>
          <a:p>
            <a:pPr marR="4607" algn="r">
              <a:spcBef>
                <a:spcPts val="45"/>
              </a:spcBef>
            </a:pPr>
            <a:r>
              <a:rPr sz="2539" spc="-145" dirty="0"/>
              <a:t>#4</a:t>
            </a:r>
            <a:endParaRPr sz="2539" dirty="0"/>
          </a:p>
        </p:txBody>
      </p:sp>
      <p:sp>
        <p:nvSpPr>
          <p:cNvPr id="26" name="object 26"/>
          <p:cNvSpPr txBox="1"/>
          <p:nvPr/>
        </p:nvSpPr>
        <p:spPr>
          <a:xfrm>
            <a:off x="502113" y="2187535"/>
            <a:ext cx="4525935" cy="197691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661039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 Garde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920733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235509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95014" defTabSz="829178">
              <a:spcBef>
                <a:spcPts val="54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60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18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58850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687069" y="228600"/>
                </a:moveTo>
                <a:lnTo>
                  <a:pt x="0" y="228600"/>
                </a:lnTo>
                <a:lnTo>
                  <a:pt x="344169" y="457200"/>
                </a:lnTo>
                <a:lnTo>
                  <a:pt x="687069" y="228600"/>
                </a:lnTo>
                <a:close/>
              </a:path>
              <a:path w="687070" h="457200">
                <a:moveTo>
                  <a:pt x="474979" y="0"/>
                </a:moveTo>
                <a:lnTo>
                  <a:pt x="212089" y="0"/>
                </a:lnTo>
                <a:lnTo>
                  <a:pt x="212089" y="228600"/>
                </a:lnTo>
                <a:lnTo>
                  <a:pt x="474979" y="228600"/>
                </a:lnTo>
                <a:lnTo>
                  <a:pt x="47497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58850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212089" y="0"/>
                </a:moveTo>
                <a:lnTo>
                  <a:pt x="212089" y="228600"/>
                </a:lnTo>
                <a:lnTo>
                  <a:pt x="0" y="228600"/>
                </a:lnTo>
                <a:lnTo>
                  <a:pt x="344169" y="457200"/>
                </a:lnTo>
                <a:lnTo>
                  <a:pt x="687069" y="228600"/>
                </a:lnTo>
                <a:lnTo>
                  <a:pt x="474979" y="228600"/>
                </a:lnTo>
                <a:lnTo>
                  <a:pt x="474979" y="0"/>
                </a:lnTo>
                <a:lnTo>
                  <a:pt x="212089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814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6122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10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10" y="228600"/>
                </a:lnTo>
                <a:lnTo>
                  <a:pt x="47371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6122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10" y="228600"/>
                </a:lnTo>
                <a:lnTo>
                  <a:pt x="473710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814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87537" y="506145"/>
            <a:ext cx="416144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Why This</a:t>
            </a:r>
            <a:r>
              <a:rPr sz="3990" b="0" spc="-82" dirty="0">
                <a:latin typeface="DejaVu Serif"/>
                <a:cs typeface="DejaVu Serif"/>
              </a:rPr>
              <a:t> </a:t>
            </a:r>
            <a:r>
              <a:rPr sz="3990" b="0" spc="-59" dirty="0">
                <a:latin typeface="DejaVu Serif"/>
                <a:cs typeface="DejaVu Serif"/>
              </a:rPr>
              <a:t>Works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54837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425151"/>
            <a:ext cx="7109056" cy="90866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s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before, this problem exhibits three  properties: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35129" y="2560665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3819405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5076993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28797" y="2453562"/>
            <a:ext cx="7441304" cy="3300717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137621" defTabSz="829178">
              <a:lnSpc>
                <a:spcPts val="2947"/>
              </a:lnSpc>
              <a:spcBef>
                <a:spcPts val="272"/>
              </a:spcBef>
            </a:pP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Overlapping </a:t>
            </a: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subproblems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: Many different  recursive branches have the same 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subproblems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ct val="96900"/>
              </a:lnSpc>
              <a:spcBef>
                <a:spcPts val="975"/>
              </a:spcBef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Optimal substructure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: The solution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for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ize 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depends on the optimal solutions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for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maller</a:t>
            </a:r>
            <a:r>
              <a:rPr sz="2539" spc="-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izes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392131" defTabSz="829178">
              <a:lnSpc>
                <a:spcPts val="2947"/>
              </a:lnSpc>
              <a:spcBef>
                <a:spcPts val="1143"/>
              </a:spcBef>
            </a:pPr>
            <a:r>
              <a:rPr sz="2539" b="1" spc="-14" dirty="0">
                <a:solidFill>
                  <a:srgbClr val="0000FF"/>
                </a:solidFill>
                <a:latin typeface="DejaVu Serif"/>
                <a:cs typeface="DejaVu Serif"/>
              </a:rPr>
              <a:t>Polynomial </a:t>
            </a: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subproblems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: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here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re only  O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 total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subproblems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43573" y="6116922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37240" y="5992544"/>
            <a:ext cx="6468171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is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hy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e DP solution</a:t>
            </a:r>
            <a:r>
              <a:rPr sz="2902" spc="-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orks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E326DCCC-9A66-4FDA-8FF1-DE75B4764F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ongest increasing subsequence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FCDFAE2D-40B6-4385-B724-D7CA9783AC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14537"/>
          </a:xfrm>
        </p:spPr>
        <p:txBody>
          <a:bodyPr/>
          <a:lstStyle/>
          <a:p>
            <a:r>
              <a:rPr lang="en-US" altLang="en-US"/>
              <a:t>Given a sequence of numbers X = x</a:t>
            </a:r>
            <a:r>
              <a:rPr lang="en-US" altLang="en-US" baseline="-25000"/>
              <a:t>1</a:t>
            </a:r>
            <a:r>
              <a:rPr lang="en-US" altLang="en-US"/>
              <a:t>,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 find the longest increasing </a:t>
            </a:r>
            <a:r>
              <a:rPr lang="en-US" altLang="en-US" i="1"/>
              <a:t>subsequence</a:t>
            </a:r>
            <a:r>
              <a:rPr lang="en-US" altLang="en-US"/>
              <a:t>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, that is a subsequence where numbers in the sequence increase.</a:t>
            </a:r>
          </a:p>
        </p:txBody>
      </p:sp>
      <p:sp>
        <p:nvSpPr>
          <p:cNvPr id="93188" name="Text Box 4">
            <a:extLst>
              <a:ext uri="{FF2B5EF4-FFF2-40B4-BE49-F238E27FC236}">
                <a16:creationId xmlns:a16="http://schemas.microsoft.com/office/drawing/2014/main" id="{27343286-B462-475B-A74B-F04B487F1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495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</p:spTree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1EFFF735-F1F1-4FE4-85E3-3C0CA51895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increasing subsequence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C93080D1-93C9-441E-9721-9F990D76AD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14537"/>
          </a:xfrm>
        </p:spPr>
        <p:txBody>
          <a:bodyPr/>
          <a:lstStyle/>
          <a:p>
            <a:r>
              <a:rPr lang="en-US" altLang="en-US"/>
              <a:t>Given a sequence of numbers X = x</a:t>
            </a:r>
            <a:r>
              <a:rPr lang="en-US" altLang="en-US" baseline="-25000"/>
              <a:t>1</a:t>
            </a:r>
            <a:r>
              <a:rPr lang="en-US" altLang="en-US"/>
              <a:t>,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 find the longest increasing </a:t>
            </a:r>
            <a:r>
              <a:rPr lang="en-US" altLang="en-US" i="1"/>
              <a:t>subsequence</a:t>
            </a:r>
            <a:r>
              <a:rPr lang="en-US" altLang="en-US"/>
              <a:t>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, that is a subsequence where numbers in the sequence increase.</a:t>
            </a:r>
          </a:p>
        </p:txBody>
      </p:sp>
      <p:sp>
        <p:nvSpPr>
          <p:cNvPr id="98308" name="Text Box 4">
            <a:extLst>
              <a:ext uri="{FF2B5EF4-FFF2-40B4-BE49-F238E27FC236}">
                <a16:creationId xmlns:a16="http://schemas.microsoft.com/office/drawing/2014/main" id="{C9FE5392-DA8B-4920-B736-AAA602FDC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495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8  6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6  9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7</a:t>
            </a:r>
          </a:p>
        </p:txBody>
      </p:sp>
    </p:spTree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BD59F09B-2B34-4BCA-8181-425E7FE429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102403" name="Text Box 3">
            <a:extLst>
              <a:ext uri="{FF2B5EF4-FFF2-40B4-BE49-F238E27FC236}">
                <a16:creationId xmlns:a16="http://schemas.microsoft.com/office/drawing/2014/main" id="{C48525EE-74BD-4BAD-9B94-BDB0EC354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6002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02404" name="Line 4">
            <a:extLst>
              <a:ext uri="{FF2B5EF4-FFF2-40B4-BE49-F238E27FC236}">
                <a16:creationId xmlns:a16="http://schemas.microsoft.com/office/drawing/2014/main" id="{864DDCFF-69A3-40E7-94C3-692085EC0E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2209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405" name="Text Box 5">
            <a:extLst>
              <a:ext uri="{FF2B5EF4-FFF2-40B4-BE49-F238E27FC236}">
                <a16:creationId xmlns:a16="http://schemas.microsoft.com/office/drawing/2014/main" id="{4820DAD2-F8D8-441A-B586-9B76C5B62D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2971800"/>
            <a:ext cx="2590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wo options:  Either 5 is in the LIS or it’s no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5" grpId="0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FCEF7FCE-0A2C-42AC-9326-19FD361FA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100355" name="Text Box 3">
            <a:extLst>
              <a:ext uri="{FF2B5EF4-FFF2-40B4-BE49-F238E27FC236}">
                <a16:creationId xmlns:a16="http://schemas.microsoft.com/office/drawing/2014/main" id="{D0F45AD2-A189-4D76-B445-E2FD2C3F5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6002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00356" name="Line 4">
            <a:extLst>
              <a:ext uri="{FF2B5EF4-FFF2-40B4-BE49-F238E27FC236}">
                <a16:creationId xmlns:a16="http://schemas.microsoft.com/office/drawing/2014/main" id="{9C1D1633-2630-4172-AA78-30B626B38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2209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0357" name="Text Box 5">
            <a:extLst>
              <a:ext uri="{FF2B5EF4-FFF2-40B4-BE49-F238E27FC236}">
                <a16:creationId xmlns:a16="http://schemas.microsoft.com/office/drawing/2014/main" id="{5CB20ED8-DEAF-4D61-8017-D65F7B0DA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77825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+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3  6  9  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100358" name="Text Box 6">
            <a:extLst>
              <a:ext uri="{FF2B5EF4-FFF2-40B4-BE49-F238E27FC236}">
                <a16:creationId xmlns:a16="http://schemas.microsoft.com/office/drawing/2014/main" id="{BCF02035-A4EE-4B67-A3A8-ADBC1849AB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4025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+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9  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100359" name="Text Box 7">
            <a:extLst>
              <a:ext uri="{FF2B5EF4-FFF2-40B4-BE49-F238E27FC236}">
                <a16:creationId xmlns:a16="http://schemas.microsoft.com/office/drawing/2014/main" id="{8C8B6806-A6ED-4F70-BD87-6FCC533D9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22605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+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9  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100360" name="Text Box 8">
            <a:extLst>
              <a:ext uri="{FF2B5EF4-FFF2-40B4-BE49-F238E27FC236}">
                <a16:creationId xmlns:a16="http://schemas.microsoft.com/office/drawing/2014/main" id="{3CFE17EA-D133-4339-A616-5D4AFBC28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8674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+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100361" name="Text Box 9">
            <a:extLst>
              <a:ext uri="{FF2B5EF4-FFF2-40B4-BE49-F238E27FC236}">
                <a16:creationId xmlns:a16="http://schemas.microsoft.com/office/drawing/2014/main" id="{A6F86EC5-B585-483B-B84B-C90CE08E3F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2098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clude 5</a:t>
            </a:r>
          </a:p>
        </p:txBody>
      </p:sp>
      <p:sp>
        <p:nvSpPr>
          <p:cNvPr id="100362" name="Text Box 10">
            <a:extLst>
              <a:ext uri="{FF2B5EF4-FFF2-40B4-BE49-F238E27FC236}">
                <a16:creationId xmlns:a16="http://schemas.microsoft.com/office/drawing/2014/main" id="{61D9C871-FFD0-4C42-ADE0-AB7EDC94A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048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+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8  6  3  6  9  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7" grpId="0"/>
      <p:bldP spid="100358" grpId="0"/>
      <p:bldP spid="100359" grpId="0"/>
      <p:bldP spid="100360" grpId="0"/>
      <p:bldP spid="100362" grpId="0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36620C09-79D8-4CBC-A8DA-0FECC7C3F5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103427" name="Text Box 3">
            <a:extLst>
              <a:ext uri="{FF2B5EF4-FFF2-40B4-BE49-F238E27FC236}">
                <a16:creationId xmlns:a16="http://schemas.microsoft.com/office/drawing/2014/main" id="{3FB18AC4-D6B2-482A-A917-125A1E7E67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6002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03428" name="Line 4">
            <a:extLst>
              <a:ext uri="{FF2B5EF4-FFF2-40B4-BE49-F238E27FC236}">
                <a16:creationId xmlns:a16="http://schemas.microsoft.com/office/drawing/2014/main" id="{B8CA3370-5EB3-42C2-A4BA-522336EBA4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2209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3430" name="Text Box 6">
            <a:extLst>
              <a:ext uri="{FF2B5EF4-FFF2-40B4-BE49-F238E27FC236}">
                <a16:creationId xmlns:a16="http://schemas.microsoft.com/office/drawing/2014/main" id="{2988125A-B919-4392-A0F0-E523B05258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209800"/>
            <a:ext cx="1600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on’t include 5</a:t>
            </a:r>
          </a:p>
        </p:txBody>
      </p:sp>
      <p:sp>
        <p:nvSpPr>
          <p:cNvPr id="103431" name="Text Box 7">
            <a:extLst>
              <a:ext uri="{FF2B5EF4-FFF2-40B4-BE49-F238E27FC236}">
                <a16:creationId xmlns:a16="http://schemas.microsoft.com/office/drawing/2014/main" id="{B3259DF1-A246-4F64-8C97-16C3D78653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895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8  6  3  6  9  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1" grpId="0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A00F5C80-1060-47AA-B551-A57E3E6F96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55F2DBA0-90A1-4167-8EAB-2F2379CCDF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e sure to be clear how you define your recursive subproblems</a:t>
            </a:r>
          </a:p>
        </p:txBody>
      </p:sp>
      <p:graphicFrame>
        <p:nvGraphicFramePr>
          <p:cNvPr id="121860" name="Object 4">
            <a:extLst>
              <a:ext uri="{FF2B5EF4-FFF2-40B4-BE49-F238E27FC236}">
                <a16:creationId xmlns:a16="http://schemas.microsoft.com/office/drawing/2014/main" id="{882D0AFE-FF1A-4B5A-949B-C9797E466E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7388" y="4024313"/>
          <a:ext cx="7694612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213000" imgH="291960" progId="Equation.3">
                  <p:embed/>
                </p:oleObj>
              </mc:Choice>
              <mc:Fallback>
                <p:oleObj name="Equation" r:id="rId2" imgW="3213000" imgH="291960" progId="Equation.3">
                  <p:embed/>
                  <p:pic>
                    <p:nvPicPr>
                      <p:cNvPr id="121860" name="Object 4">
                        <a:extLst>
                          <a:ext uri="{FF2B5EF4-FFF2-40B4-BE49-F238E27FC236}">
                            <a16:creationId xmlns:a16="http://schemas.microsoft.com/office/drawing/2014/main" id="{882D0AFE-FF1A-4B5A-949B-C9797E466E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4024313"/>
                        <a:ext cx="7694612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1" name="Text Box 5">
            <a:extLst>
              <a:ext uri="{FF2B5EF4-FFF2-40B4-BE49-F238E27FC236}">
                <a16:creationId xmlns:a16="http://schemas.microsoft.com/office/drawing/2014/main" id="{294DB382-0626-47B5-8DA4-0956EF792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490913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clude</a:t>
            </a:r>
          </a:p>
        </p:txBody>
      </p:sp>
      <p:sp>
        <p:nvSpPr>
          <p:cNvPr id="121862" name="Text Box 6">
            <a:extLst>
              <a:ext uri="{FF2B5EF4-FFF2-40B4-BE49-F238E27FC236}">
                <a16:creationId xmlns:a16="http://schemas.microsoft.com/office/drawing/2014/main" id="{A598E2B5-B299-4C23-A369-0D2B7CCFBA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490913"/>
            <a:ext cx="182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on’t include</a:t>
            </a:r>
          </a:p>
        </p:txBody>
      </p:sp>
      <p:sp>
        <p:nvSpPr>
          <p:cNvPr id="121863" name="Text Box 7">
            <a:extLst>
              <a:ext uri="{FF2B5EF4-FFF2-40B4-BE49-F238E27FC236}">
                <a16:creationId xmlns:a16="http://schemas.microsoft.com/office/drawing/2014/main" id="{1AF63145-68F2-49F7-BE39-71FFA5D067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0292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: longest increasing sequence for elements x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…n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1864" name="AutoShape 8">
            <a:extLst>
              <a:ext uri="{FF2B5EF4-FFF2-40B4-BE49-F238E27FC236}">
                <a16:creationId xmlns:a16="http://schemas.microsoft.com/office/drawing/2014/main" id="{D15239D1-A71B-4454-B776-CC5466511071}"/>
              </a:ext>
            </a:extLst>
          </p:cNvPr>
          <p:cNvSpPr>
            <a:spLocks/>
          </p:cNvSpPr>
          <p:nvPr/>
        </p:nvSpPr>
        <p:spPr bwMode="auto">
          <a:xfrm rot="-5400000">
            <a:off x="3200400" y="4343400"/>
            <a:ext cx="228600" cy="685800"/>
          </a:xfrm>
          <a:prstGeom prst="leftBrace">
            <a:avLst>
              <a:gd name="adj1" fmla="val 25000"/>
              <a:gd name="adj2" fmla="val 50000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1865" name="AutoShape 9">
            <a:extLst>
              <a:ext uri="{FF2B5EF4-FFF2-40B4-BE49-F238E27FC236}">
                <a16:creationId xmlns:a16="http://schemas.microsoft.com/office/drawing/2014/main" id="{C27F34BB-9800-46CC-A4C4-9E44B8FAE03B}"/>
              </a:ext>
            </a:extLst>
          </p:cNvPr>
          <p:cNvSpPr>
            <a:spLocks/>
          </p:cNvSpPr>
          <p:nvPr/>
        </p:nvSpPr>
        <p:spPr bwMode="auto">
          <a:xfrm rot="-5400000">
            <a:off x="6705600" y="4343400"/>
            <a:ext cx="228600" cy="685800"/>
          </a:xfrm>
          <a:prstGeom prst="leftBrace">
            <a:avLst>
              <a:gd name="adj1" fmla="val 25000"/>
              <a:gd name="adj2" fmla="val 50000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1866" name="Text Box 10">
            <a:extLst>
              <a:ext uri="{FF2B5EF4-FFF2-40B4-BE49-F238E27FC236}">
                <a16:creationId xmlns:a16="http://schemas.microsoft.com/office/drawing/2014/main" id="{0F440F12-B6DB-4090-ACE8-4CA4C8A99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953000"/>
            <a:ext cx="2971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: longest increasing sequence </a:t>
            </a:r>
            <a:r>
              <a:rPr kumimoji="0" lang="en-US" altLang="en-US" sz="20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tarting at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element i (i.e. must include i)</a:t>
            </a:r>
            <a:endParaRPr kumimoji="0" lang="en-US" altLang="en-US" sz="2000" b="1" i="1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1867" name="Line 11">
            <a:extLst>
              <a:ext uri="{FF2B5EF4-FFF2-40B4-BE49-F238E27FC236}">
                <a16:creationId xmlns:a16="http://schemas.microsoft.com/office/drawing/2014/main" id="{2221CB40-11E8-4ACF-B14B-6764F2D05012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3352800"/>
            <a:ext cx="7696200" cy="2743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3" grpId="0"/>
      <p:bldP spid="12186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20188E34-DF4B-40E2-974F-B309F3531B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0743" y="97654"/>
            <a:ext cx="8562513" cy="1023021"/>
          </a:xfrm>
        </p:spPr>
        <p:txBody>
          <a:bodyPr>
            <a:normAutofit/>
          </a:bodyPr>
          <a:lstStyle/>
          <a:p>
            <a:r>
              <a:rPr lang="en-US" altLang="en-US" sz="5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ynamic programming</a:t>
            </a:r>
            <a:endParaRPr lang="en-US" altLang="en-US" sz="5400" dirty="0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6E859D34-2DB1-4C49-957C-61F085686D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90742" y="1233997"/>
            <a:ext cx="6491797" cy="5526349"/>
          </a:xfrm>
        </p:spPr>
        <p:txBody>
          <a:bodyPr>
            <a:noAutofit/>
          </a:bodyPr>
          <a:lstStyle/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Fibonacci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BST Counter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Shortest Path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Matrix Chain Multiplication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Weighted Activity Scheduling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Least Common Subsequence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Longest increasing subsequence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Sequence Alignment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 err="1">
                <a:latin typeface="Times" panose="02020603050405020304" pitchFamily="18" charset="0"/>
                <a:cs typeface="Times" panose="02020603050405020304" pitchFamily="18" charset="0"/>
              </a:rPr>
              <a:t>Levenshtein</a:t>
            </a: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 Distance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Knapsack problem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Buying Cell Tower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38D2065-60F2-4B20-90EC-D2F6E24FF2B5}"/>
              </a:ext>
            </a:extLst>
          </p:cNvPr>
          <p:cNvSpPr txBox="1">
            <a:spLocks noChangeArrowheads="1"/>
          </p:cNvSpPr>
          <p:nvPr/>
        </p:nvSpPr>
        <p:spPr>
          <a:xfrm>
            <a:off x="6844684" y="5015883"/>
            <a:ext cx="2201661" cy="156247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 fontScale="92500" lnSpcReduction="10000"/>
          </a:bodyPr>
          <a:lstStyle>
            <a:lvl1pPr algn="l" defTabSz="685800" rtl="0" eaLnBrk="1" latinLnBrk="0" hangingPunct="1">
              <a:spcBef>
                <a:spcPct val="0"/>
              </a:spcBef>
              <a:buNone/>
              <a:defRPr sz="27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31</a:t>
            </a:r>
          </a:p>
          <a:p>
            <a:pPr algn="ctr"/>
            <a:r>
              <a:rPr lang="en-US" alt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lides</a:t>
            </a:r>
            <a:endParaRPr lang="en-US" altLang="en-US" sz="54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5A62907-2FFA-4650-B78D-124C040E3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8325" y="902436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4449A0D-9B5A-4938-AE5D-310D85B88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9188" y="2009662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337CC6F2-68F6-48CE-97C6-4983ECDC19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8949" y="2442717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0AD9827-B589-4751-8E97-7BDE91611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4124" y="5596188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8CDF0D4A-1038-4F83-8906-B323E6C8D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2445" y="3501950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65D7F393-E530-4A30-A3F7-EE6CBD266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5899" y="4544846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7AFC41F1-CFC3-4659-BDC4-2FF0554320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4124" y="5070517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E4E71EA1-63F4-FA47-36B0-9D75ACD5B29B}"/>
              </a:ext>
            </a:extLst>
          </p:cNvPr>
          <p:cNvSpPr txBox="1">
            <a:spLocks noChangeArrowheads="1"/>
          </p:cNvSpPr>
          <p:nvPr/>
        </p:nvSpPr>
        <p:spPr>
          <a:xfrm>
            <a:off x="5148710" y="1303506"/>
            <a:ext cx="3431086" cy="265565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FontTx/>
              <a:buNone/>
              <a:defRPr lang="en-US" sz="9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1450" indent="-171450" algn="l" defTabSz="685800" rtl="0" eaLnBrk="1" latinLnBrk="0" hangingPunct="1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en-US" sz="9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14350" indent="-171450" algn="l" defTabSz="685800" rtl="0" eaLnBrk="1" latinLnBrk="0" hangingPunct="1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en-US" sz="9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57250" indent="-171450" algn="l" defTabSz="685800" rtl="0" eaLnBrk="1" latinLnBrk="0" hangingPunct="1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en-US" sz="9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00150" indent="-171450" algn="l" defTabSz="685800" rtl="0" eaLnBrk="1" latinLnBrk="0" hangingPunct="1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en-US" sz="9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43050" indent="-171450" algn="l" defTabSz="685800" rtl="0" eaLnBrk="1" latinLnBrk="0" hangingPunct="1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en-US" sz="9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85950" indent="-171450" algn="l" defTabSz="685800" rtl="0" eaLnBrk="1" latinLnBrk="0" hangingPunct="1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en-US" sz="9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28850" indent="-171450" algn="l" defTabSz="685800" rtl="0" eaLnBrk="1" latinLnBrk="0" hangingPunct="1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en-US" sz="9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2000" b="1" dirty="0">
                <a:latin typeface="Dosis"/>
                <a:ea typeface="Dosis"/>
                <a:cs typeface="Dosis"/>
                <a:sym typeface="Dosis"/>
              </a:rPr>
              <a:t>Independent Set</a:t>
            </a:r>
            <a:endParaRPr lang="en-US" sz="1050" b="1" dirty="0">
              <a:solidFill>
                <a:srgbClr val="FFD54F"/>
              </a:solidFill>
              <a:latin typeface="Dosis"/>
              <a:ea typeface="Dosis"/>
              <a:cs typeface="Dosis"/>
              <a:sym typeface="Dosis"/>
            </a:endParaRPr>
          </a:p>
          <a:p>
            <a:pPr>
              <a:spcBef>
                <a:spcPts val="0"/>
              </a:spcBef>
              <a:spcAft>
                <a:spcPts val="600"/>
              </a:spcAft>
            </a:pPr>
            <a:endParaRPr lang="en-US" altLang="en-US" sz="1900" b="1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20A4442-D4CB-4F23-BE21-58E84F6EF1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24580" name="Text Box 4">
            <a:extLst>
              <a:ext uri="{FF2B5EF4-FFF2-40B4-BE49-F238E27FC236}">
                <a16:creationId xmlns:a16="http://schemas.microsoft.com/office/drawing/2014/main" id="{8BA532E1-46F9-4525-AFB8-53239F7F2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2146" y="1519053"/>
            <a:ext cx="457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1" name="Oval 5">
            <a:extLst>
              <a:ext uri="{FF2B5EF4-FFF2-40B4-BE49-F238E27FC236}">
                <a16:creationId xmlns:a16="http://schemas.microsoft.com/office/drawing/2014/main" id="{A7980FF7-98C2-4AD0-87E3-809D6A1C7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2" name="Line 6">
            <a:extLst>
              <a:ext uri="{FF2B5EF4-FFF2-40B4-BE49-F238E27FC236}">
                <a16:creationId xmlns:a16="http://schemas.microsoft.com/office/drawing/2014/main" id="{C7DA2A61-52BD-48F1-90FD-5DAC0447A1C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3" name="AutoShape 7">
            <a:extLst>
              <a:ext uri="{FF2B5EF4-FFF2-40B4-BE49-F238E27FC236}">
                <a16:creationId xmlns:a16="http://schemas.microsoft.com/office/drawing/2014/main" id="{FCA105E5-A980-412C-86D9-9124C0123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4" name="Line 8">
            <a:extLst>
              <a:ext uri="{FF2B5EF4-FFF2-40B4-BE49-F238E27FC236}">
                <a16:creationId xmlns:a16="http://schemas.microsoft.com/office/drawing/2014/main" id="{E929301C-F0B3-4D21-9401-479C1800C2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5" name="AutoShape 9">
            <a:extLst>
              <a:ext uri="{FF2B5EF4-FFF2-40B4-BE49-F238E27FC236}">
                <a16:creationId xmlns:a16="http://schemas.microsoft.com/office/drawing/2014/main" id="{97C89A37-79D6-4E2B-8C6D-7BB84432E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7" name="Text Box 11">
            <a:extLst>
              <a:ext uri="{FF2B5EF4-FFF2-40B4-BE49-F238E27FC236}">
                <a16:creationId xmlns:a16="http://schemas.microsoft.com/office/drawing/2014/main" id="{FBC5281E-9266-4159-A4B7-2053911E9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114800"/>
            <a:ext cx="6019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How many trees does have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as the root?</a:t>
            </a:r>
          </a:p>
        </p:txBody>
      </p:sp>
    </p:spTree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4D94677B-EB95-42C0-B261-2C54351505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graphicFrame>
        <p:nvGraphicFramePr>
          <p:cNvPr id="123908" name="Object 4">
            <a:extLst>
              <a:ext uri="{FF2B5EF4-FFF2-40B4-BE49-F238E27FC236}">
                <a16:creationId xmlns:a16="http://schemas.microsoft.com/office/drawing/2014/main" id="{05828FE3-9C57-486F-BE50-5611AE17A5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23908" name="Object 4">
                        <a:extLst>
                          <a:ext uri="{FF2B5EF4-FFF2-40B4-BE49-F238E27FC236}">
                            <a16:creationId xmlns:a16="http://schemas.microsoft.com/office/drawing/2014/main" id="{05828FE3-9C57-486F-BE50-5611AE17A5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9" name="Text Box 5">
            <a:extLst>
              <a:ext uri="{FF2B5EF4-FFF2-40B4-BE49-F238E27FC236}">
                <a16:creationId xmlns:a16="http://schemas.microsoft.com/office/drawing/2014/main" id="{E7C458C6-6F31-4E66-B41B-52225A04F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530475"/>
            <a:ext cx="3505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ongest increasing sequence starting at i</a:t>
            </a:r>
          </a:p>
        </p:txBody>
      </p:sp>
      <p:graphicFrame>
        <p:nvGraphicFramePr>
          <p:cNvPr id="123910" name="Object 6">
            <a:extLst>
              <a:ext uri="{FF2B5EF4-FFF2-40B4-BE49-F238E27FC236}">
                <a16:creationId xmlns:a16="http://schemas.microsoft.com/office/drawing/2014/main" id="{2E667CD5-8C18-4671-864C-ABA16E0803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3671888"/>
          <a:ext cx="352583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73120" imgH="279360" progId="Equation.3">
                  <p:embed/>
                </p:oleObj>
              </mc:Choice>
              <mc:Fallback>
                <p:oleObj name="Equation" r:id="rId4" imgW="1473120" imgH="279360" progId="Equation.3">
                  <p:embed/>
                  <p:pic>
                    <p:nvPicPr>
                      <p:cNvPr id="123910" name="Object 6">
                        <a:extLst>
                          <a:ext uri="{FF2B5EF4-FFF2-40B4-BE49-F238E27FC236}">
                            <a16:creationId xmlns:a16="http://schemas.microsoft.com/office/drawing/2014/main" id="{2E667CD5-8C18-4671-864C-ABA16E0803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671888"/>
                        <a:ext cx="352583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1" name="Text Box 7">
            <a:extLst>
              <a:ext uri="{FF2B5EF4-FFF2-40B4-BE49-F238E27FC236}">
                <a16:creationId xmlns:a16="http://schemas.microsoft.com/office/drawing/2014/main" id="{92EC96A9-187A-4159-BC0F-0E4A03735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648200"/>
            <a:ext cx="4953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ongest increasing sequence for X is the longest increasing sequence starting at any el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9" grpId="0"/>
      <p:bldP spid="123911" grpId="0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09C601ED-0DA0-47BC-9B61-326FD296F0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05481" name="Text Box 9">
            <a:extLst>
              <a:ext uri="{FF2B5EF4-FFF2-40B4-BE49-F238E27FC236}">
                <a16:creationId xmlns:a16="http://schemas.microsoft.com/office/drawing/2014/main" id="{AA03E659-5D73-4A63-8FC5-BCC29E252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05482" name="Line 10">
            <a:extLst>
              <a:ext uri="{FF2B5EF4-FFF2-40B4-BE49-F238E27FC236}">
                <a16:creationId xmlns:a16="http://schemas.microsoft.com/office/drawing/2014/main" id="{201DC3EE-7FB3-42DB-8EFF-0DA312893D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150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5484" name="Text Box 12">
            <a:extLst>
              <a:ext uri="{FF2B5EF4-FFF2-40B4-BE49-F238E27FC236}">
                <a16:creationId xmlns:a16="http://schemas.microsoft.com/office/drawing/2014/main" id="{C9717041-F8D2-4AF1-9B49-03CB35BEC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                                     </a:t>
            </a:r>
          </a:p>
        </p:txBody>
      </p:sp>
      <p:graphicFrame>
        <p:nvGraphicFramePr>
          <p:cNvPr id="105485" name="Object 13">
            <a:extLst>
              <a:ext uri="{FF2B5EF4-FFF2-40B4-BE49-F238E27FC236}">
                <a16:creationId xmlns:a16="http://schemas.microsoft.com/office/drawing/2014/main" id="{4CA9320E-AF88-4AC8-8D4E-1950B640E7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05485" name="Object 13">
                        <a:extLst>
                          <a:ext uri="{FF2B5EF4-FFF2-40B4-BE49-F238E27FC236}">
                            <a16:creationId xmlns:a16="http://schemas.microsoft.com/office/drawing/2014/main" id="{4CA9320E-AF88-4AC8-8D4E-1950B640E7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126CF5F2-80A9-4B97-83B4-E9680D79DA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12644" name="Text Box 4">
            <a:extLst>
              <a:ext uri="{FF2B5EF4-FFF2-40B4-BE49-F238E27FC236}">
                <a16:creationId xmlns:a16="http://schemas.microsoft.com/office/drawing/2014/main" id="{AADD4D89-1F7A-4B5C-98C1-5CF005A37B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12645" name="Line 5">
            <a:extLst>
              <a:ext uri="{FF2B5EF4-FFF2-40B4-BE49-F238E27FC236}">
                <a16:creationId xmlns:a16="http://schemas.microsoft.com/office/drawing/2014/main" id="{3A10DBB4-F7CB-4B84-A38F-5B457C0D06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150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646" name="Text Box 6">
            <a:extLst>
              <a:ext uri="{FF2B5EF4-FFF2-40B4-BE49-F238E27FC236}">
                <a16:creationId xmlns:a16="http://schemas.microsoft.com/office/drawing/2014/main" id="{D9DF2FC7-AD2A-4F27-94ED-EA855061C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                                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graphicFrame>
        <p:nvGraphicFramePr>
          <p:cNvPr id="112647" name="Object 7">
            <a:extLst>
              <a:ext uri="{FF2B5EF4-FFF2-40B4-BE49-F238E27FC236}">
                <a16:creationId xmlns:a16="http://schemas.microsoft.com/office/drawing/2014/main" id="{02958AA8-15FF-4C8E-ADB0-584C2BBF43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12647" name="Object 7">
                        <a:extLst>
                          <a:ext uri="{FF2B5EF4-FFF2-40B4-BE49-F238E27FC236}">
                            <a16:creationId xmlns:a16="http://schemas.microsoft.com/office/drawing/2014/main" id="{02958AA8-15FF-4C8E-ADB0-584C2BBF43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B23D3925-A5DF-4526-AA8E-76086ABA32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13668" name="Text Box 4">
            <a:extLst>
              <a:ext uri="{FF2B5EF4-FFF2-40B4-BE49-F238E27FC236}">
                <a16:creationId xmlns:a16="http://schemas.microsoft.com/office/drawing/2014/main" id="{91FD16D9-3441-45BA-B725-BE257DDDF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13669" name="Line 5">
            <a:extLst>
              <a:ext uri="{FF2B5EF4-FFF2-40B4-BE49-F238E27FC236}">
                <a16:creationId xmlns:a16="http://schemas.microsoft.com/office/drawing/2014/main" id="{76D8E7E0-89AA-4A36-BEA1-CD66DD6EAD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16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3670" name="Text Box 6">
            <a:extLst>
              <a:ext uri="{FF2B5EF4-FFF2-40B4-BE49-F238E27FC236}">
                <a16:creationId xmlns:a16="http://schemas.microsoft.com/office/drawing/2014/main" id="{115A4E48-1F71-43A3-9937-E4F0E4952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                                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graphicFrame>
        <p:nvGraphicFramePr>
          <p:cNvPr id="113671" name="Object 7">
            <a:extLst>
              <a:ext uri="{FF2B5EF4-FFF2-40B4-BE49-F238E27FC236}">
                <a16:creationId xmlns:a16="http://schemas.microsoft.com/office/drawing/2014/main" id="{99ABD3E9-44B2-48AF-B0EE-88351D458A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13671" name="Object 7">
                        <a:extLst>
                          <a:ext uri="{FF2B5EF4-FFF2-40B4-BE49-F238E27FC236}">
                            <a16:creationId xmlns:a16="http://schemas.microsoft.com/office/drawing/2014/main" id="{99ABD3E9-44B2-48AF-B0EE-88351D458A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01B80976-020C-454F-98B0-13D153E4B7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14692" name="Text Box 4">
            <a:extLst>
              <a:ext uri="{FF2B5EF4-FFF2-40B4-BE49-F238E27FC236}">
                <a16:creationId xmlns:a16="http://schemas.microsoft.com/office/drawing/2014/main" id="{45C48C12-FC81-4DD2-884A-5AD19AC31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14693" name="Line 5">
            <a:extLst>
              <a:ext uri="{FF2B5EF4-FFF2-40B4-BE49-F238E27FC236}">
                <a16:creationId xmlns:a16="http://schemas.microsoft.com/office/drawing/2014/main" id="{A47B3526-9A06-47C5-AE0B-2465AA1383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16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4694" name="Text Box 6">
            <a:extLst>
              <a:ext uri="{FF2B5EF4-FFF2-40B4-BE49-F238E27FC236}">
                <a16:creationId xmlns:a16="http://schemas.microsoft.com/office/drawing/2014/main" id="{343921A2-CAC8-4D93-8313-F86F82122D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                            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 1</a:t>
            </a:r>
          </a:p>
        </p:txBody>
      </p:sp>
      <p:graphicFrame>
        <p:nvGraphicFramePr>
          <p:cNvPr id="114695" name="Object 7">
            <a:extLst>
              <a:ext uri="{FF2B5EF4-FFF2-40B4-BE49-F238E27FC236}">
                <a16:creationId xmlns:a16="http://schemas.microsoft.com/office/drawing/2014/main" id="{757C7A78-50D4-44EA-93FB-3BD10457E1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14695" name="Object 7">
                        <a:extLst>
                          <a:ext uri="{FF2B5EF4-FFF2-40B4-BE49-F238E27FC236}">
                            <a16:creationId xmlns:a16="http://schemas.microsoft.com/office/drawing/2014/main" id="{757C7A78-50D4-44EA-93FB-3BD10457E1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4687E7EE-8D0D-427F-A436-AABE3A6E4E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15716" name="Text Box 4">
            <a:extLst>
              <a:ext uri="{FF2B5EF4-FFF2-40B4-BE49-F238E27FC236}">
                <a16:creationId xmlns:a16="http://schemas.microsoft.com/office/drawing/2014/main" id="{C3C2924A-31ED-4DC3-80E0-1625483F5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15717" name="Line 5">
            <a:extLst>
              <a:ext uri="{FF2B5EF4-FFF2-40B4-BE49-F238E27FC236}">
                <a16:creationId xmlns:a16="http://schemas.microsoft.com/office/drawing/2014/main" id="{7358669C-3182-4D21-A6E9-4C4E2469D3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5718" name="Text Box 6">
            <a:extLst>
              <a:ext uri="{FF2B5EF4-FFF2-40B4-BE49-F238E27FC236}">
                <a16:creationId xmlns:a16="http://schemas.microsoft.com/office/drawing/2014/main" id="{C1F64F2F-6BD2-4A53-A086-ADEF41551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                            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 1</a:t>
            </a:r>
          </a:p>
        </p:txBody>
      </p:sp>
      <p:graphicFrame>
        <p:nvGraphicFramePr>
          <p:cNvPr id="115719" name="Object 7">
            <a:extLst>
              <a:ext uri="{FF2B5EF4-FFF2-40B4-BE49-F238E27FC236}">
                <a16:creationId xmlns:a16="http://schemas.microsoft.com/office/drawing/2014/main" id="{31D76865-63B0-4089-8AF3-BB32DF9DD2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15719" name="Object 7">
                        <a:extLst>
                          <a:ext uri="{FF2B5EF4-FFF2-40B4-BE49-F238E27FC236}">
                            <a16:creationId xmlns:a16="http://schemas.microsoft.com/office/drawing/2014/main" id="{31D76865-63B0-4089-8AF3-BB32DF9DD2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D90C7369-8AEF-4A65-A6C0-2ADE4559FA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16740" name="Text Box 4">
            <a:extLst>
              <a:ext uri="{FF2B5EF4-FFF2-40B4-BE49-F238E27FC236}">
                <a16:creationId xmlns:a16="http://schemas.microsoft.com/office/drawing/2014/main" id="{935B5525-DDEF-457B-9A8A-775F607EC1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16741" name="Line 5">
            <a:extLst>
              <a:ext uri="{FF2B5EF4-FFF2-40B4-BE49-F238E27FC236}">
                <a16:creationId xmlns:a16="http://schemas.microsoft.com/office/drawing/2014/main" id="{7C8B0EEC-A0EE-4134-91F1-3D1C9251AB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6742" name="Text Box 6">
            <a:extLst>
              <a:ext uri="{FF2B5EF4-FFF2-40B4-BE49-F238E27FC236}">
                <a16:creationId xmlns:a16="http://schemas.microsoft.com/office/drawing/2014/main" id="{5AD76BBB-ACB8-4B89-A38F-F1654A7A1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                      2   1   1</a:t>
            </a:r>
          </a:p>
        </p:txBody>
      </p:sp>
      <p:graphicFrame>
        <p:nvGraphicFramePr>
          <p:cNvPr id="116743" name="Object 7">
            <a:extLst>
              <a:ext uri="{FF2B5EF4-FFF2-40B4-BE49-F238E27FC236}">
                <a16:creationId xmlns:a16="http://schemas.microsoft.com/office/drawing/2014/main" id="{DBED4582-FDFD-46A9-9517-E05ACA4AAC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16743" name="Object 7">
                        <a:extLst>
                          <a:ext uri="{FF2B5EF4-FFF2-40B4-BE49-F238E27FC236}">
                            <a16:creationId xmlns:a16="http://schemas.microsoft.com/office/drawing/2014/main" id="{DBED4582-FDFD-46A9-9517-E05ACA4AAC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5AECB694-620E-4958-9DA9-F63634CF4D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24931" name="Text Box 3">
            <a:extLst>
              <a:ext uri="{FF2B5EF4-FFF2-40B4-BE49-F238E27FC236}">
                <a16:creationId xmlns:a16="http://schemas.microsoft.com/office/drawing/2014/main" id="{CCDB4F04-B6F6-401A-A99D-AF1AC1666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24932" name="Line 4">
            <a:extLst>
              <a:ext uri="{FF2B5EF4-FFF2-40B4-BE49-F238E27FC236}">
                <a16:creationId xmlns:a16="http://schemas.microsoft.com/office/drawing/2014/main" id="{54F635C1-1C84-4526-8309-CC24656EC6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10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4933" name="Text Box 5">
            <a:extLst>
              <a:ext uri="{FF2B5EF4-FFF2-40B4-BE49-F238E27FC236}">
                <a16:creationId xmlns:a16="http://schemas.microsoft.com/office/drawing/2014/main" id="{74CA8813-BB43-4DD1-83A7-26B968FA6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                3   2   1   1</a:t>
            </a:r>
          </a:p>
        </p:txBody>
      </p:sp>
      <p:graphicFrame>
        <p:nvGraphicFramePr>
          <p:cNvPr id="124934" name="Object 6">
            <a:extLst>
              <a:ext uri="{FF2B5EF4-FFF2-40B4-BE49-F238E27FC236}">
                <a16:creationId xmlns:a16="http://schemas.microsoft.com/office/drawing/2014/main" id="{51690CE8-3656-46CF-9CAE-13389756C1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24934" name="Object 6">
                        <a:extLst>
                          <a:ext uri="{FF2B5EF4-FFF2-40B4-BE49-F238E27FC236}">
                            <a16:creationId xmlns:a16="http://schemas.microsoft.com/office/drawing/2014/main" id="{51690CE8-3656-46CF-9CAE-13389756C1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97336E4A-50C2-419F-A081-ACB5A083B6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25955" name="Text Box 3">
            <a:extLst>
              <a:ext uri="{FF2B5EF4-FFF2-40B4-BE49-F238E27FC236}">
                <a16:creationId xmlns:a16="http://schemas.microsoft.com/office/drawing/2014/main" id="{6AB13FE1-A4CB-44A9-BD00-A6EA1705E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25956" name="Line 4">
            <a:extLst>
              <a:ext uri="{FF2B5EF4-FFF2-40B4-BE49-F238E27FC236}">
                <a16:creationId xmlns:a16="http://schemas.microsoft.com/office/drawing/2014/main" id="{498A4BFA-5877-4AC5-B749-EA68DA0AA7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5957" name="Text Box 5">
            <a:extLst>
              <a:ext uri="{FF2B5EF4-FFF2-40B4-BE49-F238E27FC236}">
                <a16:creationId xmlns:a16="http://schemas.microsoft.com/office/drawing/2014/main" id="{8973917B-FB58-44D6-A32A-8CB6706F5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           2   3   2   1   1</a:t>
            </a:r>
          </a:p>
        </p:txBody>
      </p:sp>
      <p:graphicFrame>
        <p:nvGraphicFramePr>
          <p:cNvPr id="125958" name="Object 6">
            <a:extLst>
              <a:ext uri="{FF2B5EF4-FFF2-40B4-BE49-F238E27FC236}">
                <a16:creationId xmlns:a16="http://schemas.microsoft.com/office/drawing/2014/main" id="{EE359E92-0A73-4DFF-8E8F-586D7966C9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25958" name="Object 6">
                        <a:extLst>
                          <a:ext uri="{FF2B5EF4-FFF2-40B4-BE49-F238E27FC236}">
                            <a16:creationId xmlns:a16="http://schemas.microsoft.com/office/drawing/2014/main" id="{EE359E92-0A73-4DFF-8E8F-586D7966C9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6EE18C03-B434-4C25-9896-D4C847CD50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26979" name="Text Box 3">
            <a:extLst>
              <a:ext uri="{FF2B5EF4-FFF2-40B4-BE49-F238E27FC236}">
                <a16:creationId xmlns:a16="http://schemas.microsoft.com/office/drawing/2014/main" id="{06B58675-9949-4BA2-BBF6-A79519B5A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26980" name="Line 4">
            <a:extLst>
              <a:ext uri="{FF2B5EF4-FFF2-40B4-BE49-F238E27FC236}">
                <a16:creationId xmlns:a16="http://schemas.microsoft.com/office/drawing/2014/main" id="{F66CBD1D-2B8C-4449-993F-76894C790E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242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6981" name="Text Box 5">
            <a:extLst>
              <a:ext uri="{FF2B5EF4-FFF2-40B4-BE49-F238E27FC236}">
                <a16:creationId xmlns:a16="http://schemas.microsoft.com/office/drawing/2014/main" id="{843BAE6A-7F32-4204-A1B6-E93348FE6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      2   2   3   2   1   1</a:t>
            </a:r>
          </a:p>
        </p:txBody>
      </p:sp>
      <p:graphicFrame>
        <p:nvGraphicFramePr>
          <p:cNvPr id="126982" name="Object 6">
            <a:extLst>
              <a:ext uri="{FF2B5EF4-FFF2-40B4-BE49-F238E27FC236}">
                <a16:creationId xmlns:a16="http://schemas.microsoft.com/office/drawing/2014/main" id="{1C2ADF1C-EE31-47B5-A7A3-4B998EF01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26982" name="Object 6">
                        <a:extLst>
                          <a:ext uri="{FF2B5EF4-FFF2-40B4-BE49-F238E27FC236}">
                            <a16:creationId xmlns:a16="http://schemas.microsoft.com/office/drawing/2014/main" id="{1C2ADF1C-EE31-47B5-A7A3-4B998EF017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0426C7FF-2054-4968-A9CD-F0E97AC80C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25603" name="Text Box 3">
            <a:extLst>
              <a:ext uri="{FF2B5EF4-FFF2-40B4-BE49-F238E27FC236}">
                <a16:creationId xmlns:a16="http://schemas.microsoft.com/office/drawing/2014/main" id="{8A24F6C6-1935-4165-9C60-7824EDE19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1962" y="1443335"/>
            <a:ext cx="51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04" name="Oval 4">
            <a:extLst>
              <a:ext uri="{FF2B5EF4-FFF2-40B4-BE49-F238E27FC236}">
                <a16:creationId xmlns:a16="http://schemas.microsoft.com/office/drawing/2014/main" id="{BF587260-106D-401E-9666-2281B5A9C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3875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05" name="Line 5">
            <a:extLst>
              <a:ext uri="{FF2B5EF4-FFF2-40B4-BE49-F238E27FC236}">
                <a16:creationId xmlns:a16="http://schemas.microsoft.com/office/drawing/2014/main" id="{6F1416F6-E963-4EB5-B9CA-45C53DAF8D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06" name="AutoShape 6">
            <a:extLst>
              <a:ext uri="{FF2B5EF4-FFF2-40B4-BE49-F238E27FC236}">
                <a16:creationId xmlns:a16="http://schemas.microsoft.com/office/drawing/2014/main" id="{7BE240A4-B049-4F9B-B0D0-7FE39380D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07" name="Line 7">
            <a:extLst>
              <a:ext uri="{FF2B5EF4-FFF2-40B4-BE49-F238E27FC236}">
                <a16:creationId xmlns:a16="http://schemas.microsoft.com/office/drawing/2014/main" id="{31A3178E-F2A2-4F33-A24E-5758153FD8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08" name="AutoShape 8">
            <a:extLst>
              <a:ext uri="{FF2B5EF4-FFF2-40B4-BE49-F238E27FC236}">
                <a16:creationId xmlns:a16="http://schemas.microsoft.com/office/drawing/2014/main" id="{6EB06FF6-9555-4CE4-B365-3088239D0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10" name="Text Box 10">
            <a:extLst>
              <a:ext uri="{FF2B5EF4-FFF2-40B4-BE49-F238E27FC236}">
                <a16:creationId xmlns:a16="http://schemas.microsoft.com/office/drawing/2014/main" id="{5732029F-892C-4777-925F-BEA962C43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6454" y="3429000"/>
            <a:ext cx="18835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, 2, …, i-1</a:t>
            </a:r>
          </a:p>
        </p:txBody>
      </p:sp>
      <p:sp>
        <p:nvSpPr>
          <p:cNvPr id="25611" name="Text Box 11">
            <a:extLst>
              <a:ext uri="{FF2B5EF4-FFF2-40B4-BE49-F238E27FC236}">
                <a16:creationId xmlns:a16="http://schemas.microsoft.com/office/drawing/2014/main" id="{1F9B08E8-C9C2-4F23-9171-6A7E6BE04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599" y="3429000"/>
            <a:ext cx="30198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+ 1,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+ 2, …,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+ n</a:t>
            </a:r>
          </a:p>
        </p:txBody>
      </p:sp>
      <p:sp>
        <p:nvSpPr>
          <p:cNvPr id="25612" name="Text Box 12">
            <a:extLst>
              <a:ext uri="{FF2B5EF4-FFF2-40B4-BE49-F238E27FC236}">
                <a16:creationId xmlns:a16="http://schemas.microsoft.com/office/drawing/2014/main" id="{CB0520E7-6403-4A0A-8C33-6E8DFA826D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068763"/>
            <a:ext cx="533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2" grpId="0"/>
    </p:bld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86ED86AB-64A0-432C-8D98-3446B1EDD3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28003" name="Text Box 3">
            <a:extLst>
              <a:ext uri="{FF2B5EF4-FFF2-40B4-BE49-F238E27FC236}">
                <a16:creationId xmlns:a16="http://schemas.microsoft.com/office/drawing/2014/main" id="{7B4FEAFC-84DE-4829-8CB3-9A252AAF1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28004" name="Line 4">
            <a:extLst>
              <a:ext uri="{FF2B5EF4-FFF2-40B4-BE49-F238E27FC236}">
                <a16:creationId xmlns:a16="http://schemas.microsoft.com/office/drawing/2014/main" id="{FB590DDC-7B50-494F-B6A8-E1777CB911A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70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8005" name="Text Box 5">
            <a:extLst>
              <a:ext uri="{FF2B5EF4-FFF2-40B4-BE49-F238E27FC236}">
                <a16:creationId xmlns:a16="http://schemas.microsoft.com/office/drawing/2014/main" id="{67B05146-B1E9-465A-9AF6-05672F027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 4   2   2   3   2   1   1</a:t>
            </a:r>
          </a:p>
        </p:txBody>
      </p:sp>
      <p:graphicFrame>
        <p:nvGraphicFramePr>
          <p:cNvPr id="128006" name="Object 6">
            <a:extLst>
              <a:ext uri="{FF2B5EF4-FFF2-40B4-BE49-F238E27FC236}">
                <a16:creationId xmlns:a16="http://schemas.microsoft.com/office/drawing/2014/main" id="{17699749-2297-4308-9A0F-3CF507CA17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28006" name="Object 6">
                        <a:extLst>
                          <a:ext uri="{FF2B5EF4-FFF2-40B4-BE49-F238E27FC236}">
                            <a16:creationId xmlns:a16="http://schemas.microsoft.com/office/drawing/2014/main" id="{17699749-2297-4308-9A0F-3CF507CA17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96B75D5C-2FF7-49B1-8F4B-FD16CE8E4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29027" name="Text Box 3">
            <a:extLst>
              <a:ext uri="{FF2B5EF4-FFF2-40B4-BE49-F238E27FC236}">
                <a16:creationId xmlns:a16="http://schemas.microsoft.com/office/drawing/2014/main" id="{5FBE4B6E-6A51-423B-A3C8-20F2BD17D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29028" name="Line 4">
            <a:extLst>
              <a:ext uri="{FF2B5EF4-FFF2-40B4-BE49-F238E27FC236}">
                <a16:creationId xmlns:a16="http://schemas.microsoft.com/office/drawing/2014/main" id="{513FAA0D-A338-4739-9137-8494D2E84B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9029" name="Text Box 5">
            <a:extLst>
              <a:ext uri="{FF2B5EF4-FFF2-40B4-BE49-F238E27FC236}">
                <a16:creationId xmlns:a16="http://schemas.microsoft.com/office/drawing/2014/main" id="{1396D43E-0F40-4D05-A7B6-A3562F1F3E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 4   2   2   3   2   1   1</a:t>
            </a:r>
          </a:p>
        </p:txBody>
      </p:sp>
      <p:graphicFrame>
        <p:nvGraphicFramePr>
          <p:cNvPr id="129030" name="Object 6">
            <a:extLst>
              <a:ext uri="{FF2B5EF4-FFF2-40B4-BE49-F238E27FC236}">
                <a16:creationId xmlns:a16="http://schemas.microsoft.com/office/drawing/2014/main" id="{5B183101-49C8-430E-8D3B-E324C39EFB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29030" name="Object 6">
                        <a:extLst>
                          <a:ext uri="{FF2B5EF4-FFF2-40B4-BE49-F238E27FC236}">
                            <a16:creationId xmlns:a16="http://schemas.microsoft.com/office/drawing/2014/main" id="{5B183101-49C8-430E-8D3B-E324C39EFB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F9B3E5F6-97EE-4CDC-B0A3-8AE9782448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30051" name="Text Box 3">
            <a:extLst>
              <a:ext uri="{FF2B5EF4-FFF2-40B4-BE49-F238E27FC236}">
                <a16:creationId xmlns:a16="http://schemas.microsoft.com/office/drawing/2014/main" id="{FD59C9E7-4F9E-409C-9DFB-16FC0CA0D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30053" name="Text Box 5">
            <a:extLst>
              <a:ext uri="{FF2B5EF4-FFF2-40B4-BE49-F238E27FC236}">
                <a16:creationId xmlns:a16="http://schemas.microsoft.com/office/drawing/2014/main" id="{798E7BD4-4F50-4AC6-AA3D-A9FF827F6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 4   2   2   3   2   1   1</a:t>
            </a:r>
          </a:p>
        </p:txBody>
      </p:sp>
      <p:graphicFrame>
        <p:nvGraphicFramePr>
          <p:cNvPr id="130054" name="Object 6">
            <a:extLst>
              <a:ext uri="{FF2B5EF4-FFF2-40B4-BE49-F238E27FC236}">
                <a16:creationId xmlns:a16="http://schemas.microsoft.com/office/drawing/2014/main" id="{DB647817-C40F-4B6C-B6B9-28B64BDCB5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62113"/>
          <a:ext cx="5048250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291960" progId="Equation.3">
                  <p:embed/>
                </p:oleObj>
              </mc:Choice>
              <mc:Fallback>
                <p:oleObj name="Equation" r:id="rId2" imgW="2108160" imgH="291960" progId="Equation.3">
                  <p:embed/>
                  <p:pic>
                    <p:nvPicPr>
                      <p:cNvPr id="130054" name="Object 6">
                        <a:extLst>
                          <a:ext uri="{FF2B5EF4-FFF2-40B4-BE49-F238E27FC236}">
                            <a16:creationId xmlns:a16="http://schemas.microsoft.com/office/drawing/2014/main" id="{DB647817-C40F-4B6C-B6B9-28B64BDCB5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62113"/>
                        <a:ext cx="5048250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5" name="Object 7">
            <a:extLst>
              <a:ext uri="{FF2B5EF4-FFF2-40B4-BE49-F238E27FC236}">
                <a16:creationId xmlns:a16="http://schemas.microsoft.com/office/drawing/2014/main" id="{79104078-14A6-4465-9644-6D31A460D9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4419600"/>
          <a:ext cx="352583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73120" imgH="279360" progId="Equation.3">
                  <p:embed/>
                </p:oleObj>
              </mc:Choice>
              <mc:Fallback>
                <p:oleObj name="Equation" r:id="rId4" imgW="1473120" imgH="279360" progId="Equation.3">
                  <p:embed/>
                  <p:pic>
                    <p:nvPicPr>
                      <p:cNvPr id="130055" name="Object 7">
                        <a:extLst>
                          <a:ext uri="{FF2B5EF4-FFF2-40B4-BE49-F238E27FC236}">
                            <a16:creationId xmlns:a16="http://schemas.microsoft.com/office/drawing/2014/main" id="{79104078-14A6-4465-9644-6D31A460D9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19600"/>
                        <a:ext cx="352583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7" name="Rectangle 9">
            <a:extLst>
              <a:ext uri="{FF2B5EF4-FFF2-40B4-BE49-F238E27FC236}">
                <a16:creationId xmlns:a16="http://schemas.microsoft.com/office/drawing/2014/main" id="{D0DF6779-946E-405F-90FB-A43653782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895600"/>
            <a:ext cx="457200" cy="1295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78EE7027-B16D-406B-BF51-1E6FCA1CF4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106500" name="Object 4">
            <a:extLst>
              <a:ext uri="{FF2B5EF4-FFF2-40B4-BE49-F238E27FC236}">
                <a16:creationId xmlns:a16="http://schemas.microsoft.com/office/drawing/2014/main" id="{C51D8DDA-42DF-429B-832B-E73A7282CB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133600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4105848" imgH="3161905" progId="Paint.Picture">
                  <p:embed/>
                </p:oleObj>
              </mc:Choice>
              <mc:Fallback>
                <p:oleObj name="Bitmap Image" r:id="rId2" imgW="4105848" imgH="3161905" progId="Paint.Picture">
                  <p:embed/>
                  <p:pic>
                    <p:nvPicPr>
                      <p:cNvPr id="106500" name="Object 4">
                        <a:extLst>
                          <a:ext uri="{FF2B5EF4-FFF2-40B4-BE49-F238E27FC236}">
                            <a16:creationId xmlns:a16="http://schemas.microsoft.com/office/drawing/2014/main" id="{C51D8DDA-42DF-429B-832B-E73A7282CB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6DD4CE6F-FEDC-4E54-BE7A-26D81138D9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131075" name="Object 3">
            <a:extLst>
              <a:ext uri="{FF2B5EF4-FFF2-40B4-BE49-F238E27FC236}">
                <a16:creationId xmlns:a16="http://schemas.microsoft.com/office/drawing/2014/main" id="{682D70B4-102F-4050-A712-913E95B5D2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133600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4105848" imgH="3161905" progId="Paint.Picture">
                  <p:embed/>
                </p:oleObj>
              </mc:Choice>
              <mc:Fallback>
                <p:oleObj name="Bitmap Image" r:id="rId2" imgW="4105848" imgH="3161905" progId="Paint.Picture">
                  <p:embed/>
                  <p:pic>
                    <p:nvPicPr>
                      <p:cNvPr id="131075" name="Object 3">
                        <a:extLst>
                          <a:ext uri="{FF2B5EF4-FFF2-40B4-BE49-F238E27FC236}">
                            <a16:creationId xmlns:a16="http://schemas.microsoft.com/office/drawing/2014/main" id="{682D70B4-102F-4050-A712-913E95B5D2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6" name="Rectangle 4">
            <a:extLst>
              <a:ext uri="{FF2B5EF4-FFF2-40B4-BE49-F238E27FC236}">
                <a16:creationId xmlns:a16="http://schemas.microsoft.com/office/drawing/2014/main" id="{1C60AB56-4AAB-4666-B95B-5F66F747F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971800"/>
            <a:ext cx="42672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31077" name="Text Box 5">
            <a:extLst>
              <a:ext uri="{FF2B5EF4-FFF2-40B4-BE49-F238E27FC236}">
                <a16:creationId xmlns:a16="http://schemas.microsoft.com/office/drawing/2014/main" id="{F0173086-B9EC-4422-821A-A67CC97F8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895600"/>
            <a:ext cx="342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tart from the end (bottom)</a:t>
            </a:r>
          </a:p>
        </p:txBody>
      </p:sp>
    </p:spTree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79239EF2-EB8E-449E-BE8D-DF9BCAAF47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132099" name="Object 3">
            <a:extLst>
              <a:ext uri="{FF2B5EF4-FFF2-40B4-BE49-F238E27FC236}">
                <a16:creationId xmlns:a16="http://schemas.microsoft.com/office/drawing/2014/main" id="{AC74752B-E3E8-48F8-A2CD-D7978BFFA5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133600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4105848" imgH="3161905" progId="Paint.Picture">
                  <p:embed/>
                </p:oleObj>
              </mc:Choice>
              <mc:Fallback>
                <p:oleObj name="Bitmap Image" r:id="rId2" imgW="4105848" imgH="3161905" progId="Paint.Picture">
                  <p:embed/>
                  <p:pic>
                    <p:nvPicPr>
                      <p:cNvPr id="132099" name="Object 3">
                        <a:extLst>
                          <a:ext uri="{FF2B5EF4-FFF2-40B4-BE49-F238E27FC236}">
                            <a16:creationId xmlns:a16="http://schemas.microsoft.com/office/drawing/2014/main" id="{AC74752B-E3E8-48F8-A2CD-D7978BFFA5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0" name="Rectangle 4">
            <a:extLst>
              <a:ext uri="{FF2B5EF4-FFF2-40B4-BE49-F238E27FC236}">
                <a16:creationId xmlns:a16="http://schemas.microsoft.com/office/drawing/2014/main" id="{09BC8BF0-B2C3-4C89-A41E-E33C55E1E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76600"/>
            <a:ext cx="5410200" cy="1676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132102" name="Object 6">
            <a:extLst>
              <a:ext uri="{FF2B5EF4-FFF2-40B4-BE49-F238E27FC236}">
                <a16:creationId xmlns:a16="http://schemas.microsoft.com/office/drawing/2014/main" id="{6301C2AA-B5F0-43E8-99BC-4EB6ED21C1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94275" y="2667000"/>
          <a:ext cx="380365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08160" imgH="291960" progId="Equation.3">
                  <p:embed/>
                </p:oleObj>
              </mc:Choice>
              <mc:Fallback>
                <p:oleObj name="Equation" r:id="rId4" imgW="2108160" imgH="291960" progId="Equation.3">
                  <p:embed/>
                  <p:pic>
                    <p:nvPicPr>
                      <p:cNvPr id="132102" name="Object 6">
                        <a:extLst>
                          <a:ext uri="{FF2B5EF4-FFF2-40B4-BE49-F238E27FC236}">
                            <a16:creationId xmlns:a16="http://schemas.microsoft.com/office/drawing/2014/main" id="{6301C2AA-B5F0-43E8-99BC-4EB6ED21C1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275" y="2667000"/>
                        <a:ext cx="3803650" cy="5270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900F9262-4A04-4E32-8EF4-5D226C2820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133123" name="Object 3">
            <a:extLst>
              <a:ext uri="{FF2B5EF4-FFF2-40B4-BE49-F238E27FC236}">
                <a16:creationId xmlns:a16="http://schemas.microsoft.com/office/drawing/2014/main" id="{92F16C42-8170-4283-8080-1D789612B6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133600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4105848" imgH="3161905" progId="Paint.Picture">
                  <p:embed/>
                </p:oleObj>
              </mc:Choice>
              <mc:Fallback>
                <p:oleObj name="Bitmap Image" r:id="rId2" imgW="4105848" imgH="3161905" progId="Paint.Picture">
                  <p:embed/>
                  <p:pic>
                    <p:nvPicPr>
                      <p:cNvPr id="133123" name="Object 3">
                        <a:extLst>
                          <a:ext uri="{FF2B5EF4-FFF2-40B4-BE49-F238E27FC236}">
                            <a16:creationId xmlns:a16="http://schemas.microsoft.com/office/drawing/2014/main" id="{92F16C42-8170-4283-8080-1D789612B6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4" name="Rectangle 4">
            <a:extLst>
              <a:ext uri="{FF2B5EF4-FFF2-40B4-BE49-F238E27FC236}">
                <a16:creationId xmlns:a16="http://schemas.microsoft.com/office/drawing/2014/main" id="{5697A6BC-5D9B-4063-AC72-07D6FB864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953000"/>
            <a:ext cx="3657600" cy="1066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133126" name="Object 6">
            <a:extLst>
              <a:ext uri="{FF2B5EF4-FFF2-40B4-BE49-F238E27FC236}">
                <a16:creationId xmlns:a16="http://schemas.microsoft.com/office/drawing/2014/main" id="{86339F9B-468C-4029-9232-52D30A9E0B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37163" y="5160963"/>
          <a:ext cx="2916237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73120" imgH="279360" progId="Equation.3">
                  <p:embed/>
                </p:oleObj>
              </mc:Choice>
              <mc:Fallback>
                <p:oleObj name="Equation" r:id="rId4" imgW="1473120" imgH="279360" progId="Equation.3">
                  <p:embed/>
                  <p:pic>
                    <p:nvPicPr>
                      <p:cNvPr id="133126" name="Object 6">
                        <a:extLst>
                          <a:ext uri="{FF2B5EF4-FFF2-40B4-BE49-F238E27FC236}">
                            <a16:creationId xmlns:a16="http://schemas.microsoft.com/office/drawing/2014/main" id="{86339F9B-468C-4029-9232-52D30A9E0B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7163" y="5160963"/>
                        <a:ext cx="2916237" cy="5540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09F534EB-A81A-4092-A2C2-AD49468FA6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148483" name="Object 3">
            <a:extLst>
              <a:ext uri="{FF2B5EF4-FFF2-40B4-BE49-F238E27FC236}">
                <a16:creationId xmlns:a16="http://schemas.microsoft.com/office/drawing/2014/main" id="{A5C7679E-7763-49EE-89EF-3F58A25CD9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133600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4105848" imgH="3161905" progId="Paint.Picture">
                  <p:embed/>
                </p:oleObj>
              </mc:Choice>
              <mc:Fallback>
                <p:oleObj name="Bitmap Image" r:id="rId2" imgW="4105848" imgH="3161905" progId="Paint.Picture">
                  <p:embed/>
                  <p:pic>
                    <p:nvPicPr>
                      <p:cNvPr id="148483" name="Object 3">
                        <a:extLst>
                          <a:ext uri="{FF2B5EF4-FFF2-40B4-BE49-F238E27FC236}">
                            <a16:creationId xmlns:a16="http://schemas.microsoft.com/office/drawing/2014/main" id="{A5C7679E-7763-49EE-89EF-3F58A25CD9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6" name="Text Box 6">
            <a:extLst>
              <a:ext uri="{FF2B5EF4-FFF2-40B4-BE49-F238E27FC236}">
                <a16:creationId xmlns:a16="http://schemas.microsoft.com/office/drawing/2014/main" id="{1B7E08AF-2ED7-4C75-98C1-402A91A30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4864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itialization?</a:t>
            </a:r>
          </a:p>
        </p:txBody>
      </p:sp>
      <p:sp>
        <p:nvSpPr>
          <p:cNvPr id="148487" name="Rectangle 7">
            <a:extLst>
              <a:ext uri="{FF2B5EF4-FFF2-40B4-BE49-F238E27FC236}">
                <a16:creationId xmlns:a16="http://schemas.microsoft.com/office/drawing/2014/main" id="{AA137154-4870-4543-9B54-9AEA8957E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76600"/>
            <a:ext cx="51816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BF83D4FD-DF4F-49C0-A462-676890AAA1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?</a:t>
            </a:r>
          </a:p>
        </p:txBody>
      </p:sp>
      <p:pic>
        <p:nvPicPr>
          <p:cNvPr id="134149" name="Picture 5">
            <a:extLst>
              <a:ext uri="{FF2B5EF4-FFF2-40B4-BE49-F238E27FC236}">
                <a16:creationId xmlns:a16="http://schemas.microsoft.com/office/drawing/2014/main" id="{92E2B877-1C65-4C02-865C-327C3943E7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81200"/>
            <a:ext cx="5486400" cy="422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4150" name="Text Box 6">
            <a:extLst>
              <a:ext uri="{FF2B5EF4-FFF2-40B4-BE49-F238E27FC236}">
                <a16:creationId xmlns:a16="http://schemas.microsoft.com/office/drawing/2014/main" id="{617E894E-BAF4-4247-8C2B-8BC1499A9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819400"/>
            <a:ext cx="144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Θ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n</a:t>
            </a:r>
            <a:r>
              <a:rPr kumimoji="0" lang="en-US" altLang="en-US" sz="2800" b="0" i="0" u="none" strike="noStrike" kern="1200" cap="none" spc="0" normalizeH="0" baseline="30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</a:t>
            </a:r>
            <a:endParaRPr kumimoji="0" lang="el-GR" altLang="en-US" sz="2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0" grpId="0"/>
    </p:bld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248B5D9E-641D-4ACA-8B27-ED47A80670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solution</a:t>
            </a:r>
          </a:p>
        </p:txBody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E27B1899-8CC3-4830-B3A1-25E1366249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719137"/>
          </a:xfrm>
        </p:spPr>
        <p:txBody>
          <a:bodyPr/>
          <a:lstStyle/>
          <a:p>
            <a:r>
              <a:rPr lang="en-US" altLang="en-US"/>
              <a:t>Can we use LCS to solve this problem?</a:t>
            </a:r>
          </a:p>
        </p:txBody>
      </p:sp>
      <p:sp>
        <p:nvSpPr>
          <p:cNvPr id="135172" name="Text Box 4">
            <a:extLst>
              <a:ext uri="{FF2B5EF4-FFF2-40B4-BE49-F238E27FC236}">
                <a16:creationId xmlns:a16="http://schemas.microsoft.com/office/drawing/2014/main" id="{ED3A6CAB-AFEF-47AA-8AF1-1FB932A0F2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590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35173" name="Text Box 5">
            <a:extLst>
              <a:ext uri="{FF2B5EF4-FFF2-40B4-BE49-F238E27FC236}">
                <a16:creationId xmlns:a16="http://schemas.microsoft.com/office/drawing/2014/main" id="{83DD8FCD-BE99-4D2B-8016-E6706CDEC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657600"/>
            <a:ext cx="411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3  5  6  6  7  8  9</a:t>
            </a:r>
          </a:p>
        </p:txBody>
      </p:sp>
      <p:sp>
        <p:nvSpPr>
          <p:cNvPr id="135174" name="Text Box 6">
            <a:extLst>
              <a:ext uri="{FF2B5EF4-FFF2-40B4-BE49-F238E27FC236}">
                <a16:creationId xmlns:a16="http://schemas.microsoft.com/office/drawing/2014/main" id="{41353973-12ED-49DE-A137-AED36A45B0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138488"/>
            <a:ext cx="182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3" grpId="0"/>
      <p:bldP spid="13517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E28DA836-ED9C-4CEF-94FC-D7D4BF4407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26627" name="Text Box 3">
            <a:extLst>
              <a:ext uri="{FF2B5EF4-FFF2-40B4-BE49-F238E27FC236}">
                <a16:creationId xmlns:a16="http://schemas.microsoft.com/office/drawing/2014/main" id="{76FEB7D6-F6BA-4758-A80D-C0485403B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5240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</a:t>
            </a:r>
          </a:p>
        </p:txBody>
      </p:sp>
      <p:sp>
        <p:nvSpPr>
          <p:cNvPr id="26628" name="Oval 4">
            <a:extLst>
              <a:ext uri="{FF2B5EF4-FFF2-40B4-BE49-F238E27FC236}">
                <a16:creationId xmlns:a16="http://schemas.microsoft.com/office/drawing/2014/main" id="{5F4E2A48-11CC-4639-AA73-F33D951DE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6629" name="Line 5">
            <a:extLst>
              <a:ext uri="{FF2B5EF4-FFF2-40B4-BE49-F238E27FC236}">
                <a16:creationId xmlns:a16="http://schemas.microsoft.com/office/drawing/2014/main" id="{7D678867-AF93-4962-82A5-212E062006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6630" name="AutoShape 6">
            <a:extLst>
              <a:ext uri="{FF2B5EF4-FFF2-40B4-BE49-F238E27FC236}">
                <a16:creationId xmlns:a16="http://schemas.microsoft.com/office/drawing/2014/main" id="{151CC9E3-90DE-4D91-97B4-6BA2EB007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6631" name="Line 7">
            <a:extLst>
              <a:ext uri="{FF2B5EF4-FFF2-40B4-BE49-F238E27FC236}">
                <a16:creationId xmlns:a16="http://schemas.microsoft.com/office/drawing/2014/main" id="{E5FF32E3-06F3-41AB-836B-60A1DDB0EB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6632" name="AutoShape 8">
            <a:extLst>
              <a:ext uri="{FF2B5EF4-FFF2-40B4-BE49-F238E27FC236}">
                <a16:creationId xmlns:a16="http://schemas.microsoft.com/office/drawing/2014/main" id="{D2FEDA74-F53B-4246-A2BB-D551BC22B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6633" name="Text Box 9">
            <a:extLst>
              <a:ext uri="{FF2B5EF4-FFF2-40B4-BE49-F238E27FC236}">
                <a16:creationId xmlns:a16="http://schemas.microsoft.com/office/drawing/2014/main" id="{DA799BA6-2E9E-4251-AAD7-B0D7FFA87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, 2, …, i-1</a:t>
            </a:r>
          </a:p>
        </p:txBody>
      </p:sp>
      <p:sp>
        <p:nvSpPr>
          <p:cNvPr id="26634" name="Text Box 10">
            <a:extLst>
              <a:ext uri="{FF2B5EF4-FFF2-40B4-BE49-F238E27FC236}">
                <a16:creationId xmlns:a16="http://schemas.microsoft.com/office/drawing/2014/main" id="{BCBA8305-61E5-4016-80D4-840F018AD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429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+1, i+2, …, i+n</a:t>
            </a:r>
          </a:p>
        </p:txBody>
      </p:sp>
      <p:sp>
        <p:nvSpPr>
          <p:cNvPr id="26635" name="Text Box 11">
            <a:extLst>
              <a:ext uri="{FF2B5EF4-FFF2-40B4-BE49-F238E27FC236}">
                <a16:creationId xmlns:a16="http://schemas.microsoft.com/office/drawing/2014/main" id="{372EF588-8D31-46DA-9126-713EC2C65C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962400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-1)</a:t>
            </a:r>
          </a:p>
        </p:txBody>
      </p:sp>
      <p:sp>
        <p:nvSpPr>
          <p:cNvPr id="26636" name="Text Box 12">
            <a:extLst>
              <a:ext uri="{FF2B5EF4-FFF2-40B4-BE49-F238E27FC236}">
                <a16:creationId xmlns:a16="http://schemas.microsoft.com/office/drawing/2014/main" id="{F38B78C4-9D60-4610-B734-F1DBBC176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876800"/>
            <a:ext cx="2209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ubproblem of size i-1</a:t>
            </a:r>
          </a:p>
        </p:txBody>
      </p:sp>
      <p:sp>
        <p:nvSpPr>
          <p:cNvPr id="26638" name="Text Box 14">
            <a:extLst>
              <a:ext uri="{FF2B5EF4-FFF2-40B4-BE49-F238E27FC236}">
                <a16:creationId xmlns:a16="http://schemas.microsoft.com/office/drawing/2014/main" id="{D18CA0BC-A268-4C87-A6E2-E62DBB9D6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3886200"/>
            <a:ext cx="1295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8" grpId="0"/>
    </p:bld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B31E3916-0053-4FC5-9CD7-92BF430DBD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solution</a:t>
            </a:r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00193351-0160-40A2-A245-15256B3BC1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719137"/>
          </a:xfrm>
        </p:spPr>
        <p:txBody>
          <a:bodyPr/>
          <a:lstStyle/>
          <a:p>
            <a:r>
              <a:rPr lang="en-US" altLang="en-US"/>
              <a:t>Can we use LCS to solve this problem?</a:t>
            </a:r>
          </a:p>
        </p:txBody>
      </p:sp>
      <p:sp>
        <p:nvSpPr>
          <p:cNvPr id="136196" name="Text Box 4">
            <a:extLst>
              <a:ext uri="{FF2B5EF4-FFF2-40B4-BE49-F238E27FC236}">
                <a16:creationId xmlns:a16="http://schemas.microsoft.com/office/drawing/2014/main" id="{70391E13-70A2-486A-BE8A-8B7F6337C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590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8  6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6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9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136197" name="Text Box 5">
            <a:extLst>
              <a:ext uri="{FF2B5EF4-FFF2-40B4-BE49-F238E27FC236}">
                <a16:creationId xmlns:a16="http://schemas.microsoft.com/office/drawing/2014/main" id="{E5656369-5E64-4CC5-AA1B-DEFC8C43BD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657600"/>
            <a:ext cx="411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3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5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6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8  9</a:t>
            </a:r>
          </a:p>
        </p:txBody>
      </p:sp>
      <p:sp>
        <p:nvSpPr>
          <p:cNvPr id="136198" name="Text Box 6">
            <a:extLst>
              <a:ext uri="{FF2B5EF4-FFF2-40B4-BE49-F238E27FC236}">
                <a16:creationId xmlns:a16="http://schemas.microsoft.com/office/drawing/2014/main" id="{AF4F9B54-F4E8-48C2-AF74-26C4DF19BF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138488"/>
            <a:ext cx="182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</a:t>
            </a:r>
          </a:p>
        </p:txBody>
      </p:sp>
    </p:spTree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F48BB04A-17E9-4255-B0E2-9108BEBE1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ization</a:t>
            </a:r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BC11E3D4-A31E-4862-A45C-A13ADDFF4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ometimes it can be a challenge to write the function in a bottom-up fashion</a:t>
            </a:r>
          </a:p>
          <a:p>
            <a:r>
              <a:rPr lang="en-US" altLang="en-US"/>
              <a:t>Memoization:</a:t>
            </a:r>
          </a:p>
          <a:p>
            <a:pPr lvl="1"/>
            <a:r>
              <a:rPr lang="en-US" altLang="en-US"/>
              <a:t>Write the recursive function top-down</a:t>
            </a:r>
          </a:p>
          <a:p>
            <a:pPr lvl="1"/>
            <a:r>
              <a:rPr lang="en-US" altLang="en-US"/>
              <a:t>Alter the function to check if we’ve already calculated the value</a:t>
            </a:r>
          </a:p>
          <a:p>
            <a:pPr lvl="1"/>
            <a:r>
              <a:rPr lang="en-US" altLang="en-US"/>
              <a:t>If so, use the pre-calculate value</a:t>
            </a:r>
          </a:p>
          <a:p>
            <a:pPr lvl="1"/>
            <a:r>
              <a:rPr lang="en-US" altLang="en-US"/>
              <a:t>If not, do the recursive call(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742021" y="2811264"/>
            <a:ext cx="3893110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2" spc="-5" dirty="0">
                <a:solidFill>
                  <a:srgbClr val="191919"/>
                </a:solidFill>
              </a:rPr>
              <a:t>Sequence</a:t>
            </a:r>
            <a:r>
              <a:rPr sz="2902" spc="-41" dirty="0">
                <a:solidFill>
                  <a:srgbClr val="191919"/>
                </a:solidFill>
              </a:rPr>
              <a:t> </a:t>
            </a:r>
            <a:r>
              <a:rPr sz="2902" spc="-5" dirty="0">
                <a:solidFill>
                  <a:srgbClr val="191919"/>
                </a:solidFill>
              </a:rPr>
              <a:t>Alignment</a:t>
            </a:r>
            <a:endParaRPr sz="2902" dirty="0"/>
          </a:p>
        </p:txBody>
      </p:sp>
    </p:spTree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2879"/>
            <a:ext cx="9139393" cy="68522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632643" y="506145"/>
            <a:ext cx="387065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DNA</a:t>
            </a:r>
            <a:r>
              <a:rPr spc="-73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Structur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38965" y="1691179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38965" y="3085811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21117" y="1571408"/>
            <a:ext cx="7094661" cy="2260849"/>
          </a:xfrm>
          <a:prstGeom prst="rect">
            <a:avLst/>
          </a:prstGeom>
        </p:spPr>
        <p:txBody>
          <a:bodyPr vert="horz" wrap="square" lIns="0" tIns="21881" rIns="0" bIns="0" rtlCol="0">
            <a:spAutoFit/>
          </a:bodyPr>
          <a:lstStyle/>
          <a:p>
            <a:pPr marL="11516" marR="267180" defTabSz="829178">
              <a:lnSpc>
                <a:spcPct val="98000"/>
              </a:lnSpc>
              <a:spcBef>
                <a:spcPts val="172"/>
              </a:spcBef>
              <a:tabLst>
                <a:tab pos="2641277" algn="l"/>
              </a:tabLst>
            </a:pP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DNA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strands consist of strings </a:t>
            </a:r>
            <a:r>
              <a:rPr sz="2766" dirty="0">
                <a:solidFill>
                  <a:srgbClr val="191919"/>
                </a:solidFill>
                <a:latin typeface="DejaVu Serif"/>
                <a:cs typeface="DejaVu Serif"/>
              </a:rPr>
              <a:t>of  </a:t>
            </a:r>
            <a:r>
              <a:rPr sz="2766" b="1" spc="5" dirty="0">
                <a:solidFill>
                  <a:srgbClr val="0000FF"/>
                </a:solidFill>
                <a:latin typeface="DejaVu Serif"/>
                <a:cs typeface="DejaVu Serif"/>
              </a:rPr>
              <a:t>nucleotides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.	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There are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four</a:t>
            </a:r>
            <a:r>
              <a:rPr sz="2766" spc="-6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766" dirty="0">
                <a:solidFill>
                  <a:srgbClr val="191919"/>
                </a:solidFill>
                <a:latin typeface="DejaVu Serif"/>
                <a:cs typeface="DejaVu Serif"/>
              </a:rPr>
              <a:t>possible 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nucleotides: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A, </a:t>
            </a:r>
            <a:r>
              <a:rPr sz="2766" spc="-41" dirty="0">
                <a:solidFill>
                  <a:srgbClr val="191919"/>
                </a:solidFill>
                <a:latin typeface="DejaVu Serif"/>
                <a:cs typeface="DejaVu Serif"/>
              </a:rPr>
              <a:t>C, </a:t>
            </a:r>
            <a:r>
              <a:rPr sz="2766" spc="-204" dirty="0">
                <a:solidFill>
                  <a:srgbClr val="191919"/>
                </a:solidFill>
                <a:latin typeface="DejaVu Serif"/>
                <a:cs typeface="DejaVu Serif"/>
              </a:rPr>
              <a:t>T,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and</a:t>
            </a:r>
            <a:r>
              <a:rPr sz="2766" spc="-46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766" spc="-41" dirty="0">
                <a:solidFill>
                  <a:srgbClr val="191919"/>
                </a:solidFill>
                <a:latin typeface="DejaVu Serif"/>
                <a:cs typeface="DejaVu Serif"/>
              </a:rPr>
              <a:t>G.</a:t>
            </a:r>
            <a:endParaRPr sz="276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ts val="3245"/>
              </a:lnSpc>
              <a:spcBef>
                <a:spcPts val="1333"/>
              </a:spcBef>
            </a:pP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Over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time, mutations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can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occur </a:t>
            </a:r>
            <a:r>
              <a:rPr sz="2766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DNA 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strands:</a:t>
            </a:r>
            <a:endParaRPr sz="276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15552" y="4055490"/>
            <a:ext cx="133014" cy="17904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" spc="204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15552" y="4904247"/>
            <a:ext cx="133014" cy="17904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" spc="204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915552" y="5393693"/>
            <a:ext cx="133014" cy="17904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" spc="204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197703" y="3950691"/>
            <a:ext cx="6779113" cy="1721544"/>
          </a:xfrm>
          <a:prstGeom prst="rect">
            <a:avLst/>
          </a:prstGeom>
        </p:spPr>
        <p:txBody>
          <a:bodyPr vert="horz" wrap="square" lIns="0" tIns="31670" rIns="0" bIns="0" rtlCol="0">
            <a:spAutoFit/>
          </a:bodyPr>
          <a:lstStyle/>
          <a:p>
            <a:pPr marL="11516" marR="36277" defTabSz="829178">
              <a:lnSpc>
                <a:spcPts val="2847"/>
              </a:lnSpc>
              <a:spcBef>
                <a:spcPts val="249"/>
              </a:spcBef>
            </a:pPr>
            <a:r>
              <a:rPr sz="2448" b="1" spc="-27" dirty="0">
                <a:solidFill>
                  <a:srgbClr val="0000FF"/>
                </a:solidFill>
                <a:latin typeface="DejaVu Serif"/>
                <a:cs typeface="DejaVu Serif"/>
              </a:rPr>
              <a:t>Point </a:t>
            </a:r>
            <a:r>
              <a:rPr sz="2448" b="1" spc="-9" dirty="0">
                <a:solidFill>
                  <a:srgbClr val="0000FF"/>
                </a:solidFill>
                <a:latin typeface="DejaVu Serif"/>
                <a:cs typeface="DejaVu Serif"/>
              </a:rPr>
              <a:t>mutations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, where one </a:t>
            </a:r>
            <a:r>
              <a:rPr sz="2448" spc="-14" dirty="0">
                <a:solidFill>
                  <a:srgbClr val="191919"/>
                </a:solidFill>
                <a:latin typeface="DejaVu Serif"/>
                <a:cs typeface="DejaVu Serif"/>
              </a:rPr>
              <a:t>nucleotide </a:t>
            </a:r>
            <a:r>
              <a:rPr sz="2448" spc="-5" dirty="0">
                <a:solidFill>
                  <a:srgbClr val="191919"/>
                </a:solidFill>
                <a:latin typeface="DejaVu Serif"/>
                <a:cs typeface="DejaVu Serif"/>
              </a:rPr>
              <a:t>is 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replaced by</a:t>
            </a:r>
            <a:r>
              <a:rPr sz="2448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448" spc="-45" dirty="0">
                <a:solidFill>
                  <a:srgbClr val="191919"/>
                </a:solidFill>
                <a:latin typeface="DejaVu Serif"/>
                <a:cs typeface="DejaVu Serif"/>
              </a:rPr>
              <a:t>another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830"/>
              </a:spcBef>
            </a:pPr>
            <a:r>
              <a:rPr sz="2448" b="1" spc="-9" dirty="0">
                <a:solidFill>
                  <a:srgbClr val="0000FF"/>
                </a:solidFill>
                <a:latin typeface="DejaVu Serif"/>
                <a:cs typeface="DejaVu Serif"/>
              </a:rPr>
              <a:t>Insertions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448" spc="-14" dirty="0">
                <a:solidFill>
                  <a:srgbClr val="191919"/>
                </a:solidFill>
                <a:latin typeface="DejaVu Serif"/>
                <a:cs typeface="DejaVu Serif"/>
              </a:rPr>
              <a:t>where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extra DNA </a:t>
            </a:r>
            <a:r>
              <a:rPr sz="2448" spc="-5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spliced</a:t>
            </a:r>
            <a:r>
              <a:rPr sz="2448" spc="-5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in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907"/>
              </a:spcBef>
            </a:pPr>
            <a:r>
              <a:rPr sz="2448" b="1" spc="-14" dirty="0">
                <a:solidFill>
                  <a:srgbClr val="0000FF"/>
                </a:solidFill>
                <a:latin typeface="DejaVu Serif"/>
                <a:cs typeface="DejaVu Serif"/>
              </a:rPr>
              <a:t>Deletions</a:t>
            </a:r>
            <a:r>
              <a:rPr sz="2448" spc="-14" dirty="0">
                <a:solidFill>
                  <a:srgbClr val="191919"/>
                </a:solidFill>
                <a:latin typeface="DejaVu Serif"/>
                <a:cs typeface="DejaVu Serif"/>
              </a:rPr>
              <a:t>, where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DNA </a:t>
            </a:r>
            <a:r>
              <a:rPr sz="2448" spc="-5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removed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38965" y="5893504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821118" y="5772582"/>
            <a:ext cx="7395239" cy="856206"/>
          </a:xfrm>
          <a:prstGeom prst="rect">
            <a:avLst/>
          </a:prstGeom>
        </p:spPr>
        <p:txBody>
          <a:bodyPr vert="horz" wrap="square" lIns="0" tIns="35125" rIns="0" bIns="0" rtlCol="0">
            <a:spAutoFit/>
          </a:bodyPr>
          <a:lstStyle/>
          <a:p>
            <a:pPr marL="11516" marR="4607" defTabSz="829178">
              <a:lnSpc>
                <a:spcPts val="3245"/>
              </a:lnSpc>
              <a:spcBef>
                <a:spcPts val="277"/>
              </a:spcBef>
            </a:pPr>
            <a:r>
              <a:rPr sz="2766" spc="-41" dirty="0">
                <a:solidFill>
                  <a:srgbClr val="191919"/>
                </a:solidFill>
                <a:latin typeface="DejaVu Serif"/>
                <a:cs typeface="DejaVu Serif"/>
              </a:rPr>
              <a:t>Usually,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the relative order of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DNA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letters 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remains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the</a:t>
            </a:r>
            <a:r>
              <a:rPr sz="2766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same.</a:t>
            </a:r>
            <a:endParaRPr sz="276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308259" y="159502"/>
            <a:ext cx="6684103" cy="66841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281409" y="6655887"/>
            <a:ext cx="3786008" cy="17904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" spc="-5" dirty="0">
                <a:solidFill>
                  <a:srgbClr val="BFBFBF"/>
                </a:solidFill>
                <a:latin typeface="DejaVu Serif"/>
                <a:cs typeface="DejaVu Serif"/>
              </a:rPr>
              <a:t>http://en.wikipedia.org/wiki/File:Tree_of_life_SVG.svg</a:t>
            </a:r>
            <a:endParaRPr sz="108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917006" y="735169"/>
            <a:ext cx="260846" cy="581577"/>
          </a:xfrm>
          <a:custGeom>
            <a:avLst/>
            <a:gdLst/>
            <a:ahLst/>
            <a:cxnLst/>
            <a:rect l="l" t="t" r="r" b="b"/>
            <a:pathLst>
              <a:path w="287654" h="641350">
                <a:moveTo>
                  <a:pt x="51752" y="166"/>
                </a:moveTo>
                <a:lnTo>
                  <a:pt x="102235" y="12171"/>
                </a:lnTo>
                <a:lnTo>
                  <a:pt x="156527" y="69539"/>
                </a:lnTo>
                <a:lnTo>
                  <a:pt x="183316" y="112742"/>
                </a:lnTo>
                <a:lnTo>
                  <a:pt x="208915" y="164293"/>
                </a:lnTo>
                <a:lnTo>
                  <a:pt x="232608" y="223197"/>
                </a:lnTo>
                <a:lnTo>
                  <a:pt x="253682" y="288456"/>
                </a:lnTo>
                <a:lnTo>
                  <a:pt x="270420" y="354984"/>
                </a:lnTo>
                <a:lnTo>
                  <a:pt x="281622" y="417539"/>
                </a:lnTo>
                <a:lnTo>
                  <a:pt x="287347" y="474885"/>
                </a:lnTo>
                <a:lnTo>
                  <a:pt x="287654" y="525787"/>
                </a:lnTo>
                <a:lnTo>
                  <a:pt x="282604" y="569009"/>
                </a:lnTo>
                <a:lnTo>
                  <a:pt x="272256" y="603316"/>
                </a:lnTo>
                <a:lnTo>
                  <a:pt x="256668" y="627474"/>
                </a:lnTo>
                <a:lnTo>
                  <a:pt x="235902" y="640246"/>
                </a:lnTo>
                <a:lnTo>
                  <a:pt x="211494" y="640777"/>
                </a:lnTo>
                <a:lnTo>
                  <a:pt x="185419" y="628776"/>
                </a:lnTo>
                <a:lnTo>
                  <a:pt x="131127" y="571348"/>
                </a:lnTo>
                <a:lnTo>
                  <a:pt x="104338" y="528004"/>
                </a:lnTo>
                <a:lnTo>
                  <a:pt x="78739" y="476297"/>
                </a:lnTo>
                <a:lnTo>
                  <a:pt x="55046" y="417266"/>
                </a:lnTo>
                <a:lnTo>
                  <a:pt x="33972" y="351956"/>
                </a:lnTo>
                <a:lnTo>
                  <a:pt x="17234" y="285427"/>
                </a:lnTo>
                <a:lnTo>
                  <a:pt x="6032" y="222872"/>
                </a:lnTo>
                <a:lnTo>
                  <a:pt x="307" y="165526"/>
                </a:lnTo>
                <a:lnTo>
                  <a:pt x="0" y="114624"/>
                </a:lnTo>
                <a:lnTo>
                  <a:pt x="5050" y="71402"/>
                </a:lnTo>
                <a:lnTo>
                  <a:pt x="15398" y="37095"/>
                </a:lnTo>
                <a:lnTo>
                  <a:pt x="30986" y="12938"/>
                </a:lnTo>
                <a:lnTo>
                  <a:pt x="51752" y="166"/>
                </a:lnTo>
                <a:close/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863743" y="764110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-27315"/>
                </a:moveTo>
                <a:lnTo>
                  <a:pt x="0" y="27315"/>
                </a:lnTo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31114" y="1286955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-27315"/>
                </a:moveTo>
                <a:lnTo>
                  <a:pt x="0" y="27315"/>
                </a:lnTo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20924" y="1760278"/>
            <a:ext cx="2280242" cy="1008834"/>
          </a:xfrm>
          <a:custGeom>
            <a:avLst/>
            <a:gdLst/>
            <a:ahLst/>
            <a:cxnLst/>
            <a:rect l="l" t="t" r="r" b="b"/>
            <a:pathLst>
              <a:path w="2514600" h="1112520">
                <a:moveTo>
                  <a:pt x="2514600" y="0"/>
                </a:moveTo>
                <a:lnTo>
                  <a:pt x="0" y="0"/>
                </a:lnTo>
                <a:lnTo>
                  <a:pt x="0" y="1112519"/>
                </a:lnTo>
                <a:lnTo>
                  <a:pt x="2514600" y="1112519"/>
                </a:lnTo>
                <a:lnTo>
                  <a:pt x="2514600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20924" y="1760278"/>
            <a:ext cx="2280242" cy="1008834"/>
          </a:xfrm>
          <a:custGeom>
            <a:avLst/>
            <a:gdLst/>
            <a:ahLst/>
            <a:cxnLst/>
            <a:rect l="l" t="t" r="r" b="b"/>
            <a:pathLst>
              <a:path w="2514600" h="1112520">
                <a:moveTo>
                  <a:pt x="1258570" y="1112519"/>
                </a:moveTo>
                <a:lnTo>
                  <a:pt x="0" y="1112519"/>
                </a:lnTo>
                <a:lnTo>
                  <a:pt x="0" y="0"/>
                </a:lnTo>
                <a:lnTo>
                  <a:pt x="2514600" y="0"/>
                </a:lnTo>
                <a:lnTo>
                  <a:pt x="2514600" y="1112519"/>
                </a:lnTo>
                <a:lnTo>
                  <a:pt x="1258570" y="1112519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1661237"/>
            <a:ext cx="2280242" cy="1008834"/>
          </a:xfrm>
          <a:custGeom>
            <a:avLst/>
            <a:gdLst/>
            <a:ahLst/>
            <a:cxnLst/>
            <a:rect l="l" t="t" r="r" b="b"/>
            <a:pathLst>
              <a:path w="2514600" h="1112520">
                <a:moveTo>
                  <a:pt x="2514600" y="0"/>
                </a:moveTo>
                <a:lnTo>
                  <a:pt x="0" y="0"/>
                </a:lnTo>
                <a:lnTo>
                  <a:pt x="0" y="1112520"/>
                </a:lnTo>
                <a:lnTo>
                  <a:pt x="2514600" y="1112520"/>
                </a:lnTo>
                <a:lnTo>
                  <a:pt x="251460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621884" y="1661237"/>
            <a:ext cx="2280242" cy="873465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87524" rIns="0" bIns="0" rtlCol="0">
            <a:spAutoFit/>
          </a:bodyPr>
          <a:lstStyle/>
          <a:p>
            <a:pPr marR="172170" algn="ctr" defTabSz="829178">
              <a:spcBef>
                <a:spcPts val="689"/>
              </a:spcBef>
              <a:tabLst>
                <a:tab pos="813631" algn="l"/>
              </a:tabLst>
            </a:pPr>
            <a:r>
              <a:rPr sz="2176" i="1" spc="236" dirty="0">
                <a:solidFill>
                  <a:srgbClr val="0000FF"/>
                </a:solidFill>
                <a:latin typeface="Times New Roman"/>
                <a:cs typeface="Times New Roman"/>
              </a:rPr>
              <a:t>Hey,	</a:t>
            </a:r>
            <a:r>
              <a:rPr sz="2176" i="1" spc="390" dirty="0">
                <a:solidFill>
                  <a:srgbClr val="0000FF"/>
                </a:solidFill>
                <a:latin typeface="Times New Roman"/>
                <a:cs typeface="Times New Roman"/>
              </a:rPr>
              <a:t>that's</a:t>
            </a:r>
            <a:endParaRPr sz="2176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algn="ctr" defTabSz="829178">
              <a:spcBef>
                <a:spcPts val="907"/>
              </a:spcBef>
            </a:pPr>
            <a:r>
              <a:rPr sz="2176" i="1" spc="281" dirty="0">
                <a:solidFill>
                  <a:srgbClr val="0000FF"/>
                </a:solidFill>
                <a:latin typeface="Times New Roman"/>
                <a:cs typeface="Times New Roman"/>
              </a:rPr>
              <a:t>us!</a:t>
            </a:r>
            <a:endParaRPr sz="2176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762005" y="1055476"/>
            <a:ext cx="1971603" cy="605761"/>
          </a:xfrm>
          <a:custGeom>
            <a:avLst/>
            <a:gdLst/>
            <a:ahLst/>
            <a:cxnLst/>
            <a:rect l="l" t="t" r="r" b="b"/>
            <a:pathLst>
              <a:path w="2174240" h="668019">
                <a:moveTo>
                  <a:pt x="0" y="668020"/>
                </a:moveTo>
                <a:lnTo>
                  <a:pt x="3212" y="617669"/>
                </a:lnTo>
                <a:lnTo>
                  <a:pt x="12851" y="569471"/>
                </a:lnTo>
                <a:lnTo>
                  <a:pt x="28917" y="523403"/>
                </a:lnTo>
                <a:lnTo>
                  <a:pt x="51410" y="479443"/>
                </a:lnTo>
                <a:lnTo>
                  <a:pt x="80332" y="437569"/>
                </a:lnTo>
                <a:lnTo>
                  <a:pt x="115683" y="397757"/>
                </a:lnTo>
                <a:lnTo>
                  <a:pt x="157465" y="359986"/>
                </a:lnTo>
                <a:lnTo>
                  <a:pt x="205678" y="324233"/>
                </a:lnTo>
                <a:lnTo>
                  <a:pt x="260323" y="290474"/>
                </a:lnTo>
                <a:lnTo>
                  <a:pt x="321401" y="258689"/>
                </a:lnTo>
                <a:lnTo>
                  <a:pt x="388913" y="228853"/>
                </a:lnTo>
                <a:lnTo>
                  <a:pt x="425082" y="214660"/>
                </a:lnTo>
                <a:lnTo>
                  <a:pt x="462860" y="200945"/>
                </a:lnTo>
                <a:lnTo>
                  <a:pt x="502246" y="187707"/>
                </a:lnTo>
                <a:lnTo>
                  <a:pt x="543242" y="174942"/>
                </a:lnTo>
                <a:lnTo>
                  <a:pt x="585847" y="162648"/>
                </a:lnTo>
                <a:lnTo>
                  <a:pt x="630061" y="150821"/>
                </a:lnTo>
                <a:lnTo>
                  <a:pt x="675884" y="139460"/>
                </a:lnTo>
                <a:lnTo>
                  <a:pt x="723316" y="128561"/>
                </a:lnTo>
                <a:lnTo>
                  <a:pt x="772359" y="118121"/>
                </a:lnTo>
                <a:lnTo>
                  <a:pt x="823010" y="108137"/>
                </a:lnTo>
                <a:lnTo>
                  <a:pt x="875272" y="98608"/>
                </a:lnTo>
                <a:lnTo>
                  <a:pt x="929143" y="89529"/>
                </a:lnTo>
                <a:lnTo>
                  <a:pt x="984625" y="80898"/>
                </a:lnTo>
                <a:lnTo>
                  <a:pt x="1041716" y="72713"/>
                </a:lnTo>
                <a:lnTo>
                  <a:pt x="1100418" y="64970"/>
                </a:lnTo>
                <a:lnTo>
                  <a:pt x="1160730" y="57666"/>
                </a:lnTo>
                <a:lnTo>
                  <a:pt x="1222652" y="50800"/>
                </a:lnTo>
                <a:lnTo>
                  <a:pt x="1286185" y="44367"/>
                </a:lnTo>
                <a:lnTo>
                  <a:pt x="1351329" y="38365"/>
                </a:lnTo>
                <a:lnTo>
                  <a:pt x="1418083" y="32792"/>
                </a:lnTo>
                <a:lnTo>
                  <a:pt x="1486448" y="27645"/>
                </a:lnTo>
                <a:lnTo>
                  <a:pt x="1556424" y="22920"/>
                </a:lnTo>
                <a:lnTo>
                  <a:pt x="1628011" y="18615"/>
                </a:lnTo>
                <a:lnTo>
                  <a:pt x="1701209" y="14727"/>
                </a:lnTo>
                <a:lnTo>
                  <a:pt x="1776019" y="11253"/>
                </a:lnTo>
                <a:lnTo>
                  <a:pt x="1852440" y="8191"/>
                </a:lnTo>
                <a:lnTo>
                  <a:pt x="1930472" y="5537"/>
                </a:lnTo>
                <a:lnTo>
                  <a:pt x="2010116" y="3289"/>
                </a:lnTo>
                <a:lnTo>
                  <a:pt x="2091372" y="1444"/>
                </a:lnTo>
                <a:lnTo>
                  <a:pt x="2174240" y="0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725547" y="981771"/>
            <a:ext cx="222266" cy="148561"/>
          </a:xfrm>
          <a:custGeom>
            <a:avLst/>
            <a:gdLst/>
            <a:ahLst/>
            <a:cxnLst/>
            <a:rect l="l" t="t" r="r" b="b"/>
            <a:pathLst>
              <a:path w="245110" h="163830">
                <a:moveTo>
                  <a:pt x="0" y="0"/>
                </a:moveTo>
                <a:lnTo>
                  <a:pt x="2539" y="163829"/>
                </a:lnTo>
                <a:lnTo>
                  <a:pt x="245110" y="8001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10181" y="506145"/>
            <a:ext cx="571442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Aligning </a:t>
            </a:r>
            <a:r>
              <a:rPr spc="-5" dirty="0">
                <a:solidFill>
                  <a:srgbClr val="191919"/>
                </a:solidFill>
              </a:rPr>
              <a:t>DNA</a:t>
            </a:r>
            <a:r>
              <a:rPr spc="-32" dirty="0">
                <a:solidFill>
                  <a:srgbClr val="191919"/>
                </a:solidFill>
              </a:rPr>
              <a:t> </a:t>
            </a:r>
            <a:r>
              <a:rPr spc="-9" dirty="0">
                <a:solidFill>
                  <a:srgbClr val="191919"/>
                </a:solidFill>
              </a:rPr>
              <a:t>Strands</a:t>
            </a:r>
          </a:p>
        </p:txBody>
      </p:sp>
      <p:sp>
        <p:nvSpPr>
          <p:cNvPr id="3" name="object 3"/>
          <p:cNvSpPr/>
          <p:nvPr/>
        </p:nvSpPr>
        <p:spPr>
          <a:xfrm>
            <a:off x="1865652" y="4007122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487537" y="4008273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109421" y="4008273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353189" y="4007122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731305" y="4008273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975073" y="4007122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87537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109421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731305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353189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75073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5596957" y="4008273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218841" y="4008273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596957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6218841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865652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9" name="object 19"/>
          <p:cNvGraphicFramePr>
            <a:graphicFrameLocks noGrp="1"/>
          </p:cNvGraphicFramePr>
          <p:nvPr/>
        </p:nvGraphicFramePr>
        <p:xfrm>
          <a:off x="1865652" y="4007698"/>
          <a:ext cx="5596956" cy="124434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B w="31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2460"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5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883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5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883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0" name="object 20"/>
          <p:cNvSpPr txBox="1"/>
          <p:nvPr/>
        </p:nvSpPr>
        <p:spPr>
          <a:xfrm>
            <a:off x="541270" y="169348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541270" y="268504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22" name="object 22"/>
          <p:cNvSpPr txBox="1">
            <a:spLocks noGrp="1"/>
          </p:cNvSpPr>
          <p:nvPr>
            <p:ph type="body" idx="1"/>
          </p:nvPr>
        </p:nvSpPr>
        <p:spPr>
          <a:xfrm>
            <a:off x="505967" y="1426419"/>
            <a:ext cx="7279856" cy="2318726"/>
          </a:xfrm>
          <a:prstGeom prst="rect">
            <a:avLst/>
          </a:prstGeom>
        </p:spPr>
        <p:txBody>
          <a:bodyPr vert="horz" wrap="square" lIns="0" tIns="35701" rIns="0" bIns="0" rtlCol="0">
            <a:spAutoFit/>
          </a:bodyPr>
          <a:lstStyle/>
          <a:p>
            <a:pPr marL="278696" marR="865454">
              <a:lnSpc>
                <a:spcPts val="3274"/>
              </a:lnSpc>
              <a:spcBef>
                <a:spcPts val="281"/>
              </a:spcBef>
            </a:pPr>
            <a:r>
              <a:rPr sz="2811" dirty="0"/>
              <a:t>DNA </a:t>
            </a:r>
            <a:r>
              <a:rPr sz="2811" spc="-5" dirty="0"/>
              <a:t>from related </a:t>
            </a:r>
            <a:r>
              <a:rPr sz="2811" dirty="0"/>
              <a:t>species </a:t>
            </a:r>
            <a:r>
              <a:rPr sz="2811" spc="-5" dirty="0"/>
              <a:t>often are  </a:t>
            </a:r>
            <a:r>
              <a:rPr sz="2811" spc="-36" dirty="0"/>
              <a:t>similar, </a:t>
            </a:r>
            <a:r>
              <a:rPr sz="2811" spc="-5" dirty="0"/>
              <a:t>though </a:t>
            </a:r>
            <a:r>
              <a:rPr sz="2811" dirty="0"/>
              <a:t>not</a:t>
            </a:r>
            <a:r>
              <a:rPr sz="2811" spc="14" dirty="0"/>
              <a:t> </a:t>
            </a:r>
            <a:r>
              <a:rPr sz="2811" spc="-5" dirty="0"/>
              <a:t>identical.</a:t>
            </a:r>
            <a:endParaRPr sz="2811"/>
          </a:p>
          <a:p>
            <a:pPr marL="278696" marR="4607">
              <a:lnSpc>
                <a:spcPts val="3274"/>
              </a:lnSpc>
              <a:spcBef>
                <a:spcPts val="1279"/>
              </a:spcBef>
            </a:pPr>
            <a:r>
              <a:rPr sz="2811" spc="-113" dirty="0"/>
              <a:t>We </a:t>
            </a:r>
            <a:r>
              <a:rPr sz="2811" spc="-5" dirty="0"/>
              <a:t>can try </a:t>
            </a:r>
            <a:r>
              <a:rPr sz="2811" dirty="0"/>
              <a:t>to </a:t>
            </a:r>
            <a:r>
              <a:rPr sz="2811" b="1" spc="-5" dirty="0">
                <a:solidFill>
                  <a:srgbClr val="0000FF"/>
                </a:solidFill>
              </a:rPr>
              <a:t>align </a:t>
            </a:r>
            <a:r>
              <a:rPr sz="2811" dirty="0"/>
              <a:t>two DNA </a:t>
            </a:r>
            <a:r>
              <a:rPr sz="2811" spc="-5" dirty="0"/>
              <a:t>strands </a:t>
            </a:r>
            <a:r>
              <a:rPr sz="2811" spc="5" dirty="0"/>
              <a:t>by  </a:t>
            </a:r>
            <a:r>
              <a:rPr sz="2811" dirty="0"/>
              <a:t>inserting blanks </a:t>
            </a:r>
            <a:r>
              <a:rPr sz="2811" spc="-5" dirty="0"/>
              <a:t>(denoted </a:t>
            </a:r>
            <a:r>
              <a:rPr sz="2811" spc="5" dirty="0"/>
              <a:t>by </a:t>
            </a:r>
            <a:r>
              <a:rPr sz="2811" dirty="0"/>
              <a:t>-) </a:t>
            </a:r>
            <a:r>
              <a:rPr sz="2811" spc="-5" dirty="0"/>
              <a:t>into the  </a:t>
            </a:r>
            <a:r>
              <a:rPr sz="2811" dirty="0"/>
              <a:t>DNA</a:t>
            </a:r>
            <a:r>
              <a:rPr sz="2811" spc="-9" dirty="0"/>
              <a:t> </a:t>
            </a:r>
            <a:r>
              <a:rPr sz="2811" spc="-5" dirty="0"/>
              <a:t>strand.</a:t>
            </a:r>
            <a:endParaRPr sz="2811"/>
          </a:p>
        </p:txBody>
      </p:sp>
    </p:spTree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10181" y="506145"/>
            <a:ext cx="571442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Aligning </a:t>
            </a:r>
            <a:r>
              <a:rPr spc="-5" dirty="0">
                <a:solidFill>
                  <a:srgbClr val="191919"/>
                </a:solidFill>
              </a:rPr>
              <a:t>DNA</a:t>
            </a:r>
            <a:r>
              <a:rPr spc="-32" dirty="0">
                <a:solidFill>
                  <a:srgbClr val="191919"/>
                </a:solidFill>
              </a:rPr>
              <a:t> </a:t>
            </a:r>
            <a:r>
              <a:rPr spc="-9" dirty="0">
                <a:solidFill>
                  <a:srgbClr val="191919"/>
                </a:solidFill>
              </a:rPr>
              <a:t>Strand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1270" y="169348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1270" y="268504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body" idx="1"/>
          </p:nvPr>
        </p:nvSpPr>
        <p:spPr>
          <a:xfrm>
            <a:off x="505967" y="1426419"/>
            <a:ext cx="7279856" cy="2318726"/>
          </a:xfrm>
          <a:prstGeom prst="rect">
            <a:avLst/>
          </a:prstGeom>
        </p:spPr>
        <p:txBody>
          <a:bodyPr vert="horz" wrap="square" lIns="0" tIns="35701" rIns="0" bIns="0" rtlCol="0">
            <a:spAutoFit/>
          </a:bodyPr>
          <a:lstStyle/>
          <a:p>
            <a:pPr marL="278696" marR="865454">
              <a:lnSpc>
                <a:spcPts val="3274"/>
              </a:lnSpc>
              <a:spcBef>
                <a:spcPts val="281"/>
              </a:spcBef>
            </a:pPr>
            <a:r>
              <a:rPr sz="2811" dirty="0"/>
              <a:t>DNA </a:t>
            </a:r>
            <a:r>
              <a:rPr sz="2811" spc="-5" dirty="0"/>
              <a:t>from related </a:t>
            </a:r>
            <a:r>
              <a:rPr sz="2811" dirty="0"/>
              <a:t>species </a:t>
            </a:r>
            <a:r>
              <a:rPr sz="2811" spc="-5" dirty="0"/>
              <a:t>often are  </a:t>
            </a:r>
            <a:r>
              <a:rPr sz="2811" spc="-36" dirty="0"/>
              <a:t>similar, </a:t>
            </a:r>
            <a:r>
              <a:rPr sz="2811" spc="-5" dirty="0"/>
              <a:t>though </a:t>
            </a:r>
            <a:r>
              <a:rPr sz="2811" dirty="0"/>
              <a:t>not</a:t>
            </a:r>
            <a:r>
              <a:rPr sz="2811" spc="14" dirty="0"/>
              <a:t> </a:t>
            </a:r>
            <a:r>
              <a:rPr sz="2811" spc="-5" dirty="0"/>
              <a:t>identical.</a:t>
            </a:r>
            <a:endParaRPr sz="2811"/>
          </a:p>
          <a:p>
            <a:pPr marL="278696" marR="4607">
              <a:lnSpc>
                <a:spcPts val="3274"/>
              </a:lnSpc>
              <a:spcBef>
                <a:spcPts val="1279"/>
              </a:spcBef>
            </a:pPr>
            <a:r>
              <a:rPr sz="2811" spc="-113" dirty="0"/>
              <a:t>We </a:t>
            </a:r>
            <a:r>
              <a:rPr sz="2811" spc="-5" dirty="0"/>
              <a:t>can try </a:t>
            </a:r>
            <a:r>
              <a:rPr sz="2811" dirty="0"/>
              <a:t>to </a:t>
            </a:r>
            <a:r>
              <a:rPr sz="2811" b="1" spc="-5" dirty="0">
                <a:solidFill>
                  <a:srgbClr val="0000FF"/>
                </a:solidFill>
              </a:rPr>
              <a:t>align </a:t>
            </a:r>
            <a:r>
              <a:rPr sz="2811" dirty="0"/>
              <a:t>two DNA </a:t>
            </a:r>
            <a:r>
              <a:rPr sz="2811" spc="-5" dirty="0"/>
              <a:t>strands </a:t>
            </a:r>
            <a:r>
              <a:rPr sz="2811" spc="5" dirty="0"/>
              <a:t>by  </a:t>
            </a:r>
            <a:r>
              <a:rPr sz="2811" dirty="0"/>
              <a:t>inserting blanks </a:t>
            </a:r>
            <a:r>
              <a:rPr sz="2811" spc="-5" dirty="0"/>
              <a:t>(denoted </a:t>
            </a:r>
            <a:r>
              <a:rPr sz="2811" spc="5" dirty="0"/>
              <a:t>by </a:t>
            </a:r>
            <a:r>
              <a:rPr sz="2811" dirty="0"/>
              <a:t>-) </a:t>
            </a:r>
            <a:r>
              <a:rPr sz="2811" spc="-5" dirty="0"/>
              <a:t>into the  </a:t>
            </a:r>
            <a:r>
              <a:rPr sz="2811" dirty="0"/>
              <a:t>DNA</a:t>
            </a:r>
            <a:r>
              <a:rPr sz="2811" spc="-9" dirty="0"/>
              <a:t> </a:t>
            </a:r>
            <a:r>
              <a:rPr sz="2811" spc="-5" dirty="0"/>
              <a:t>strand.</a:t>
            </a:r>
            <a:endParaRPr sz="2811"/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451063" y="4008273"/>
          <a:ext cx="6218263" cy="124261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3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2130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R="182880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30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R="181610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10181" y="506145"/>
            <a:ext cx="571442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Aligning </a:t>
            </a:r>
            <a:r>
              <a:rPr spc="-5" dirty="0">
                <a:solidFill>
                  <a:srgbClr val="191919"/>
                </a:solidFill>
              </a:rPr>
              <a:t>DNA</a:t>
            </a:r>
            <a:r>
              <a:rPr spc="-32" dirty="0">
                <a:solidFill>
                  <a:srgbClr val="191919"/>
                </a:solidFill>
              </a:rPr>
              <a:t> </a:t>
            </a:r>
            <a:r>
              <a:rPr spc="-9" dirty="0">
                <a:solidFill>
                  <a:srgbClr val="191919"/>
                </a:solidFill>
              </a:rPr>
              <a:t>Strand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1270" y="169348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1270" y="268504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body" idx="1"/>
          </p:nvPr>
        </p:nvSpPr>
        <p:spPr>
          <a:xfrm>
            <a:off x="505967" y="1426419"/>
            <a:ext cx="7279856" cy="2318726"/>
          </a:xfrm>
          <a:prstGeom prst="rect">
            <a:avLst/>
          </a:prstGeom>
        </p:spPr>
        <p:txBody>
          <a:bodyPr vert="horz" wrap="square" lIns="0" tIns="35701" rIns="0" bIns="0" rtlCol="0">
            <a:spAutoFit/>
          </a:bodyPr>
          <a:lstStyle/>
          <a:p>
            <a:pPr marL="278696" marR="865454">
              <a:lnSpc>
                <a:spcPts val="3274"/>
              </a:lnSpc>
              <a:spcBef>
                <a:spcPts val="281"/>
              </a:spcBef>
            </a:pPr>
            <a:r>
              <a:rPr sz="2811" dirty="0"/>
              <a:t>DNA </a:t>
            </a:r>
            <a:r>
              <a:rPr sz="2811" spc="-5" dirty="0"/>
              <a:t>from related </a:t>
            </a:r>
            <a:r>
              <a:rPr sz="2811" dirty="0"/>
              <a:t>species </a:t>
            </a:r>
            <a:r>
              <a:rPr sz="2811" spc="-5" dirty="0"/>
              <a:t>often are  </a:t>
            </a:r>
            <a:r>
              <a:rPr sz="2811" spc="-36" dirty="0"/>
              <a:t>similar, </a:t>
            </a:r>
            <a:r>
              <a:rPr sz="2811" spc="-5" dirty="0"/>
              <a:t>though </a:t>
            </a:r>
            <a:r>
              <a:rPr sz="2811" dirty="0"/>
              <a:t>not</a:t>
            </a:r>
            <a:r>
              <a:rPr sz="2811" spc="14" dirty="0"/>
              <a:t> </a:t>
            </a:r>
            <a:r>
              <a:rPr sz="2811" spc="-5" dirty="0"/>
              <a:t>identical.</a:t>
            </a:r>
            <a:endParaRPr sz="2811"/>
          </a:p>
          <a:p>
            <a:pPr marL="278696" marR="4607">
              <a:lnSpc>
                <a:spcPts val="3274"/>
              </a:lnSpc>
              <a:spcBef>
                <a:spcPts val="1279"/>
              </a:spcBef>
            </a:pPr>
            <a:r>
              <a:rPr sz="2811" spc="-113" dirty="0"/>
              <a:t>We </a:t>
            </a:r>
            <a:r>
              <a:rPr sz="2811" spc="-5" dirty="0"/>
              <a:t>can try </a:t>
            </a:r>
            <a:r>
              <a:rPr sz="2811" dirty="0"/>
              <a:t>to </a:t>
            </a:r>
            <a:r>
              <a:rPr sz="2811" b="1" spc="-5" dirty="0">
                <a:solidFill>
                  <a:srgbClr val="0000FF"/>
                </a:solidFill>
              </a:rPr>
              <a:t>align </a:t>
            </a:r>
            <a:r>
              <a:rPr sz="2811" dirty="0"/>
              <a:t>two DNA </a:t>
            </a:r>
            <a:r>
              <a:rPr sz="2811" spc="-5" dirty="0"/>
              <a:t>strands </a:t>
            </a:r>
            <a:r>
              <a:rPr sz="2811" spc="5" dirty="0"/>
              <a:t>by  </a:t>
            </a:r>
            <a:r>
              <a:rPr sz="2811" dirty="0"/>
              <a:t>inserting blanks </a:t>
            </a:r>
            <a:r>
              <a:rPr sz="2811" spc="-5" dirty="0"/>
              <a:t>(denoted </a:t>
            </a:r>
            <a:r>
              <a:rPr sz="2811" spc="5" dirty="0"/>
              <a:t>by </a:t>
            </a:r>
            <a:r>
              <a:rPr sz="2811" dirty="0"/>
              <a:t>-) </a:t>
            </a:r>
            <a:r>
              <a:rPr sz="2811" spc="-5" dirty="0"/>
              <a:t>into the  </a:t>
            </a:r>
            <a:r>
              <a:rPr sz="2811" dirty="0"/>
              <a:t>DNA</a:t>
            </a:r>
            <a:r>
              <a:rPr sz="2811" spc="-9" dirty="0"/>
              <a:t> </a:t>
            </a:r>
            <a:r>
              <a:rPr sz="2811" spc="-5" dirty="0"/>
              <a:t>strand.</a:t>
            </a:r>
            <a:endParaRPr sz="2811"/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451063" y="4007122"/>
          <a:ext cx="6218263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3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145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R="182880" algn="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R="181610" algn="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10181" y="506145"/>
            <a:ext cx="571442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Aligning </a:t>
            </a:r>
            <a:r>
              <a:rPr spc="-5" dirty="0">
                <a:solidFill>
                  <a:srgbClr val="191919"/>
                </a:solidFill>
              </a:rPr>
              <a:t>DNA</a:t>
            </a:r>
            <a:r>
              <a:rPr spc="-32" dirty="0">
                <a:solidFill>
                  <a:srgbClr val="191919"/>
                </a:solidFill>
              </a:rPr>
              <a:t> </a:t>
            </a:r>
            <a:r>
              <a:rPr spc="-9" dirty="0">
                <a:solidFill>
                  <a:srgbClr val="191919"/>
                </a:solidFill>
              </a:rPr>
              <a:t>Strand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0118" y="169348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0118" y="268504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body" idx="1"/>
          </p:nvPr>
        </p:nvSpPr>
        <p:spPr>
          <a:xfrm>
            <a:off x="505967" y="1426419"/>
            <a:ext cx="7279856" cy="2318726"/>
          </a:xfrm>
          <a:prstGeom prst="rect">
            <a:avLst/>
          </a:prstGeom>
        </p:spPr>
        <p:txBody>
          <a:bodyPr vert="horz" wrap="square" lIns="0" tIns="35701" rIns="0" bIns="0" rtlCol="0">
            <a:spAutoFit/>
          </a:bodyPr>
          <a:lstStyle/>
          <a:p>
            <a:pPr marL="278696" marR="863727">
              <a:lnSpc>
                <a:spcPts val="3274"/>
              </a:lnSpc>
              <a:spcBef>
                <a:spcPts val="281"/>
              </a:spcBef>
            </a:pPr>
            <a:r>
              <a:rPr sz="2811" dirty="0"/>
              <a:t>DNA </a:t>
            </a:r>
            <a:r>
              <a:rPr sz="2811" spc="-5" dirty="0"/>
              <a:t>from related </a:t>
            </a:r>
            <a:r>
              <a:rPr sz="2811" dirty="0"/>
              <a:t>species </a:t>
            </a:r>
            <a:r>
              <a:rPr sz="2811" spc="-5" dirty="0"/>
              <a:t>often </a:t>
            </a:r>
            <a:r>
              <a:rPr sz="2811" dirty="0"/>
              <a:t>are  </a:t>
            </a:r>
            <a:r>
              <a:rPr sz="2811" spc="-41" dirty="0"/>
              <a:t>similar, </a:t>
            </a:r>
            <a:r>
              <a:rPr sz="2811" spc="-5" dirty="0"/>
              <a:t>though </a:t>
            </a:r>
            <a:r>
              <a:rPr sz="2811" dirty="0"/>
              <a:t>not</a:t>
            </a:r>
            <a:r>
              <a:rPr sz="2811" spc="27" dirty="0"/>
              <a:t> </a:t>
            </a:r>
            <a:r>
              <a:rPr sz="2811" spc="-5" dirty="0"/>
              <a:t>identical.</a:t>
            </a:r>
            <a:endParaRPr sz="2811"/>
          </a:p>
          <a:p>
            <a:pPr marL="278696" marR="4607">
              <a:lnSpc>
                <a:spcPts val="3274"/>
              </a:lnSpc>
              <a:spcBef>
                <a:spcPts val="1279"/>
              </a:spcBef>
            </a:pPr>
            <a:r>
              <a:rPr sz="2811" spc="-113" dirty="0"/>
              <a:t>We </a:t>
            </a:r>
            <a:r>
              <a:rPr sz="2811" spc="-5" dirty="0"/>
              <a:t>can </a:t>
            </a:r>
            <a:r>
              <a:rPr sz="2811" dirty="0"/>
              <a:t>try to </a:t>
            </a:r>
            <a:r>
              <a:rPr sz="2811" b="1" spc="-5" dirty="0">
                <a:solidFill>
                  <a:srgbClr val="0000FF"/>
                </a:solidFill>
              </a:rPr>
              <a:t>align </a:t>
            </a:r>
            <a:r>
              <a:rPr sz="2811" dirty="0"/>
              <a:t>two </a:t>
            </a:r>
            <a:r>
              <a:rPr sz="2811" spc="5" dirty="0"/>
              <a:t>DNA </a:t>
            </a:r>
            <a:r>
              <a:rPr sz="2811" spc="-5" dirty="0"/>
              <a:t>strands </a:t>
            </a:r>
            <a:r>
              <a:rPr sz="2811" dirty="0"/>
              <a:t>by  inserting blanks </a:t>
            </a:r>
            <a:r>
              <a:rPr sz="2811" spc="-5" dirty="0"/>
              <a:t>(denoted </a:t>
            </a:r>
            <a:r>
              <a:rPr sz="2811" dirty="0"/>
              <a:t>by -) into </a:t>
            </a:r>
            <a:r>
              <a:rPr sz="2811" spc="-5" dirty="0"/>
              <a:t>the  </a:t>
            </a:r>
            <a:r>
              <a:rPr sz="2811" dirty="0"/>
              <a:t>DNA</a:t>
            </a:r>
            <a:r>
              <a:rPr sz="2811" spc="-9" dirty="0"/>
              <a:t> </a:t>
            </a:r>
            <a:r>
              <a:rPr sz="2811" spc="-5" dirty="0"/>
              <a:t>strand.</a:t>
            </a:r>
            <a:endParaRPr sz="2811"/>
          </a:p>
        </p:txBody>
      </p:sp>
      <p:sp>
        <p:nvSpPr>
          <p:cNvPr id="6" name="object 6"/>
          <p:cNvSpPr txBox="1"/>
          <p:nvPr/>
        </p:nvSpPr>
        <p:spPr>
          <a:xfrm>
            <a:off x="540118" y="5448971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25724" y="5325746"/>
            <a:ext cx="7345718" cy="1282645"/>
          </a:xfrm>
          <a:prstGeom prst="rect">
            <a:avLst/>
          </a:prstGeom>
        </p:spPr>
        <p:txBody>
          <a:bodyPr vert="horz" wrap="square" lIns="0" tIns="23608" rIns="0" bIns="0" rtlCol="0">
            <a:spAutoFit/>
          </a:bodyPr>
          <a:lstStyle/>
          <a:p>
            <a:pPr marL="11516" marR="4607" algn="just" defTabSz="829178">
              <a:lnSpc>
                <a:spcPct val="97200"/>
              </a:lnSpc>
              <a:spcBef>
                <a:spcPts val="185"/>
              </a:spcBef>
            </a:pPr>
            <a:r>
              <a:rPr sz="2811" dirty="0">
                <a:solidFill>
                  <a:srgbClr val="191919"/>
                </a:solidFill>
                <a:latin typeface="DejaVu Serif"/>
                <a:cs typeface="DejaVu Serif"/>
              </a:rPr>
              <a:t>There is a </a:t>
            </a:r>
            <a:r>
              <a:rPr sz="2811" b="1" spc="-5" dirty="0">
                <a:solidFill>
                  <a:srgbClr val="191919"/>
                </a:solidFill>
                <a:latin typeface="DejaVu Serif"/>
                <a:cs typeface="DejaVu Serif"/>
              </a:rPr>
              <a:t>cost</a:t>
            </a:r>
            <a:r>
              <a:rPr sz="2811" spc="-5" dirty="0">
                <a:solidFill>
                  <a:srgbClr val="191919"/>
                </a:solidFill>
                <a:latin typeface="DejaVu Serif"/>
                <a:cs typeface="DejaVu Serif"/>
              </a:rPr>
              <a:t> associated </a:t>
            </a:r>
            <a:r>
              <a:rPr sz="2811" dirty="0">
                <a:solidFill>
                  <a:srgbClr val="191919"/>
                </a:solidFill>
                <a:latin typeface="DejaVu Serif"/>
                <a:cs typeface="DejaVu Serif"/>
              </a:rPr>
              <a:t>with pairing a  </a:t>
            </a:r>
            <a:r>
              <a:rPr sz="2811" spc="-5" dirty="0">
                <a:solidFill>
                  <a:srgbClr val="191919"/>
                </a:solidFill>
                <a:latin typeface="DejaVu Serif"/>
                <a:cs typeface="DejaVu Serif"/>
              </a:rPr>
              <a:t>letter </a:t>
            </a:r>
            <a:r>
              <a:rPr sz="2811" dirty="0">
                <a:solidFill>
                  <a:srgbClr val="191919"/>
                </a:solidFill>
                <a:latin typeface="DejaVu Serif"/>
                <a:cs typeface="DejaVu Serif"/>
              </a:rPr>
              <a:t>with a </a:t>
            </a:r>
            <a:r>
              <a:rPr sz="2811" spc="-5" dirty="0">
                <a:solidFill>
                  <a:srgbClr val="191919"/>
                </a:solidFill>
                <a:latin typeface="DejaVu Serif"/>
                <a:cs typeface="DejaVu Serif"/>
              </a:rPr>
              <a:t>blank and </a:t>
            </a:r>
            <a:r>
              <a:rPr sz="2811" dirty="0">
                <a:solidFill>
                  <a:srgbClr val="191919"/>
                </a:solidFill>
                <a:latin typeface="DejaVu Serif"/>
                <a:cs typeface="DejaVu Serif"/>
              </a:rPr>
              <a:t>with pairing two  mismatched</a:t>
            </a:r>
            <a:r>
              <a:rPr sz="2811" spc="-5" dirty="0">
                <a:solidFill>
                  <a:srgbClr val="191919"/>
                </a:solidFill>
                <a:latin typeface="DejaVu Serif"/>
                <a:cs typeface="DejaVu Serif"/>
              </a:rPr>
              <a:t> letters.</a:t>
            </a:r>
            <a:endParaRPr sz="2811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aphicFrame>
        <p:nvGraphicFramePr>
          <p:cNvPr id="8" name="object 8"/>
          <p:cNvGraphicFramePr>
            <a:graphicFrameLocks noGrp="1"/>
          </p:cNvGraphicFramePr>
          <p:nvPr/>
        </p:nvGraphicFramePr>
        <p:xfrm>
          <a:off x="1451063" y="4007122"/>
          <a:ext cx="6218263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3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145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R="182880" algn="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R="181610" algn="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53C3CD6-DE17-445C-B12F-EA0E8FE430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864FB3DB-5FCA-4126-BD2F-3DF014FF2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5240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</a:t>
            </a:r>
          </a:p>
        </p:txBody>
      </p:sp>
      <p:sp>
        <p:nvSpPr>
          <p:cNvPr id="28676" name="Oval 4">
            <a:extLst>
              <a:ext uri="{FF2B5EF4-FFF2-40B4-BE49-F238E27FC236}">
                <a16:creationId xmlns:a16="http://schemas.microsoft.com/office/drawing/2014/main" id="{395D7CEA-7755-4F8E-92F4-7F95D2D6A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8677" name="Line 5">
            <a:extLst>
              <a:ext uri="{FF2B5EF4-FFF2-40B4-BE49-F238E27FC236}">
                <a16:creationId xmlns:a16="http://schemas.microsoft.com/office/drawing/2014/main" id="{4E0EEA31-3BBB-47CC-9024-12A47B6D92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8678" name="AutoShape 6">
            <a:extLst>
              <a:ext uri="{FF2B5EF4-FFF2-40B4-BE49-F238E27FC236}">
                <a16:creationId xmlns:a16="http://schemas.microsoft.com/office/drawing/2014/main" id="{50966FC8-6EEC-44F9-8143-1D7159216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8679" name="Line 7">
            <a:extLst>
              <a:ext uri="{FF2B5EF4-FFF2-40B4-BE49-F238E27FC236}">
                <a16:creationId xmlns:a16="http://schemas.microsoft.com/office/drawing/2014/main" id="{2C5FD75A-BF45-4F94-BF0A-E862719CE0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8680" name="AutoShape 8">
            <a:extLst>
              <a:ext uri="{FF2B5EF4-FFF2-40B4-BE49-F238E27FC236}">
                <a16:creationId xmlns:a16="http://schemas.microsoft.com/office/drawing/2014/main" id="{5999456B-D424-41FF-B881-D43E66CF0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id="{0279C4DB-4885-4149-A696-5B30DB0D1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, 2, …, i-1</a:t>
            </a:r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id="{B5E134EB-40E5-4D6B-87BF-933E24B7E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429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+1, i+2, …, i+n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id="{5B72FCE2-2DD9-4425-923B-D759F2A74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962400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-1)</a:t>
            </a:r>
          </a:p>
        </p:txBody>
      </p:sp>
      <p:sp>
        <p:nvSpPr>
          <p:cNvPr id="28686" name="Text Box 14">
            <a:extLst>
              <a:ext uri="{FF2B5EF4-FFF2-40B4-BE49-F238E27FC236}">
                <a16:creationId xmlns:a16="http://schemas.microsoft.com/office/drawing/2014/main" id="{57460702-B55C-4F2F-A5A4-A5129C8A6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4038600"/>
            <a:ext cx="4343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Number of trees for i+1, i+2, …,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+n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s the same as the number of trees from 1, 2, …, n-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99049" y="506145"/>
            <a:ext cx="533783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Sequenc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Alignment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39" y="1571409"/>
            <a:ext cx="755589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“Cost” of an alignment determined as</a:t>
            </a:r>
            <a:r>
              <a:rPr sz="2539" spc="-6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follows: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35129" y="221171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3456638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05764" y="2111528"/>
            <a:ext cx="7645144" cy="1635022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defTabSz="829178">
              <a:lnSpc>
                <a:spcPts val="2784"/>
              </a:lnSpc>
              <a:spcBef>
                <a:spcPts val="91"/>
              </a:spcBef>
            </a:pPr>
            <a:r>
              <a:rPr sz="2358" spc="-41" dirty="0">
                <a:solidFill>
                  <a:srgbClr val="0F06BA"/>
                </a:solidFill>
                <a:latin typeface="DejaVu Serif"/>
                <a:cs typeface="DejaVu Serif"/>
              </a:rPr>
              <a:t>For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any characters </a:t>
            </a:r>
            <a:r>
              <a:rPr sz="2358" i="1" dirty="0">
                <a:solidFill>
                  <a:srgbClr val="0F06BA"/>
                </a:solidFill>
                <a:latin typeface="DejaVu Serif"/>
                <a:cs typeface="DejaVu Serif"/>
              </a:rPr>
              <a:t>a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and </a:t>
            </a:r>
            <a:r>
              <a:rPr sz="2358" i="1" spc="-5" dirty="0">
                <a:solidFill>
                  <a:srgbClr val="0F06BA"/>
                </a:solidFill>
                <a:latin typeface="DejaVu Serif"/>
                <a:cs typeface="DejaVu Serif"/>
              </a:rPr>
              <a:t>b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, 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cost of </a:t>
            </a:r>
            <a:r>
              <a:rPr sz="2358" b="1" spc="-5" dirty="0">
                <a:solidFill>
                  <a:srgbClr val="0F06BA"/>
                </a:solidFill>
                <a:latin typeface="DejaVu Serif"/>
                <a:cs typeface="DejaVu Serif"/>
              </a:rPr>
              <a:t>matching</a:t>
            </a:r>
            <a:r>
              <a:rPr sz="2358" spc="103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i="1" dirty="0">
                <a:solidFill>
                  <a:srgbClr val="0F06BA"/>
                </a:solidFill>
                <a:latin typeface="DejaVu Serif"/>
                <a:cs typeface="DejaVu Serif"/>
              </a:rPr>
              <a:t>a</a:t>
            </a:r>
            <a:endParaRPr sz="2358" dirty="0">
              <a:solidFill>
                <a:srgbClr val="0F06BA"/>
              </a:solidFill>
              <a:latin typeface="DejaVu Serif"/>
              <a:cs typeface="DejaVu Serif"/>
            </a:endParaRPr>
          </a:p>
          <a:p>
            <a:pPr marL="34549" defTabSz="829178">
              <a:lnSpc>
                <a:spcPts val="2784"/>
              </a:lnSpc>
              <a:tabLst>
                <a:tab pos="2027455" algn="l"/>
              </a:tabLst>
            </a:pP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and </a:t>
            </a:r>
            <a:r>
              <a:rPr sz="2358" i="1" dirty="0">
                <a:solidFill>
                  <a:srgbClr val="0F06BA"/>
                </a:solidFill>
                <a:latin typeface="DejaVu Serif"/>
                <a:cs typeface="DejaVu Serif"/>
              </a:rPr>
              <a:t>b</a:t>
            </a:r>
            <a:r>
              <a:rPr sz="2358" i="1" spc="14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is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b="1" dirty="0">
                <a:solidFill>
                  <a:srgbClr val="0F06BA"/>
                </a:solidFill>
                <a:latin typeface="DejaVu Serif"/>
                <a:cs typeface="DejaVu Serif"/>
              </a:rPr>
              <a:t>α</a:t>
            </a:r>
            <a:r>
              <a:rPr sz="2040" b="1" i="1" baseline="-31481" dirty="0">
                <a:solidFill>
                  <a:srgbClr val="0F06BA"/>
                </a:solidFill>
                <a:latin typeface="DejaVu Serif"/>
                <a:cs typeface="DejaVu Serif"/>
              </a:rPr>
              <a:t>ab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.	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This is usually </a:t>
            </a:r>
            <a:r>
              <a:rPr sz="2358" b="1" dirty="0">
                <a:solidFill>
                  <a:srgbClr val="0F06BA"/>
                </a:solidFill>
                <a:latin typeface="DejaVu Serif"/>
                <a:cs typeface="DejaVu Serif"/>
              </a:rPr>
              <a:t>0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if 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the</a:t>
            </a:r>
            <a:r>
              <a:rPr sz="2358" spc="-50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characters</a:t>
            </a:r>
            <a:endParaRPr sz="2358" dirty="0">
              <a:solidFill>
                <a:srgbClr val="0F06BA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453"/>
              </a:spcBef>
            </a:pP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are the same and </a:t>
            </a:r>
            <a:r>
              <a:rPr sz="2358" b="1" spc="-5" dirty="0">
                <a:solidFill>
                  <a:srgbClr val="0F06BA"/>
                </a:solidFill>
                <a:latin typeface="DejaVu Serif"/>
                <a:cs typeface="DejaVu Serif"/>
              </a:rPr>
              <a:t>nonzero</a:t>
            </a:r>
            <a:r>
              <a:rPr sz="2358" b="1" spc="-9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b="1" spc="-5" dirty="0">
                <a:solidFill>
                  <a:srgbClr val="0F06BA"/>
                </a:solidFill>
                <a:latin typeface="DejaVu Serif"/>
                <a:cs typeface="DejaVu Serif"/>
              </a:rPr>
              <a:t>otherwise.</a:t>
            </a:r>
            <a:endParaRPr sz="2358" b="1" dirty="0">
              <a:solidFill>
                <a:srgbClr val="0F06BA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943"/>
              </a:spcBef>
            </a:pP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Cost 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of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inserting 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a </a:t>
            </a:r>
            <a:r>
              <a:rPr sz="2358" b="1" spc="-5" dirty="0">
                <a:solidFill>
                  <a:srgbClr val="0F06BA"/>
                </a:solidFill>
                <a:latin typeface="DejaVu Serif"/>
                <a:cs typeface="DejaVu Serif"/>
              </a:rPr>
              <a:t>gap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 is</a:t>
            </a:r>
            <a:r>
              <a:rPr sz="2358" spc="-23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b="1" dirty="0">
                <a:solidFill>
                  <a:srgbClr val="0F06BA"/>
                </a:solidFill>
                <a:latin typeface="DejaVu Serif"/>
                <a:cs typeface="DejaVu Serif"/>
              </a:rPr>
              <a:t>δ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.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543573" y="3978331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43573" y="4929583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14207" y="3769885"/>
            <a:ext cx="7645144" cy="22133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marR="1440121" defTabSz="829178">
              <a:lnSpc>
                <a:spcPct val="116100"/>
              </a:lnSpc>
              <a:spcBef>
                <a:spcPts val="91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ssum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α</a:t>
            </a:r>
            <a:r>
              <a:rPr sz="2176" i="1" baseline="-31250" dirty="0">
                <a:solidFill>
                  <a:srgbClr val="191919"/>
                </a:solidFill>
                <a:latin typeface="DejaVu Serif"/>
                <a:cs typeface="DejaVu Serif"/>
              </a:rPr>
              <a:t>ab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'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nd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δ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re external,</a:t>
            </a:r>
            <a:r>
              <a:rPr sz="2539" spc="-13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fixed 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parameters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27639" defTabSz="829178">
              <a:lnSpc>
                <a:spcPts val="2947"/>
              </a:lnSpc>
              <a:spcBef>
                <a:spcPts val="1396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sequence alignment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problem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 following: </a:t>
            </a:r>
            <a:r>
              <a:rPr sz="2539" b="1" spc="-5" dirty="0">
                <a:solidFill>
                  <a:srgbClr val="FF0000"/>
                </a:solidFill>
                <a:latin typeface="DejaVu Serif"/>
                <a:cs typeface="DejaVu Serif"/>
              </a:rPr>
              <a:t>find the alignment </a:t>
            </a:r>
            <a:r>
              <a:rPr sz="2539" b="1" dirty="0">
                <a:solidFill>
                  <a:srgbClr val="FF0000"/>
                </a:solidFill>
                <a:latin typeface="DejaVu Serif"/>
                <a:cs typeface="DejaVu Serif"/>
              </a:rPr>
              <a:t>of </a:t>
            </a:r>
            <a:r>
              <a:rPr sz="2539" b="1" spc="-5" dirty="0">
                <a:solidFill>
                  <a:srgbClr val="FF0000"/>
                </a:solidFill>
                <a:latin typeface="DejaVu Serif"/>
                <a:cs typeface="DejaVu Serif"/>
              </a:rPr>
              <a:t>the sequences  with the least total</a:t>
            </a:r>
            <a:r>
              <a:rPr sz="2539" b="1" spc="-18" dirty="0">
                <a:solidFill>
                  <a:srgbClr val="FF0000"/>
                </a:solidFill>
                <a:latin typeface="DejaVu Serif"/>
                <a:cs typeface="DejaVu Serif"/>
              </a:rPr>
              <a:t> </a:t>
            </a:r>
            <a:r>
              <a:rPr sz="2539" b="1" spc="-5" dirty="0">
                <a:solidFill>
                  <a:srgbClr val="FF0000"/>
                </a:solidFill>
                <a:latin typeface="DejaVu Serif"/>
                <a:cs typeface="DejaVu Serif"/>
              </a:rPr>
              <a:t>cost.</a:t>
            </a:r>
            <a:endParaRPr sz="2539" b="1" dirty="0">
              <a:solidFill>
                <a:srgbClr val="FF0000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30343" y="506145"/>
            <a:ext cx="267698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An</a:t>
            </a:r>
            <a:r>
              <a:rPr spc="-91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sight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63259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last column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alignment</a:t>
            </a:r>
            <a:r>
              <a:rPr sz="2539" spc="-8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must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35129" y="221171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228796" y="2111527"/>
            <a:ext cx="6776234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Match the </a:t>
            </a: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last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haracters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from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both</a:t>
            </a:r>
            <a:r>
              <a:rPr sz="2358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strings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367544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28796" y="3574106"/>
            <a:ext cx="302650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Insert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gap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up</a:t>
            </a:r>
            <a:r>
              <a:rPr sz="2358" spc="-5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top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935129" y="513802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228796" y="5036686"/>
            <a:ext cx="360059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Insert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gap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n</a:t>
            </a:r>
            <a:r>
              <a:rPr sz="2358" spc="-4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bottom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639174" y="3094134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3109421" y="2632067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589"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object 13"/>
          <p:cNvSpPr txBox="1"/>
          <p:nvPr/>
        </p:nvSpPr>
        <p:spPr>
          <a:xfrm>
            <a:off x="3639174" y="4577443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3109421" y="4116527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5" name="object 15"/>
          <p:cNvSpPr txBox="1"/>
          <p:nvPr/>
        </p:nvSpPr>
        <p:spPr>
          <a:xfrm>
            <a:off x="3639174" y="6060752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aphicFrame>
        <p:nvGraphicFramePr>
          <p:cNvPr id="16" name="object 16"/>
          <p:cNvGraphicFramePr>
            <a:graphicFrameLocks noGrp="1"/>
          </p:cNvGraphicFramePr>
          <p:nvPr/>
        </p:nvGraphicFramePr>
        <p:xfrm>
          <a:off x="3109421" y="5599836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30343" y="506145"/>
            <a:ext cx="267698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An</a:t>
            </a:r>
            <a:r>
              <a:rPr spc="-91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sight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63259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last column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alignment</a:t>
            </a:r>
            <a:r>
              <a:rPr sz="2539" spc="-8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must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35129" y="221171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228796" y="2111527"/>
            <a:ext cx="6776234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Match the </a:t>
            </a: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last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haracters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from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both</a:t>
            </a:r>
            <a:r>
              <a:rPr sz="2358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strings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367544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28796" y="3574106"/>
            <a:ext cx="302650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Insert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gap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up</a:t>
            </a:r>
            <a:r>
              <a:rPr sz="2358" spc="-5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top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935129" y="513802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228796" y="5036686"/>
            <a:ext cx="360059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Insert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gap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n</a:t>
            </a:r>
            <a:r>
              <a:rPr sz="2358" spc="-4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bottom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639174" y="3094134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3639174" y="4577443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3639174" y="6060752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3076341" y="2598986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589"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" name="object 15"/>
          <p:cNvGraphicFramePr>
            <a:graphicFrameLocks noGrp="1"/>
          </p:cNvGraphicFramePr>
          <p:nvPr/>
        </p:nvGraphicFramePr>
        <p:xfrm>
          <a:off x="3076341" y="4083446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6" name="object 16"/>
          <p:cNvGraphicFramePr>
            <a:graphicFrameLocks noGrp="1"/>
          </p:cNvGraphicFramePr>
          <p:nvPr/>
        </p:nvGraphicFramePr>
        <p:xfrm>
          <a:off x="3076341" y="5550633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30712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66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T w="3175">
                      <a:solidFill>
                        <a:srgbClr val="000000"/>
                      </a:solidFill>
                      <a:prstDash val="solid"/>
                    </a:lnT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639552" y="119095"/>
            <a:ext cx="3864895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Some</a:t>
            </a:r>
            <a:r>
              <a:rPr sz="3990" spc="-8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Notation</a:t>
            </a:r>
            <a:endParaRPr sz="3990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080F98DA-9184-4701-ABC1-FE7C1082D34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92" t="26573" r="4660" b="21789"/>
          <a:stretch/>
        </p:blipFill>
        <p:spPr>
          <a:xfrm>
            <a:off x="998483" y="4413271"/>
            <a:ext cx="7823057" cy="2444729"/>
          </a:xfrm>
          <a:prstGeom prst="rect">
            <a:avLst/>
          </a:prstGeom>
        </p:spPr>
      </p:pic>
      <p:sp>
        <p:nvSpPr>
          <p:cNvPr id="9" name="object 6">
            <a:extLst>
              <a:ext uri="{FF2B5EF4-FFF2-40B4-BE49-F238E27FC236}">
                <a16:creationId xmlns:a16="http://schemas.microsoft.com/office/drawing/2014/main" id="{CBE8F67E-DCAF-4268-A36A-E7E8FD55F399}"/>
              </a:ext>
            </a:extLst>
          </p:cNvPr>
          <p:cNvSpPr txBox="1">
            <a:spLocks/>
          </p:cNvSpPr>
          <p:nvPr/>
        </p:nvSpPr>
        <p:spPr>
          <a:xfrm>
            <a:off x="126124" y="776141"/>
            <a:ext cx="8828690" cy="3602851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14589">
              <a:defRPr>
                <a:latin typeface="+mn-lt"/>
                <a:ea typeface="+mn-ea"/>
                <a:cs typeface="+mn-cs"/>
              </a:defRPr>
            </a:lvl2pPr>
            <a:lvl3pPr marL="829178">
              <a:defRPr>
                <a:latin typeface="+mn-lt"/>
                <a:ea typeface="+mn-ea"/>
                <a:cs typeface="+mn-cs"/>
              </a:defRPr>
            </a:lvl3pPr>
            <a:lvl4pPr marL="1243767">
              <a:defRPr>
                <a:latin typeface="+mn-lt"/>
                <a:ea typeface="+mn-ea"/>
                <a:cs typeface="+mn-cs"/>
              </a:defRPr>
            </a:lvl4pPr>
            <a:lvl5pPr marL="1658356">
              <a:defRPr>
                <a:latin typeface="+mn-lt"/>
                <a:ea typeface="+mn-ea"/>
                <a:cs typeface="+mn-cs"/>
              </a:defRPr>
            </a:lvl5pPr>
            <a:lvl6pPr marL="2072945">
              <a:defRPr>
                <a:latin typeface="+mn-lt"/>
                <a:ea typeface="+mn-ea"/>
                <a:cs typeface="+mn-cs"/>
              </a:defRPr>
            </a:lvl6pPr>
            <a:lvl7pPr marL="2487534">
              <a:defRPr>
                <a:latin typeface="+mn-lt"/>
                <a:ea typeface="+mn-ea"/>
                <a:cs typeface="+mn-cs"/>
              </a:defRPr>
            </a:lvl7pPr>
            <a:lvl8pPr marL="2902123">
              <a:defRPr>
                <a:latin typeface="+mn-lt"/>
                <a:ea typeface="+mn-ea"/>
                <a:cs typeface="+mn-cs"/>
              </a:defRPr>
            </a:lvl8pPr>
            <a:lvl9pPr marL="3316712">
              <a:defRPr>
                <a:latin typeface="+mn-lt"/>
                <a:ea typeface="+mn-ea"/>
                <a:cs typeface="+mn-cs"/>
              </a:defRPr>
            </a:lvl9pPr>
          </a:lstStyle>
          <a:p>
            <a:pPr marL="747412" marR="67371" indent="-457200">
              <a:lnSpc>
                <a:spcPct val="150000"/>
              </a:lnSpc>
              <a:spcBef>
                <a:spcPts val="272"/>
              </a:spcBef>
              <a:buFont typeface="Wingdings" panose="05000000000000000000" pitchFamily="2" charset="2"/>
              <a:buChar char="§"/>
              <a:tabLst>
                <a:tab pos="6158374" algn="l"/>
              </a:tabLst>
            </a:pP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Suppose we want </a:t>
            </a:r>
            <a:r>
              <a:rPr lang="en-CA" sz="2300" kern="0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to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lign the first </a:t>
            </a:r>
            <a:r>
              <a:rPr lang="en-CA" sz="2300" i="1" kern="0" dirty="0" err="1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i</a:t>
            </a:r>
            <a:r>
              <a:rPr lang="en-CA" sz="2300" i="1" kern="0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characters  of </a:t>
            </a:r>
            <a:r>
              <a:rPr lang="en-CA" sz="2300" i="1" kern="0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nd the first </a:t>
            </a:r>
            <a:r>
              <a:rPr lang="en-CA" sz="2300" i="1" kern="0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j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characters</a:t>
            </a:r>
            <a:r>
              <a:rPr lang="en-CA" sz="2300" kern="0" spc="-9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of</a:t>
            </a:r>
            <a:r>
              <a:rPr lang="en-CA" sz="2300" kern="0" spc="9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 </a:t>
            </a:r>
            <a:r>
              <a:rPr lang="en-CA" sz="2300" i="1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B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. (Denote  this </a:t>
            </a:r>
            <a:r>
              <a:rPr lang="en-CA" sz="2300" i="1" kern="0" spc="-9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</a:t>
            </a:r>
            <a:r>
              <a:rPr lang="en-CA" sz="2300" kern="0" spc="-9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[1, </a:t>
            </a:r>
            <a:r>
              <a:rPr lang="en-CA" sz="2300" i="1" kern="0" dirty="0" err="1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i</a:t>
            </a:r>
            <a:r>
              <a:rPr lang="en-CA" sz="2300" kern="0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]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nd B[1, </a:t>
            </a:r>
            <a:r>
              <a:rPr lang="en-CA" sz="2300" i="1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j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]</a:t>
            </a:r>
          </a:p>
          <a:p>
            <a:pPr marL="747412" marR="4607" indent="-457200">
              <a:lnSpc>
                <a:spcPct val="150000"/>
              </a:lnSpc>
              <a:spcBef>
                <a:spcPts val="1288"/>
              </a:spcBef>
              <a:buFont typeface="Wingdings" panose="05000000000000000000" pitchFamily="2" charset="2"/>
              <a:buChar char="§"/>
            </a:pP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Let OPT(</a:t>
            </a:r>
            <a:r>
              <a:rPr lang="en-CA" sz="2300" i="1" kern="0" spc="-5" dirty="0" err="1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i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, </a:t>
            </a:r>
            <a:r>
              <a:rPr lang="en-CA" sz="2300" i="1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j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) denote the optimal cost of such an  alignment.</a:t>
            </a:r>
          </a:p>
          <a:p>
            <a:pPr marL="747412" indent="-457200">
              <a:lnSpc>
                <a:spcPct val="150000"/>
              </a:lnSpc>
              <a:spcBef>
                <a:spcPts val="1134"/>
              </a:spcBef>
              <a:buFont typeface="Wingdings" panose="05000000000000000000" pitchFamily="2" charset="2"/>
              <a:buChar char="§"/>
            </a:pPr>
            <a:r>
              <a:rPr lang="en-CA" sz="2300" b="1" kern="0" spc="-5" dirty="0">
                <a:solidFill>
                  <a:srgbClr val="0000FF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Claim: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OPT(</a:t>
            </a:r>
            <a:r>
              <a:rPr lang="en-CA" sz="2300" i="1" kern="0" spc="-5" dirty="0" err="1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i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, </a:t>
            </a:r>
            <a:r>
              <a:rPr lang="en-CA" sz="2300" i="1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j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) satisfies the</a:t>
            </a:r>
            <a:r>
              <a:rPr lang="en-CA" sz="2300" kern="0" spc="-86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following:</a:t>
            </a:r>
          </a:p>
        </p:txBody>
      </p:sp>
    </p:spTree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106723" y="506145"/>
            <a:ext cx="691961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Evaluating the</a:t>
            </a:r>
            <a:r>
              <a:rPr sz="3990" spc="-6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Recurrence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0258"/>
            <a:ext cx="6567212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e can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valuate this</a:t>
            </a:r>
            <a:r>
              <a:rPr sz="2902" spc="-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recurrence: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5680451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4533419"/>
            <a:ext cx="7550710" cy="1495163"/>
          </a:xfrm>
          <a:prstGeom prst="rect">
            <a:avLst/>
          </a:prstGeom>
        </p:spPr>
        <p:txBody>
          <a:bodyPr vert="horz" wrap="square" lIns="0" tIns="35125" rIns="0" bIns="0" rtlCol="0">
            <a:spAutoFit/>
          </a:bodyPr>
          <a:lstStyle/>
          <a:p>
            <a:pPr marL="11516" marR="298274" defTabSz="829178">
              <a:lnSpc>
                <a:spcPts val="3391"/>
              </a:lnSpc>
              <a:spcBef>
                <a:spcPts val="277"/>
              </a:spcBef>
            </a:pPr>
            <a:r>
              <a:rPr sz="2902" spc="-122" dirty="0">
                <a:solidFill>
                  <a:srgbClr val="191919"/>
                </a:solidFill>
                <a:latin typeface="DejaVu Serif"/>
                <a:cs typeface="DejaVu Serif"/>
              </a:rPr>
              <a:t>W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can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valuate th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cost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of an optimal  alignment.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093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What happens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if w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valuate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it</a:t>
            </a:r>
            <a:r>
              <a:rPr sz="2902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directly?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00E4427A-D421-4A3C-9797-99DC034A17E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92" t="26573" r="4660" b="21789"/>
          <a:stretch/>
        </p:blipFill>
        <p:spPr>
          <a:xfrm>
            <a:off x="756050" y="2088690"/>
            <a:ext cx="7823057" cy="2444729"/>
          </a:xfrm>
          <a:prstGeom prst="rect">
            <a:avLst/>
          </a:prstGeom>
        </p:spPr>
      </p:pic>
    </p:spTree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31487" y="506145"/>
            <a:ext cx="506950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 </a:t>
            </a:r>
            <a:r>
              <a:rPr spc="-9" dirty="0">
                <a:solidFill>
                  <a:srgbClr val="191919"/>
                </a:solidFill>
              </a:rPr>
              <a:t>Recursion</a:t>
            </a:r>
            <a:r>
              <a:rPr spc="-45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Tree</a:t>
            </a:r>
          </a:p>
        </p:txBody>
      </p:sp>
      <p:sp>
        <p:nvSpPr>
          <p:cNvPr id="3" name="object 3"/>
          <p:cNvSpPr/>
          <p:nvPr/>
        </p:nvSpPr>
        <p:spPr>
          <a:xfrm>
            <a:off x="4145894" y="1453942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29195" y="1437243"/>
            <a:ext cx="155471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145894" y="16128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145894" y="17211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145894" y="182822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145894" y="1936477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19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172381" y="2037821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269120" y="207582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377373" y="207582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84475" y="207582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592729" y="207582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700984" y="207582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791386" y="2075826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914037" y="2019396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30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975073" y="1897898"/>
            <a:ext cx="0" cy="99041"/>
          </a:xfrm>
          <a:custGeom>
            <a:avLst/>
            <a:gdLst/>
            <a:ahLst/>
            <a:cxnLst/>
            <a:rect l="l" t="t" r="r" b="b"/>
            <a:pathLst>
              <a:path h="109219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975073" y="180634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4975073" y="169808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4975073" y="15909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832845" y="1437244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742442" y="145394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634188" y="145394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25935" y="145394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417681" y="145394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310578" y="145394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201172" y="1582926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3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3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4145894" y="2697710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129195" y="2681012"/>
            <a:ext cx="155471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145894" y="28566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145894" y="296489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145894" y="3071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145894" y="3180245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172381" y="3281590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4269120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4377373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484475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592729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4700984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4791386" y="3319594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914037" y="3263164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975073" y="3141665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4975073" y="30501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4975073" y="29418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4975073" y="28347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4832845" y="2681012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4742442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4634188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4525935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4417681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4310578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201172" y="2826694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1036473" y="2697710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1019775" y="2681012"/>
            <a:ext cx="155471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1036474" y="28566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1036474" y="296489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1036474" y="3071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036474" y="3180245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062961" y="3281590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59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159698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267952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375055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83309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591562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681966" y="3319594"/>
            <a:ext cx="99041" cy="0"/>
          </a:xfrm>
          <a:custGeom>
            <a:avLst/>
            <a:gdLst/>
            <a:ahLst/>
            <a:cxnLst/>
            <a:rect l="l" t="t" r="r" b="b"/>
            <a:pathLst>
              <a:path w="109219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804615" y="3263164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69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865652" y="3141665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65652" y="30501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1865652" y="29418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1865652" y="28347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1723425" y="2681012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1633022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1524767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1416514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1308259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1201158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 txBox="1"/>
          <p:nvPr/>
        </p:nvSpPr>
        <p:spPr>
          <a:xfrm>
            <a:off x="1091752" y="2826694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3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7255315" y="2697710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7238615" y="2681012"/>
            <a:ext cx="155471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7255315" y="28566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7255315" y="296489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7255315" y="3071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7255315" y="3180245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7281801" y="3281590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7378540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7486793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7593896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7702149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7810404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7900807" y="3319594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023457" y="3263164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084494" y="3141665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8084494" y="30501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8084494" y="29418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8084494" y="28347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7942266" y="2681012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7851862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7743609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7635355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7527101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7419998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 txBox="1"/>
          <p:nvPr/>
        </p:nvSpPr>
        <p:spPr>
          <a:xfrm>
            <a:off x="7310592" y="2826694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3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0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-16698" y="3924779"/>
            <a:ext cx="155470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0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0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0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0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26487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23224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231479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338581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46835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5089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5492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19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768142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69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829179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829179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829179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829179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686952" y="3924779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596547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48829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380040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71787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16468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55278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3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1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1036473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1019775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1036474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1036474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1036474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1036474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1062961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59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1159698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1267952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1375055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1483309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1591562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1681966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19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1804615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69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1865652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1865652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865652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865652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723425" y="3924779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633022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524767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1651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308259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20115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 txBox="1"/>
          <p:nvPr/>
        </p:nvSpPr>
        <p:spPr>
          <a:xfrm>
            <a:off x="1091752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1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2072947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2056249" y="3924779"/>
            <a:ext cx="155470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72947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072947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072947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072947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099435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5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196172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304426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11528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51978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628036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718440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19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841089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69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902126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2902126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2902126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2902126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2759898" y="3924779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2669495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256124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245298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234473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223763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 txBox="1"/>
          <p:nvPr/>
        </p:nvSpPr>
        <p:spPr>
          <a:xfrm>
            <a:off x="2128226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109421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092721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109421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109421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109421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109421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135907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232646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334090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3448001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3556255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366451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3754912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3877563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3938599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3938599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3938599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3938599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796372" y="3924779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0596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59771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48946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381207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327410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 txBox="1"/>
          <p:nvPr/>
        </p:nvSpPr>
        <p:spPr>
          <a:xfrm>
            <a:off x="3164698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1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145894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129195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145894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145894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145894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145894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172381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26912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37737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4484475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4592729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4700984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4791386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4914037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4975073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4975073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4975073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4975073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4832845" y="3924779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4742442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463418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4525935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441768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431057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 txBox="1"/>
          <p:nvPr/>
        </p:nvSpPr>
        <p:spPr>
          <a:xfrm>
            <a:off x="4201172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1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1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5182368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5165668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/>
          <p:nvPr/>
        </p:nvSpPr>
        <p:spPr>
          <a:xfrm>
            <a:off x="5182368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5182368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5182368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5182368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5208854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530559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5413847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5520948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5629202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5737457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5827859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5950510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6011547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6011547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6011547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6011547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5869318" y="3924779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5778915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567066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556240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545415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534705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 txBox="1"/>
          <p:nvPr/>
        </p:nvSpPr>
        <p:spPr>
          <a:xfrm>
            <a:off x="5237645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1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6218841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6202142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6218841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6218841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6218841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6218841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/>
          <p:nvPr/>
        </p:nvSpPr>
        <p:spPr>
          <a:xfrm>
            <a:off x="6245328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6342067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645032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655742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6665676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6773931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6864333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6986984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7048020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7048020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7048020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7048020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6905793" y="3924779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6815389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6707136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6598882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6490627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6383525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 txBox="1"/>
          <p:nvPr/>
        </p:nvSpPr>
        <p:spPr>
          <a:xfrm>
            <a:off x="6274119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7255315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7238615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7255315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7255315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7255315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7255315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7281801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737854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748679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7593896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/>
          <p:nvPr/>
        </p:nvSpPr>
        <p:spPr>
          <a:xfrm>
            <a:off x="7702149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7810404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7900807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8023457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8084494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8084494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8084494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8084494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7942266" y="3924779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7851862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7743609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7635355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752710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741999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 txBox="1"/>
          <p:nvPr/>
        </p:nvSpPr>
        <p:spPr>
          <a:xfrm>
            <a:off x="7310592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1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8291788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8275089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8291788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8291788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8291788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8291789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8318275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8415014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8523267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863037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873862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8846878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8937280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9059931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/>
          <p:nvPr/>
        </p:nvSpPr>
        <p:spPr>
          <a:xfrm>
            <a:off x="9120967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9120967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9120967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9120967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8978740" y="3924779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8888336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8780083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8671829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856357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8456472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 txBox="1"/>
          <p:nvPr/>
        </p:nvSpPr>
        <p:spPr>
          <a:xfrm>
            <a:off x="8347066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1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3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535511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1009650" y="0"/>
                </a:moveTo>
                <a:lnTo>
                  <a:pt x="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414590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70" h="129539">
                <a:moveTo>
                  <a:pt x="111759" y="0"/>
                </a:moveTo>
                <a:lnTo>
                  <a:pt x="0" y="129539"/>
                </a:lnTo>
                <a:lnTo>
                  <a:pt x="166370" y="92709"/>
                </a:lnTo>
                <a:lnTo>
                  <a:pt x="11175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1451063" y="3319595"/>
            <a:ext cx="0" cy="481384"/>
          </a:xfrm>
          <a:custGeom>
            <a:avLst/>
            <a:gdLst/>
            <a:ahLst/>
            <a:cxnLst/>
            <a:rect l="l" t="t" r="r" b="b"/>
            <a:pathLst>
              <a:path h="530860">
                <a:moveTo>
                  <a:pt x="0" y="0"/>
                </a:moveTo>
                <a:lnTo>
                  <a:pt x="0" y="5308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1401542" y="3794069"/>
            <a:ext cx="99041" cy="147410"/>
          </a:xfrm>
          <a:custGeom>
            <a:avLst/>
            <a:gdLst/>
            <a:ahLst/>
            <a:cxnLst/>
            <a:rect l="l" t="t" r="r" b="b"/>
            <a:pathLst>
              <a:path w="109219" h="162560">
                <a:moveTo>
                  <a:pt x="109220" y="0"/>
                </a:moveTo>
                <a:lnTo>
                  <a:pt x="0" y="0"/>
                </a:lnTo>
                <a:lnTo>
                  <a:pt x="54609" y="162560"/>
                </a:lnTo>
                <a:lnTo>
                  <a:pt x="1092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1451063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0" y="0"/>
                </a:moveTo>
                <a:lnTo>
                  <a:pt x="100965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2336671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69" h="129539">
                <a:moveTo>
                  <a:pt x="54609" y="0"/>
                </a:moveTo>
                <a:lnTo>
                  <a:pt x="0" y="92709"/>
                </a:lnTo>
                <a:lnTo>
                  <a:pt x="166369" y="129539"/>
                </a:lnTo>
                <a:lnTo>
                  <a:pt x="5460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3644932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1009650" y="0"/>
                </a:moveTo>
                <a:lnTo>
                  <a:pt x="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3524010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70" h="129539">
                <a:moveTo>
                  <a:pt x="111760" y="0"/>
                </a:moveTo>
                <a:lnTo>
                  <a:pt x="0" y="129539"/>
                </a:lnTo>
                <a:lnTo>
                  <a:pt x="166370" y="92709"/>
                </a:lnTo>
                <a:lnTo>
                  <a:pt x="1117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4560484" y="3319595"/>
            <a:ext cx="0" cy="481384"/>
          </a:xfrm>
          <a:custGeom>
            <a:avLst/>
            <a:gdLst/>
            <a:ahLst/>
            <a:cxnLst/>
            <a:rect l="l" t="t" r="r" b="b"/>
            <a:pathLst>
              <a:path h="530860">
                <a:moveTo>
                  <a:pt x="0" y="0"/>
                </a:moveTo>
                <a:lnTo>
                  <a:pt x="0" y="5308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4510963" y="3794069"/>
            <a:ext cx="99041" cy="147410"/>
          </a:xfrm>
          <a:custGeom>
            <a:avLst/>
            <a:gdLst/>
            <a:ahLst/>
            <a:cxnLst/>
            <a:rect l="l" t="t" r="r" b="b"/>
            <a:pathLst>
              <a:path w="109220" h="162560">
                <a:moveTo>
                  <a:pt x="109220" y="0"/>
                </a:moveTo>
                <a:lnTo>
                  <a:pt x="0" y="0"/>
                </a:lnTo>
                <a:lnTo>
                  <a:pt x="54610" y="162560"/>
                </a:lnTo>
                <a:lnTo>
                  <a:pt x="1092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4560483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0" y="0"/>
                </a:moveTo>
                <a:lnTo>
                  <a:pt x="100965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5446092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70" h="129539">
                <a:moveTo>
                  <a:pt x="54610" y="0"/>
                </a:moveTo>
                <a:lnTo>
                  <a:pt x="0" y="92709"/>
                </a:lnTo>
                <a:lnTo>
                  <a:pt x="166370" y="129539"/>
                </a:lnTo>
                <a:lnTo>
                  <a:pt x="5461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6754352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1009650" y="0"/>
                </a:moveTo>
                <a:lnTo>
                  <a:pt x="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6633431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70" h="129539">
                <a:moveTo>
                  <a:pt x="111759" y="0"/>
                </a:moveTo>
                <a:lnTo>
                  <a:pt x="0" y="129539"/>
                </a:lnTo>
                <a:lnTo>
                  <a:pt x="166370" y="92709"/>
                </a:lnTo>
                <a:lnTo>
                  <a:pt x="11175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669904" y="3319595"/>
            <a:ext cx="0" cy="481384"/>
          </a:xfrm>
          <a:custGeom>
            <a:avLst/>
            <a:gdLst/>
            <a:ahLst/>
            <a:cxnLst/>
            <a:rect l="l" t="t" r="r" b="b"/>
            <a:pathLst>
              <a:path h="530860">
                <a:moveTo>
                  <a:pt x="0" y="0"/>
                </a:moveTo>
                <a:lnTo>
                  <a:pt x="0" y="5308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620384" y="3794069"/>
            <a:ext cx="99041" cy="147410"/>
          </a:xfrm>
          <a:custGeom>
            <a:avLst/>
            <a:gdLst/>
            <a:ahLst/>
            <a:cxnLst/>
            <a:rect l="l" t="t" r="r" b="b"/>
            <a:pathLst>
              <a:path w="109220" h="162560">
                <a:moveTo>
                  <a:pt x="109219" y="0"/>
                </a:moveTo>
                <a:lnTo>
                  <a:pt x="0" y="0"/>
                </a:lnTo>
                <a:lnTo>
                  <a:pt x="54609" y="162560"/>
                </a:lnTo>
                <a:lnTo>
                  <a:pt x="10921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669904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0" y="0"/>
                </a:moveTo>
                <a:lnTo>
                  <a:pt x="100965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8555514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70" h="129539">
                <a:moveTo>
                  <a:pt x="54610" y="0"/>
                </a:moveTo>
                <a:lnTo>
                  <a:pt x="0" y="92709"/>
                </a:lnTo>
                <a:lnTo>
                  <a:pt x="166370" y="129539"/>
                </a:lnTo>
                <a:lnTo>
                  <a:pt x="5461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/>
          <p:nvPr/>
        </p:nvSpPr>
        <p:spPr>
          <a:xfrm>
            <a:off x="1589260" y="2075826"/>
            <a:ext cx="2971224" cy="594245"/>
          </a:xfrm>
          <a:custGeom>
            <a:avLst/>
            <a:gdLst/>
            <a:ahLst/>
            <a:cxnLst/>
            <a:rect l="l" t="t" r="r" b="b"/>
            <a:pathLst>
              <a:path w="3276600" h="655319">
                <a:moveTo>
                  <a:pt x="3276600" y="0"/>
                </a:moveTo>
                <a:lnTo>
                  <a:pt x="0" y="6553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1451063" y="2620550"/>
            <a:ext cx="154319" cy="96738"/>
          </a:xfrm>
          <a:custGeom>
            <a:avLst/>
            <a:gdLst/>
            <a:ahLst/>
            <a:cxnLst/>
            <a:rect l="l" t="t" r="r" b="b"/>
            <a:pathLst>
              <a:path w="170180" h="106680">
                <a:moveTo>
                  <a:pt x="148589" y="0"/>
                </a:moveTo>
                <a:lnTo>
                  <a:pt x="0" y="85089"/>
                </a:lnTo>
                <a:lnTo>
                  <a:pt x="170180" y="106679"/>
                </a:lnTo>
                <a:lnTo>
                  <a:pt x="1485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4560484" y="2075826"/>
            <a:ext cx="0" cy="481384"/>
          </a:xfrm>
          <a:custGeom>
            <a:avLst/>
            <a:gdLst/>
            <a:ahLst/>
            <a:cxnLst/>
            <a:rect l="l" t="t" r="r" b="b"/>
            <a:pathLst>
              <a:path h="530860">
                <a:moveTo>
                  <a:pt x="0" y="0"/>
                </a:moveTo>
                <a:lnTo>
                  <a:pt x="0" y="5308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4510963" y="2550300"/>
            <a:ext cx="99041" cy="147410"/>
          </a:xfrm>
          <a:custGeom>
            <a:avLst/>
            <a:gdLst/>
            <a:ahLst/>
            <a:cxnLst/>
            <a:rect l="l" t="t" r="r" b="b"/>
            <a:pathLst>
              <a:path w="109220" h="162560">
                <a:moveTo>
                  <a:pt x="109220" y="0"/>
                </a:moveTo>
                <a:lnTo>
                  <a:pt x="0" y="0"/>
                </a:lnTo>
                <a:lnTo>
                  <a:pt x="54610" y="162560"/>
                </a:lnTo>
                <a:lnTo>
                  <a:pt x="1092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4560484" y="2075826"/>
            <a:ext cx="2971224" cy="594245"/>
          </a:xfrm>
          <a:custGeom>
            <a:avLst/>
            <a:gdLst/>
            <a:ahLst/>
            <a:cxnLst/>
            <a:rect l="l" t="t" r="r" b="b"/>
            <a:pathLst>
              <a:path w="3276600" h="655319">
                <a:moveTo>
                  <a:pt x="0" y="0"/>
                </a:moveTo>
                <a:lnTo>
                  <a:pt x="3276600" y="6553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7515584" y="2620550"/>
            <a:ext cx="154319" cy="96738"/>
          </a:xfrm>
          <a:custGeom>
            <a:avLst/>
            <a:gdLst/>
            <a:ahLst/>
            <a:cxnLst/>
            <a:rect l="l" t="t" r="r" b="b"/>
            <a:pathLst>
              <a:path w="170179" h="106680">
                <a:moveTo>
                  <a:pt x="21589" y="0"/>
                </a:moveTo>
                <a:lnTo>
                  <a:pt x="0" y="106679"/>
                </a:lnTo>
                <a:lnTo>
                  <a:pt x="170179" y="85089"/>
                </a:lnTo>
                <a:lnTo>
                  <a:pt x="215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 txBox="1"/>
          <p:nvPr/>
        </p:nvSpPr>
        <p:spPr>
          <a:xfrm>
            <a:off x="4391192" y="4980255"/>
            <a:ext cx="3380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r>
              <a:rPr sz="2358" b="1" dirty="0">
                <a:solidFill>
                  <a:srgbClr val="191919"/>
                </a:solidFill>
                <a:latin typeface="DejaVu Serif"/>
                <a:cs typeface="DejaVu Serif"/>
              </a:rPr>
              <a:t>..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86956" y="506145"/>
            <a:ext cx="59597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Dynamic</a:t>
            </a:r>
            <a:r>
              <a:rPr spc="-68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Programming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837240" y="1570258"/>
            <a:ext cx="7718180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468716" indent="-457200" defTabSz="829178">
              <a:spcBef>
                <a:spcPts val="91"/>
              </a:spcBef>
              <a:buFont typeface="Wingdings" panose="05000000000000000000" pitchFamily="2" charset="2"/>
              <a:buChar char="§"/>
              <a:tabLst>
                <a:tab pos="645492" algn="l"/>
              </a:tabLst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Do</a:t>
            </a:r>
            <a:r>
              <a:rPr lang="en-US"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e hav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ese three</a:t>
            </a:r>
            <a:r>
              <a:rPr sz="2902" spc="-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properties?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81347" y="2217670"/>
            <a:ext cx="7274073" cy="2240384"/>
          </a:xfrm>
          <a:prstGeom prst="rect">
            <a:avLst/>
          </a:prstGeom>
        </p:spPr>
        <p:txBody>
          <a:bodyPr vert="horz" wrap="square" lIns="0" tIns="12092" rIns="0" bIns="0" rtlCol="0">
            <a:spAutoFit/>
          </a:bodyPr>
          <a:lstStyle/>
          <a:p>
            <a:pPr marL="468716" marR="4607" indent="-457200" defTabSz="829178">
              <a:lnSpc>
                <a:spcPct val="200000"/>
              </a:lnSpc>
              <a:buFont typeface="Wingdings" panose="05000000000000000000" pitchFamily="2" charset="2"/>
              <a:buChar char="§"/>
            </a:pP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Overlapping</a:t>
            </a:r>
            <a:r>
              <a:rPr sz="2539" b="1" spc="-63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subproblems  </a:t>
            </a:r>
            <a:endParaRPr lang="en-US" sz="2539" b="1" spc="-5" dirty="0">
              <a:solidFill>
                <a:srgbClr val="0000FF"/>
              </a:solidFill>
              <a:latin typeface="DejaVu Serif"/>
              <a:cs typeface="DejaVu Serif"/>
            </a:endParaRPr>
          </a:p>
          <a:p>
            <a:pPr marL="468716" marR="4607" indent="-457200" defTabSz="829178">
              <a:lnSpc>
                <a:spcPct val="200000"/>
              </a:lnSpc>
              <a:buFont typeface="Wingdings" panose="05000000000000000000" pitchFamily="2" charset="2"/>
              <a:buChar char="§"/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Optimal </a:t>
            </a: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substructure  </a:t>
            </a:r>
            <a:endParaRPr lang="en-US" sz="2539" b="1" spc="-9" dirty="0">
              <a:solidFill>
                <a:srgbClr val="0000FF"/>
              </a:solidFill>
              <a:latin typeface="DejaVu Serif"/>
              <a:cs typeface="DejaVu Serif"/>
            </a:endParaRPr>
          </a:p>
          <a:p>
            <a:pPr marL="468716" marR="4607" indent="-457200" defTabSz="829178">
              <a:lnSpc>
                <a:spcPct val="200000"/>
              </a:lnSpc>
              <a:buFont typeface="Wingdings" panose="05000000000000000000" pitchFamily="2" charset="2"/>
              <a:buChar char="§"/>
            </a:pPr>
            <a:r>
              <a:rPr sz="2539" b="1" spc="-14" dirty="0">
                <a:solidFill>
                  <a:srgbClr val="0000FF"/>
                </a:solidFill>
                <a:latin typeface="DejaVu Serif"/>
                <a:cs typeface="DejaVu Serif"/>
              </a:rPr>
              <a:t>Polynomial</a:t>
            </a:r>
            <a:r>
              <a:rPr sz="2539" b="1" spc="-18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subproblems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37240" y="5064915"/>
            <a:ext cx="7886346" cy="90866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468716" marR="4607" indent="-457200" defTabSz="829178">
              <a:lnSpc>
                <a:spcPts val="3381"/>
              </a:lnSpc>
              <a:spcBef>
                <a:spcPts val="286"/>
              </a:spcBef>
              <a:buFont typeface="Wingdings" panose="05000000000000000000" pitchFamily="2" charset="2"/>
              <a:buChar char="§"/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ime to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bring out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e dynamic  programming</a:t>
            </a:r>
            <a:r>
              <a:rPr sz="2902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olution!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>
            <a:extLst>
              <a:ext uri="{FF2B5EF4-FFF2-40B4-BE49-F238E27FC236}">
                <a16:creationId xmlns:a16="http://schemas.microsoft.com/office/drawing/2014/main" id="{823E81FD-E28D-E147-9393-1C3D971599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803564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+mj-ea"/>
                <a:cs typeface="+mj-cs"/>
              </a:rPr>
              <a:t>Sequence Alignment:  Algorithm</a:t>
            </a:r>
          </a:p>
        </p:txBody>
      </p:sp>
      <p:sp>
        <p:nvSpPr>
          <p:cNvPr id="146436" name="Rectangle 3">
            <a:extLst>
              <a:ext uri="{FF2B5EF4-FFF2-40B4-BE49-F238E27FC236}">
                <a16:creationId xmlns:a16="http://schemas.microsoft.com/office/drawing/2014/main" id="{947A84C6-9FD7-4163-8B86-9EB1BA48B1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00200" y="1543050"/>
            <a:ext cx="6286500" cy="4057650"/>
          </a:xfrm>
        </p:spPr>
        <p:txBody>
          <a:bodyPr/>
          <a:lstStyle/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</p:txBody>
      </p:sp>
      <p:sp>
        <p:nvSpPr>
          <p:cNvPr id="146437" name="Text Box 7">
            <a:extLst>
              <a:ext uri="{FF2B5EF4-FFF2-40B4-BE49-F238E27FC236}">
                <a16:creationId xmlns:a16="http://schemas.microsoft.com/office/drawing/2014/main" id="{3EEFF18A-BA9A-4A82-B362-2762C9E41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28" y="1129484"/>
            <a:ext cx="9065342" cy="55171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 lIns="137160" tIns="68580" rIns="102870" bIns="68580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10000"/>
              </a:solidFill>
              <a:effectLst/>
              <a:uLnTx/>
              <a:uFillTx/>
              <a:latin typeface="Courier New" panose="02070309020205020404" pitchFamily="49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Sequence-Alignment(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m, n, x</a:t>
            </a:r>
            <a:r>
              <a:rPr kumimoji="1" lang="en-US" altLang="en-US" sz="2400" b="1" i="0" u="none" strike="noStrike" kern="1200" cap="none" spc="-15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1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x</a:t>
            </a:r>
            <a:r>
              <a:rPr kumimoji="1" lang="en-US" altLang="en-US" sz="2400" b="1" i="0" u="none" strike="noStrike" kern="1200" cap="none" spc="-15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2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...</a:t>
            </a:r>
            <a:r>
              <a:rPr kumimoji="1" lang="en-US" altLang="en-US" sz="2400" b="1" i="0" u="none" strike="noStrike" kern="1200" cap="none" spc="-1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x</a:t>
            </a:r>
            <a:r>
              <a:rPr kumimoji="1" lang="en-US" altLang="en-US" sz="2400" b="1" i="0" u="none" strike="noStrike" kern="1200" cap="none" spc="-15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m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, y</a:t>
            </a:r>
            <a:r>
              <a:rPr kumimoji="1" lang="en-US" altLang="en-US" sz="2400" b="1" i="0" u="none" strike="noStrike" kern="1200" cap="none" spc="-15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1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y</a:t>
            </a:r>
            <a:r>
              <a:rPr kumimoji="1" lang="en-US" altLang="en-US" sz="2400" b="1" i="0" u="none" strike="noStrike" kern="1200" cap="none" spc="-15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2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...</a:t>
            </a:r>
            <a:r>
              <a:rPr kumimoji="1" lang="en-US" altLang="en-US" sz="2400" b="1" i="0" u="none" strike="noStrike" kern="1200" cap="none" spc="-1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y</a:t>
            </a:r>
            <a:r>
              <a:rPr kumimoji="1" lang="en-US" altLang="en-US" sz="2400" b="1" i="0" u="none" strike="noStrike" kern="1200" cap="none" spc="-15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n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, 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, 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) {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for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= 0 to m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   M[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, 0] =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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for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j = 0 to n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   M[0, j] = 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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for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= 1 to m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for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j = 1 to n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      M[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, j] = min(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[x</a:t>
            </a:r>
            <a:r>
              <a:rPr kumimoji="1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i,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y</a:t>
            </a:r>
            <a:r>
              <a:rPr kumimoji="1" lang="en-US" altLang="en-US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] + M[i-1, j-1],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                        + M[i-1, j],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                        + M[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, j-1])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return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M[m, n]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1415894"/>
      </p:ext>
    </p:extLst>
  </p:cSld>
  <p:clrMapOvr>
    <a:masterClrMapping/>
  </p:clrMapOvr>
  <p:transition spd="slow"/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531620"/>
          <a:ext cx="4709142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238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ea typeface="+mn-ea"/>
                          <a:cs typeface="Arial" panose="020B0604020202020204" pitchFamily="34" charset="0"/>
                        </a:rPr>
                        <a:t>null</a:t>
                      </a:r>
                    </a:p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466909"/>
            <a:ext cx="5200650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Sequence Alignment:  Examp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CDFB4D-EB50-4C1A-84FA-DD18C8397F39}"/>
              </a:ext>
            </a:extLst>
          </p:cNvPr>
          <p:cNvSpPr txBox="1"/>
          <p:nvPr/>
        </p:nvSpPr>
        <p:spPr>
          <a:xfrm>
            <a:off x="4997388" y="2122706"/>
            <a:ext cx="4029076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 = 1(mismatch) or 0(match)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03A368F-82AE-407C-AAFE-4E67D21321C6}"/>
              </a:ext>
            </a:extLst>
          </p:cNvPr>
          <p:cNvSpPr txBox="1"/>
          <p:nvPr/>
        </p:nvSpPr>
        <p:spPr>
          <a:xfrm>
            <a:off x="4997388" y="3429000"/>
            <a:ext cx="4079937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nitialization: 0</a:t>
            </a:r>
            <a:r>
              <a:rPr kumimoji="0" lang="en-US" alt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th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row: 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 0</a:t>
            </a:r>
            <a:r>
              <a:rPr kumimoji="0" lang="en-US" alt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th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col. : </a:t>
            </a:r>
            <a:r>
              <a:rPr kumimoji="0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endParaRPr kumimoji="0" lang="en-US" alt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8087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531620"/>
          <a:ext cx="4709142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238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466909"/>
            <a:ext cx="5200650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Sequence Alignment:  Examp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CDFB4D-EB50-4C1A-84FA-DD18C8397F39}"/>
              </a:ext>
            </a:extLst>
          </p:cNvPr>
          <p:cNvSpPr txBox="1"/>
          <p:nvPr/>
        </p:nvSpPr>
        <p:spPr>
          <a:xfrm>
            <a:off x="4997388" y="2122706"/>
            <a:ext cx="4029076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 = 1(mismatch) or 0(match)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03A368F-82AE-407C-AAFE-4E67D21321C6}"/>
              </a:ext>
            </a:extLst>
          </p:cNvPr>
          <p:cNvSpPr txBox="1"/>
          <p:nvPr/>
        </p:nvSpPr>
        <p:spPr>
          <a:xfrm>
            <a:off x="4997388" y="3429000"/>
            <a:ext cx="4079937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nitialization: 0</a:t>
            </a:r>
            <a:r>
              <a:rPr kumimoji="0" lang="en-US" alt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th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row: 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 0</a:t>
            </a:r>
            <a:r>
              <a:rPr kumimoji="0" lang="en-US" alt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th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col. : </a:t>
            </a:r>
            <a:r>
              <a:rPr kumimoji="0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endParaRPr kumimoji="0" lang="en-US" alt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" name="L-Shape 3">
            <a:extLst>
              <a:ext uri="{FF2B5EF4-FFF2-40B4-BE49-F238E27FC236}">
                <a16:creationId xmlns:a16="http://schemas.microsoft.com/office/drawing/2014/main" id="{163804F7-AEE2-4805-8528-1989E9D7B18D}"/>
              </a:ext>
            </a:extLst>
          </p:cNvPr>
          <p:cNvSpPr/>
          <p:nvPr/>
        </p:nvSpPr>
        <p:spPr bwMode="auto">
          <a:xfrm flipV="1">
            <a:off x="676275" y="2066922"/>
            <a:ext cx="4143375" cy="4095751"/>
          </a:xfrm>
          <a:prstGeom prst="corner">
            <a:avLst>
              <a:gd name="adj1" fmla="val 12232"/>
              <a:gd name="adj2" fmla="val 12701"/>
            </a:avLst>
          </a:prstGeom>
          <a:noFill/>
          <a:ln w="57150" cap="flat" cmpd="sng" algn="ctr">
            <a:solidFill>
              <a:srgbClr val="DD462F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1287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5CB7912F-CAF7-4680-AE88-D2252FC608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29699" name="Text Box 3">
            <a:extLst>
              <a:ext uri="{FF2B5EF4-FFF2-40B4-BE49-F238E27FC236}">
                <a16:creationId xmlns:a16="http://schemas.microsoft.com/office/drawing/2014/main" id="{EB949BCB-2BE2-410C-A6BC-7E15F94B1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5240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</a:t>
            </a:r>
          </a:p>
        </p:txBody>
      </p:sp>
      <p:sp>
        <p:nvSpPr>
          <p:cNvPr id="29700" name="Oval 4">
            <a:extLst>
              <a:ext uri="{FF2B5EF4-FFF2-40B4-BE49-F238E27FC236}">
                <a16:creationId xmlns:a16="http://schemas.microsoft.com/office/drawing/2014/main" id="{FFD4B793-FF46-482F-879F-3C0128D85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9701" name="Line 5">
            <a:extLst>
              <a:ext uri="{FF2B5EF4-FFF2-40B4-BE49-F238E27FC236}">
                <a16:creationId xmlns:a16="http://schemas.microsoft.com/office/drawing/2014/main" id="{175B247E-A626-472B-9539-3AD6A1F6D5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9702" name="AutoShape 6">
            <a:extLst>
              <a:ext uri="{FF2B5EF4-FFF2-40B4-BE49-F238E27FC236}">
                <a16:creationId xmlns:a16="http://schemas.microsoft.com/office/drawing/2014/main" id="{06D96E5F-1FF9-419F-B6B8-C87103B8C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9703" name="Line 7">
            <a:extLst>
              <a:ext uri="{FF2B5EF4-FFF2-40B4-BE49-F238E27FC236}">
                <a16:creationId xmlns:a16="http://schemas.microsoft.com/office/drawing/2014/main" id="{EF33784D-C669-4829-A133-FE13E121A96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9704" name="AutoShape 8">
            <a:extLst>
              <a:ext uri="{FF2B5EF4-FFF2-40B4-BE49-F238E27FC236}">
                <a16:creationId xmlns:a16="http://schemas.microsoft.com/office/drawing/2014/main" id="{BFB59E9C-8018-41E9-93C6-C0EFBCA12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9705" name="Text Box 9">
            <a:extLst>
              <a:ext uri="{FF2B5EF4-FFF2-40B4-BE49-F238E27FC236}">
                <a16:creationId xmlns:a16="http://schemas.microsoft.com/office/drawing/2014/main" id="{1731510B-6380-4453-BB2B-DC9C0D7C3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, 2, …, i-1</a:t>
            </a:r>
          </a:p>
        </p:txBody>
      </p:sp>
      <p:sp>
        <p:nvSpPr>
          <p:cNvPr id="29706" name="Text Box 10">
            <a:extLst>
              <a:ext uri="{FF2B5EF4-FFF2-40B4-BE49-F238E27FC236}">
                <a16:creationId xmlns:a16="http://schemas.microsoft.com/office/drawing/2014/main" id="{3D3B69BC-7667-42E6-B1B8-25A024F08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429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+1, i+2, …, i+n</a:t>
            </a:r>
          </a:p>
        </p:txBody>
      </p:sp>
      <p:sp>
        <p:nvSpPr>
          <p:cNvPr id="29707" name="Text Box 11">
            <a:extLst>
              <a:ext uri="{FF2B5EF4-FFF2-40B4-BE49-F238E27FC236}">
                <a16:creationId xmlns:a16="http://schemas.microsoft.com/office/drawing/2014/main" id="{90D68213-0D39-4A31-BD52-880EC7C70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962400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-1)</a:t>
            </a:r>
          </a:p>
        </p:txBody>
      </p:sp>
      <p:sp>
        <p:nvSpPr>
          <p:cNvPr id="29708" name="Text Box 12">
            <a:extLst>
              <a:ext uri="{FF2B5EF4-FFF2-40B4-BE49-F238E27FC236}">
                <a16:creationId xmlns:a16="http://schemas.microsoft.com/office/drawing/2014/main" id="{88791490-C637-4F98-BF19-9F953ABCF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962400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n-i)</a:t>
            </a:r>
          </a:p>
        </p:txBody>
      </p:sp>
      <p:sp>
        <p:nvSpPr>
          <p:cNvPr id="29709" name="Text Box 13">
            <a:extLst>
              <a:ext uri="{FF2B5EF4-FFF2-40B4-BE49-F238E27FC236}">
                <a16:creationId xmlns:a16="http://schemas.microsoft.com/office/drawing/2014/main" id="{1D67A402-A580-44E9-A75F-AF4F12533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029200"/>
            <a:ext cx="5715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Given solutions for T(i-1) and T(n-i) how many trees are there with i as the root?</a:t>
            </a:r>
          </a:p>
        </p:txBody>
      </p:sp>
    </p:spTree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531620"/>
          <a:ext cx="4709142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238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466909"/>
            <a:ext cx="5200650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Sequence Alignment:  Examp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F395C04-472B-4076-8958-1CB87DBB93F2}"/>
              </a:ext>
            </a:extLst>
          </p:cNvPr>
          <p:cNvSpPr txBox="1"/>
          <p:nvPr/>
        </p:nvSpPr>
        <p:spPr>
          <a:xfrm>
            <a:off x="5010151" y="1531620"/>
            <a:ext cx="3943348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 = 1(mismatch) or 0(match)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851FB35-B231-435C-9C90-5EF3091487FC}"/>
              </a:ext>
            </a:extLst>
          </p:cNvPr>
          <p:cNvSpPr txBox="1"/>
          <p:nvPr/>
        </p:nvSpPr>
        <p:spPr>
          <a:xfrm>
            <a:off x="4972051" y="3580065"/>
            <a:ext cx="4171949" cy="23443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= 1 to m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j = 1 to n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 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, j] = min(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[x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,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en-US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] + M[i-1, j-1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i-1, j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, j-1]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6BE7CC2-4AB7-46B5-8D1E-9181FC1D200A}"/>
              </a:ext>
            </a:extLst>
          </p:cNvPr>
          <p:cNvSpPr/>
          <p:nvPr/>
        </p:nvSpPr>
        <p:spPr bwMode="auto">
          <a:xfrm>
            <a:off x="76199" y="1476375"/>
            <a:ext cx="1695451" cy="1666876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8355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8013DE28-71E1-4EC8-8D4A-25586BC38D7D}"/>
              </a:ext>
            </a:extLst>
          </p:cNvPr>
          <p:cNvGraphicFramePr>
            <a:graphicFrameLocks noGrp="1"/>
          </p:cNvGraphicFramePr>
          <p:nvPr/>
        </p:nvGraphicFramePr>
        <p:xfrm>
          <a:off x="5431815" y="4017077"/>
          <a:ext cx="3629025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9675">
                  <a:extLst>
                    <a:ext uri="{9D8B030D-6E8A-4147-A177-3AD203B41FA5}">
                      <a16:colId xmlns:a16="http://schemas.microsoft.com/office/drawing/2014/main" val="644564404"/>
                    </a:ext>
                  </a:extLst>
                </a:gridCol>
                <a:gridCol w="1209675">
                  <a:extLst>
                    <a:ext uri="{9D8B030D-6E8A-4147-A177-3AD203B41FA5}">
                      <a16:colId xmlns:a16="http://schemas.microsoft.com/office/drawing/2014/main" val="1293598737"/>
                    </a:ext>
                  </a:extLst>
                </a:gridCol>
                <a:gridCol w="1209675">
                  <a:extLst>
                    <a:ext uri="{9D8B030D-6E8A-4147-A177-3AD203B41FA5}">
                      <a16:colId xmlns:a16="http://schemas.microsoft.com/office/drawing/2014/main" val="2700077646"/>
                    </a:ext>
                  </a:extLst>
                </a:gridCol>
              </a:tblGrid>
              <a:tr h="860425"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9323464"/>
                  </a:ext>
                </a:extLst>
              </a:tr>
              <a:tr h="860425"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41698941"/>
                  </a:ext>
                </a:extLst>
              </a:tr>
              <a:tr h="860425"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0F06B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8521475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29B5FB6A-F0BA-49ED-86DC-D4FD969EA929}"/>
              </a:ext>
            </a:extLst>
          </p:cNvPr>
          <p:cNvGrpSpPr/>
          <p:nvPr/>
        </p:nvGrpSpPr>
        <p:grpSpPr>
          <a:xfrm>
            <a:off x="-2566" y="1975764"/>
            <a:ext cx="7029449" cy="2095671"/>
            <a:chOff x="85725" y="4592073"/>
            <a:chExt cx="7029449" cy="2095671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25AE1B47-8878-46D5-AC55-2E61360D9B9E}"/>
                </a:ext>
              </a:extLst>
            </p:cNvPr>
            <p:cNvSpPr txBox="1"/>
            <p:nvPr/>
          </p:nvSpPr>
          <p:spPr>
            <a:xfrm>
              <a:off x="85725" y="5309978"/>
              <a:ext cx="2295525" cy="6612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, j] = min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9DEAA09-1B21-4427-A05A-85F73616892C}"/>
                </a:ext>
              </a:extLst>
            </p:cNvPr>
            <p:cNvSpPr txBox="1"/>
            <p:nvPr/>
          </p:nvSpPr>
          <p:spPr>
            <a:xfrm>
              <a:off x="2724149" y="4592073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in(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[x</a:t>
              </a:r>
              <a:r>
                <a:rPr kumimoji="0" lang="en-US" altLang="en-US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i, 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y</a:t>
              </a:r>
              <a:r>
                <a:rPr kumimoji="0" lang="en-US" altLang="en-US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j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] + M[i-1, j-1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B041C28-E5DA-4867-AB5B-F38E730A495B}"/>
                </a:ext>
              </a:extLst>
            </p:cNvPr>
            <p:cNvSpPr txBox="1"/>
            <p:nvPr/>
          </p:nvSpPr>
          <p:spPr>
            <a:xfrm>
              <a:off x="2724149" y="5309978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 + M[i-1, j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A8227A34-E60E-438D-97A0-694AED4F88AA}"/>
                </a:ext>
              </a:extLst>
            </p:cNvPr>
            <p:cNvSpPr txBox="1"/>
            <p:nvPr/>
          </p:nvSpPr>
          <p:spPr>
            <a:xfrm>
              <a:off x="2724149" y="6027883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 + 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, j-1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11" name="Left Brace 10">
              <a:extLst>
                <a:ext uri="{FF2B5EF4-FFF2-40B4-BE49-F238E27FC236}">
                  <a16:creationId xmlns:a16="http://schemas.microsoft.com/office/drawing/2014/main" id="{93BEE131-288D-498F-9397-D0AB05D94793}"/>
                </a:ext>
              </a:extLst>
            </p:cNvPr>
            <p:cNvSpPr/>
            <p:nvPr/>
          </p:nvSpPr>
          <p:spPr bwMode="auto">
            <a:xfrm>
              <a:off x="2486024" y="4743450"/>
              <a:ext cx="333375" cy="1944294"/>
            </a:xfrm>
            <a:prstGeom prst="leftBrace">
              <a:avLst>
                <a:gd name="adj1" fmla="val 71190"/>
                <a:gd name="adj2" fmla="val 50000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E5061FE8-86D6-43E0-8438-98B244C42919}"/>
              </a:ext>
            </a:extLst>
          </p:cNvPr>
          <p:cNvSpPr txBox="1"/>
          <p:nvPr/>
        </p:nvSpPr>
        <p:spPr>
          <a:xfrm>
            <a:off x="137949" y="785707"/>
            <a:ext cx="1354074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A66E1242-16AA-419A-9F81-C2D6BE46A7C9}"/>
              </a:ext>
            </a:extLst>
          </p:cNvPr>
          <p:cNvGrpSpPr/>
          <p:nvPr/>
        </p:nvGrpSpPr>
        <p:grpSpPr>
          <a:xfrm>
            <a:off x="1516675" y="444671"/>
            <a:ext cx="4391024" cy="1177946"/>
            <a:chOff x="4798887" y="1093543"/>
            <a:chExt cx="3473763" cy="1177946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D6C405E-A996-439B-9733-CFE4C8FC77F0}"/>
                </a:ext>
              </a:extLst>
            </p:cNvPr>
            <p:cNvSpPr txBox="1"/>
            <p:nvPr/>
          </p:nvSpPr>
          <p:spPr>
            <a:xfrm>
              <a:off x="5701190" y="1093543"/>
              <a:ext cx="257146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1  for mismatch</a:t>
              </a:r>
            </a:p>
          </p:txBody>
        </p:sp>
        <p:sp>
          <p:nvSpPr>
            <p:cNvPr id="13" name="Left Brace 12">
              <a:extLst>
                <a:ext uri="{FF2B5EF4-FFF2-40B4-BE49-F238E27FC236}">
                  <a16:creationId xmlns:a16="http://schemas.microsoft.com/office/drawing/2014/main" id="{F0C70562-6119-4173-950A-2E022155B648}"/>
                </a:ext>
              </a:extLst>
            </p:cNvPr>
            <p:cNvSpPr/>
            <p:nvPr/>
          </p:nvSpPr>
          <p:spPr bwMode="auto">
            <a:xfrm>
              <a:off x="5443725" y="1167178"/>
              <a:ext cx="333375" cy="1039072"/>
            </a:xfrm>
            <a:prstGeom prst="leftBrace">
              <a:avLst>
                <a:gd name="adj1" fmla="val 34047"/>
                <a:gd name="adj2" fmla="val 48167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F6DC977-9798-4A68-AB7D-622D8393AC76}"/>
                </a:ext>
              </a:extLst>
            </p:cNvPr>
            <p:cNvSpPr txBox="1"/>
            <p:nvPr/>
          </p:nvSpPr>
          <p:spPr>
            <a:xfrm>
              <a:off x="4798887" y="1380603"/>
              <a:ext cx="705758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 = 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5F7252E4-CEED-40FA-AAC0-2A0D1AAF7236}"/>
                </a:ext>
              </a:extLst>
            </p:cNvPr>
            <p:cNvSpPr txBox="1"/>
            <p:nvPr/>
          </p:nvSpPr>
          <p:spPr>
            <a:xfrm>
              <a:off x="5688038" y="1686714"/>
              <a:ext cx="2584612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0  for match</a:t>
              </a: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7116149C-0A28-4D62-B036-71DD012AAF69}"/>
              </a:ext>
            </a:extLst>
          </p:cNvPr>
          <p:cNvGrpSpPr/>
          <p:nvPr/>
        </p:nvGrpSpPr>
        <p:grpSpPr>
          <a:xfrm>
            <a:off x="83160" y="4664606"/>
            <a:ext cx="3629027" cy="2095671"/>
            <a:chOff x="85725" y="4592073"/>
            <a:chExt cx="3629027" cy="2095671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D25CFF94-C59B-412E-82E5-588260666893}"/>
                </a:ext>
              </a:extLst>
            </p:cNvPr>
            <p:cNvSpPr txBox="1"/>
            <p:nvPr/>
          </p:nvSpPr>
          <p:spPr>
            <a:xfrm>
              <a:off x="85725" y="5309978"/>
              <a:ext cx="2295525" cy="6612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, j] = min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ED88D3A-D9FD-47FC-ADFD-CE512EF42AEE}"/>
                </a:ext>
              </a:extLst>
            </p:cNvPr>
            <p:cNvSpPr txBox="1"/>
            <p:nvPr/>
          </p:nvSpPr>
          <p:spPr>
            <a:xfrm>
              <a:off x="2724150" y="4592073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0 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+ 0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DCF23B6-C45F-438D-A4FA-659F5FFFE4CC}"/>
                </a:ext>
              </a:extLst>
            </p:cNvPr>
            <p:cNvSpPr txBox="1"/>
            <p:nvPr/>
          </p:nvSpPr>
          <p:spPr>
            <a:xfrm>
              <a:off x="2724150" y="5309978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1 + 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64CEAB7E-55F5-4053-9358-39645D87C094}"/>
                </a:ext>
              </a:extLst>
            </p:cNvPr>
            <p:cNvSpPr txBox="1"/>
            <p:nvPr/>
          </p:nvSpPr>
          <p:spPr>
            <a:xfrm>
              <a:off x="2724150" y="6027883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1 + 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5" name="Left Brace 24">
              <a:extLst>
                <a:ext uri="{FF2B5EF4-FFF2-40B4-BE49-F238E27FC236}">
                  <a16:creationId xmlns:a16="http://schemas.microsoft.com/office/drawing/2014/main" id="{840D0E1D-A1E2-406A-80A9-D6CC2A8D8187}"/>
                </a:ext>
              </a:extLst>
            </p:cNvPr>
            <p:cNvSpPr/>
            <p:nvPr/>
          </p:nvSpPr>
          <p:spPr bwMode="auto">
            <a:xfrm>
              <a:off x="2486024" y="4743450"/>
              <a:ext cx="333375" cy="1944294"/>
            </a:xfrm>
            <a:prstGeom prst="leftBrace">
              <a:avLst>
                <a:gd name="adj1" fmla="val 71190"/>
                <a:gd name="adj2" fmla="val 50000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B99E33E5-67E6-483D-9D45-02BB4906D3BF}"/>
              </a:ext>
            </a:extLst>
          </p:cNvPr>
          <p:cNvSpPr/>
          <p:nvPr/>
        </p:nvSpPr>
        <p:spPr bwMode="auto">
          <a:xfrm>
            <a:off x="7893659" y="5912552"/>
            <a:ext cx="1104900" cy="8001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?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303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466909"/>
            <a:ext cx="5200650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Sequence Alignment:  Examp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CDFB4D-EB50-4C1A-84FA-DD18C8397F39}"/>
              </a:ext>
            </a:extLst>
          </p:cNvPr>
          <p:cNvSpPr txBox="1"/>
          <p:nvPr/>
        </p:nvSpPr>
        <p:spPr>
          <a:xfrm>
            <a:off x="5010151" y="1531620"/>
            <a:ext cx="3943348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 = 1(mismatch) or 0(match)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48334B8-F5B1-4D71-833F-E5281E27AC14}"/>
              </a:ext>
            </a:extLst>
          </p:cNvPr>
          <p:cNvSpPr txBox="1"/>
          <p:nvPr/>
        </p:nvSpPr>
        <p:spPr>
          <a:xfrm>
            <a:off x="4972051" y="3580065"/>
            <a:ext cx="4171949" cy="23443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= 1 to m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j = 1 to n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 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, j] = min(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[x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,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en-US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] + M[i-1, j-1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i-1, j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, j-1]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0C3F0679-8B12-4691-B2EC-946E2D0F1D45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531620"/>
          <a:ext cx="4709142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238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17A50AD-DB1C-4C7C-87C9-5F2CA184D6D2}"/>
              </a:ext>
            </a:extLst>
          </p:cNvPr>
          <p:cNvSpPr/>
          <p:nvPr/>
        </p:nvSpPr>
        <p:spPr bwMode="auto">
          <a:xfrm>
            <a:off x="1247774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DD892E5C-9D67-490C-8726-E972ABDBD404}"/>
              </a:ext>
            </a:extLst>
          </p:cNvPr>
          <p:cNvSpPr/>
          <p:nvPr/>
        </p:nvSpPr>
        <p:spPr bwMode="auto">
          <a:xfrm>
            <a:off x="76199" y="1476375"/>
            <a:ext cx="2219325" cy="1666876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4432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8013DE28-71E1-4EC8-8D4A-25586BC38D7D}"/>
              </a:ext>
            </a:extLst>
          </p:cNvPr>
          <p:cNvGraphicFramePr>
            <a:graphicFrameLocks noGrp="1"/>
          </p:cNvGraphicFramePr>
          <p:nvPr/>
        </p:nvGraphicFramePr>
        <p:xfrm>
          <a:off x="4193197" y="4017077"/>
          <a:ext cx="4652964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3241">
                  <a:extLst>
                    <a:ext uri="{9D8B030D-6E8A-4147-A177-3AD203B41FA5}">
                      <a16:colId xmlns:a16="http://schemas.microsoft.com/office/drawing/2014/main" val="644564404"/>
                    </a:ext>
                  </a:extLst>
                </a:gridCol>
                <a:gridCol w="1163241">
                  <a:extLst>
                    <a:ext uri="{9D8B030D-6E8A-4147-A177-3AD203B41FA5}">
                      <a16:colId xmlns:a16="http://schemas.microsoft.com/office/drawing/2014/main" val="1293598737"/>
                    </a:ext>
                  </a:extLst>
                </a:gridCol>
                <a:gridCol w="1163241">
                  <a:extLst>
                    <a:ext uri="{9D8B030D-6E8A-4147-A177-3AD203B41FA5}">
                      <a16:colId xmlns:a16="http://schemas.microsoft.com/office/drawing/2014/main" val="2700077646"/>
                    </a:ext>
                  </a:extLst>
                </a:gridCol>
                <a:gridCol w="1163241">
                  <a:extLst>
                    <a:ext uri="{9D8B030D-6E8A-4147-A177-3AD203B41FA5}">
                      <a16:colId xmlns:a16="http://schemas.microsoft.com/office/drawing/2014/main" val="3020207443"/>
                    </a:ext>
                  </a:extLst>
                </a:gridCol>
              </a:tblGrid>
              <a:tr h="860425"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9323464"/>
                  </a:ext>
                </a:extLst>
              </a:tr>
              <a:tr h="860425"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41698941"/>
                  </a:ext>
                </a:extLst>
              </a:tr>
              <a:tr h="860425"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0F06B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342900" rtl="0" eaLnBrk="1" latinLnBrk="0" hangingPunct="1"/>
                      <a:r>
                        <a:rPr lang="en-US" sz="5400" b="1" kern="1200" dirty="0">
                          <a:solidFill>
                            <a:srgbClr val="0F06BA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8521475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29B5FB6A-F0BA-49ED-86DC-D4FD969EA929}"/>
              </a:ext>
            </a:extLst>
          </p:cNvPr>
          <p:cNvGrpSpPr/>
          <p:nvPr/>
        </p:nvGrpSpPr>
        <p:grpSpPr>
          <a:xfrm>
            <a:off x="83160" y="1473775"/>
            <a:ext cx="7029449" cy="2095671"/>
            <a:chOff x="85725" y="4592073"/>
            <a:chExt cx="7029449" cy="2095671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25AE1B47-8878-46D5-AC55-2E61360D9B9E}"/>
                </a:ext>
              </a:extLst>
            </p:cNvPr>
            <p:cNvSpPr txBox="1"/>
            <p:nvPr/>
          </p:nvSpPr>
          <p:spPr>
            <a:xfrm>
              <a:off x="85725" y="5309978"/>
              <a:ext cx="2295525" cy="6612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, j] = min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9DEAA09-1B21-4427-A05A-85F73616892C}"/>
                </a:ext>
              </a:extLst>
            </p:cNvPr>
            <p:cNvSpPr txBox="1"/>
            <p:nvPr/>
          </p:nvSpPr>
          <p:spPr>
            <a:xfrm>
              <a:off x="2724149" y="4592073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in(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[x</a:t>
              </a:r>
              <a:r>
                <a:rPr kumimoji="0" lang="en-US" altLang="en-US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i, 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y</a:t>
              </a:r>
              <a:r>
                <a:rPr kumimoji="0" lang="en-US" altLang="en-US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j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] + M[i-1, j-1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B041C28-E5DA-4867-AB5B-F38E730A495B}"/>
                </a:ext>
              </a:extLst>
            </p:cNvPr>
            <p:cNvSpPr txBox="1"/>
            <p:nvPr/>
          </p:nvSpPr>
          <p:spPr>
            <a:xfrm>
              <a:off x="2724149" y="5309978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 + M[i-1, j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A8227A34-E60E-438D-97A0-694AED4F88AA}"/>
                </a:ext>
              </a:extLst>
            </p:cNvPr>
            <p:cNvSpPr txBox="1"/>
            <p:nvPr/>
          </p:nvSpPr>
          <p:spPr>
            <a:xfrm>
              <a:off x="2724149" y="6027883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 + 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, j-1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11" name="Left Brace 10">
              <a:extLst>
                <a:ext uri="{FF2B5EF4-FFF2-40B4-BE49-F238E27FC236}">
                  <a16:creationId xmlns:a16="http://schemas.microsoft.com/office/drawing/2014/main" id="{93BEE131-288D-498F-9397-D0AB05D94793}"/>
                </a:ext>
              </a:extLst>
            </p:cNvPr>
            <p:cNvSpPr/>
            <p:nvPr/>
          </p:nvSpPr>
          <p:spPr bwMode="auto">
            <a:xfrm>
              <a:off x="2486024" y="4743450"/>
              <a:ext cx="333375" cy="1944294"/>
            </a:xfrm>
            <a:prstGeom prst="leftBrace">
              <a:avLst>
                <a:gd name="adj1" fmla="val 71190"/>
                <a:gd name="adj2" fmla="val 50000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E5061FE8-86D6-43E0-8438-98B244C42919}"/>
              </a:ext>
            </a:extLst>
          </p:cNvPr>
          <p:cNvSpPr txBox="1"/>
          <p:nvPr/>
        </p:nvSpPr>
        <p:spPr>
          <a:xfrm>
            <a:off x="99887" y="521894"/>
            <a:ext cx="1354074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A66E1242-16AA-419A-9F81-C2D6BE46A7C9}"/>
              </a:ext>
            </a:extLst>
          </p:cNvPr>
          <p:cNvGrpSpPr/>
          <p:nvPr/>
        </p:nvGrpSpPr>
        <p:grpSpPr>
          <a:xfrm>
            <a:off x="1616686" y="198561"/>
            <a:ext cx="4391024" cy="1177946"/>
            <a:chOff x="4798887" y="1093543"/>
            <a:chExt cx="3473763" cy="1177946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D6C405E-A996-439B-9733-CFE4C8FC77F0}"/>
                </a:ext>
              </a:extLst>
            </p:cNvPr>
            <p:cNvSpPr txBox="1"/>
            <p:nvPr/>
          </p:nvSpPr>
          <p:spPr>
            <a:xfrm>
              <a:off x="5701190" y="1093543"/>
              <a:ext cx="257146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1  for mismatch</a:t>
              </a:r>
            </a:p>
          </p:txBody>
        </p:sp>
        <p:sp>
          <p:nvSpPr>
            <p:cNvPr id="13" name="Left Brace 12">
              <a:extLst>
                <a:ext uri="{FF2B5EF4-FFF2-40B4-BE49-F238E27FC236}">
                  <a16:creationId xmlns:a16="http://schemas.microsoft.com/office/drawing/2014/main" id="{F0C70562-6119-4173-950A-2E022155B648}"/>
                </a:ext>
              </a:extLst>
            </p:cNvPr>
            <p:cNvSpPr/>
            <p:nvPr/>
          </p:nvSpPr>
          <p:spPr bwMode="auto">
            <a:xfrm>
              <a:off x="5443725" y="1167178"/>
              <a:ext cx="333375" cy="1039072"/>
            </a:xfrm>
            <a:prstGeom prst="leftBrace">
              <a:avLst>
                <a:gd name="adj1" fmla="val 34047"/>
                <a:gd name="adj2" fmla="val 48167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F6DC977-9798-4A68-AB7D-622D8393AC76}"/>
                </a:ext>
              </a:extLst>
            </p:cNvPr>
            <p:cNvSpPr txBox="1"/>
            <p:nvPr/>
          </p:nvSpPr>
          <p:spPr>
            <a:xfrm>
              <a:off x="4798887" y="1380603"/>
              <a:ext cx="705758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 = 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5F7252E4-CEED-40FA-AAC0-2A0D1AAF7236}"/>
                </a:ext>
              </a:extLst>
            </p:cNvPr>
            <p:cNvSpPr txBox="1"/>
            <p:nvPr/>
          </p:nvSpPr>
          <p:spPr>
            <a:xfrm>
              <a:off x="5688038" y="1686714"/>
              <a:ext cx="2584612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0  for match</a:t>
              </a: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7116149C-0A28-4D62-B036-71DD012AAF69}"/>
              </a:ext>
            </a:extLst>
          </p:cNvPr>
          <p:cNvGrpSpPr/>
          <p:nvPr/>
        </p:nvGrpSpPr>
        <p:grpSpPr>
          <a:xfrm>
            <a:off x="83160" y="4664606"/>
            <a:ext cx="3629027" cy="2095671"/>
            <a:chOff x="85725" y="4592073"/>
            <a:chExt cx="3629027" cy="2095671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D25CFF94-C59B-412E-82E5-588260666893}"/>
                </a:ext>
              </a:extLst>
            </p:cNvPr>
            <p:cNvSpPr txBox="1"/>
            <p:nvPr/>
          </p:nvSpPr>
          <p:spPr>
            <a:xfrm>
              <a:off x="85725" y="5309978"/>
              <a:ext cx="2295525" cy="6612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, j] = min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ED88D3A-D9FD-47FC-ADFD-CE512EF42AEE}"/>
                </a:ext>
              </a:extLst>
            </p:cNvPr>
            <p:cNvSpPr txBox="1"/>
            <p:nvPr/>
          </p:nvSpPr>
          <p:spPr>
            <a:xfrm>
              <a:off x="2724150" y="4592073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1 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+ 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DCF23B6-C45F-438D-A4FA-659F5FFFE4CC}"/>
                </a:ext>
              </a:extLst>
            </p:cNvPr>
            <p:cNvSpPr txBox="1"/>
            <p:nvPr/>
          </p:nvSpPr>
          <p:spPr>
            <a:xfrm>
              <a:off x="2724150" y="5309978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1 + 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64CEAB7E-55F5-4053-9358-39645D87C094}"/>
                </a:ext>
              </a:extLst>
            </p:cNvPr>
            <p:cNvSpPr txBox="1"/>
            <p:nvPr/>
          </p:nvSpPr>
          <p:spPr>
            <a:xfrm>
              <a:off x="2724150" y="6027883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0 + 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5" name="Left Brace 24">
              <a:extLst>
                <a:ext uri="{FF2B5EF4-FFF2-40B4-BE49-F238E27FC236}">
                  <a16:creationId xmlns:a16="http://schemas.microsoft.com/office/drawing/2014/main" id="{840D0E1D-A1E2-406A-80A9-D6CC2A8D8187}"/>
                </a:ext>
              </a:extLst>
            </p:cNvPr>
            <p:cNvSpPr/>
            <p:nvPr/>
          </p:nvSpPr>
          <p:spPr bwMode="auto">
            <a:xfrm>
              <a:off x="2486024" y="4743450"/>
              <a:ext cx="333375" cy="1944294"/>
            </a:xfrm>
            <a:prstGeom prst="leftBrace">
              <a:avLst>
                <a:gd name="adj1" fmla="val 71190"/>
                <a:gd name="adj2" fmla="val 50000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B99E33E5-67E6-483D-9D45-02BB4906D3BF}"/>
              </a:ext>
            </a:extLst>
          </p:cNvPr>
          <p:cNvSpPr/>
          <p:nvPr/>
        </p:nvSpPr>
        <p:spPr bwMode="auto">
          <a:xfrm>
            <a:off x="7712686" y="5903027"/>
            <a:ext cx="1104900" cy="8001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?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281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466909"/>
            <a:ext cx="5200650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Sequence Alignment:  Examp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CDFB4D-EB50-4C1A-84FA-DD18C8397F39}"/>
              </a:ext>
            </a:extLst>
          </p:cNvPr>
          <p:cNvSpPr txBox="1"/>
          <p:nvPr/>
        </p:nvSpPr>
        <p:spPr>
          <a:xfrm>
            <a:off x="5010151" y="1531620"/>
            <a:ext cx="3943348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 = 1(mismatch) or 0(match)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48334B8-F5B1-4D71-833F-E5281E27AC14}"/>
              </a:ext>
            </a:extLst>
          </p:cNvPr>
          <p:cNvSpPr txBox="1"/>
          <p:nvPr/>
        </p:nvSpPr>
        <p:spPr>
          <a:xfrm>
            <a:off x="4972051" y="3580065"/>
            <a:ext cx="4171949" cy="23443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= 1 to m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j = 1 to n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 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, j] = min(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[x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,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en-US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] + M[i-1, j-1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i-1, j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, j-1]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0C3F0679-8B12-4691-B2EC-946E2D0F1D45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531620"/>
          <a:ext cx="4709142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238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17A50AD-DB1C-4C7C-87C9-5F2CA184D6D2}"/>
              </a:ext>
            </a:extLst>
          </p:cNvPr>
          <p:cNvSpPr/>
          <p:nvPr/>
        </p:nvSpPr>
        <p:spPr bwMode="auto">
          <a:xfrm>
            <a:off x="1247774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346ACA7-35D7-4BFB-A822-BAFCACD0DCF4}"/>
              </a:ext>
            </a:extLst>
          </p:cNvPr>
          <p:cNvSpPr/>
          <p:nvPr/>
        </p:nvSpPr>
        <p:spPr bwMode="auto">
          <a:xfrm>
            <a:off x="1771649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02FA8B3-946D-4AA7-9C07-E0223663DAB3}"/>
              </a:ext>
            </a:extLst>
          </p:cNvPr>
          <p:cNvSpPr/>
          <p:nvPr/>
        </p:nvSpPr>
        <p:spPr bwMode="auto">
          <a:xfrm>
            <a:off x="2295524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049F53-9398-4525-8760-1E44FAFBE2B4}"/>
              </a:ext>
            </a:extLst>
          </p:cNvPr>
          <p:cNvSpPr/>
          <p:nvPr/>
        </p:nvSpPr>
        <p:spPr bwMode="auto">
          <a:xfrm>
            <a:off x="2819399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797868D-D5C4-45D6-A3AB-82D84AF8D78A}"/>
              </a:ext>
            </a:extLst>
          </p:cNvPr>
          <p:cNvSpPr/>
          <p:nvPr/>
        </p:nvSpPr>
        <p:spPr bwMode="auto">
          <a:xfrm>
            <a:off x="3343274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CBD22BE-AD89-47DB-BA83-6B89A936E551}"/>
              </a:ext>
            </a:extLst>
          </p:cNvPr>
          <p:cNvSpPr/>
          <p:nvPr/>
        </p:nvSpPr>
        <p:spPr bwMode="auto">
          <a:xfrm>
            <a:off x="3867149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F3800B-145B-462C-8061-1FEC28B8237B}"/>
              </a:ext>
            </a:extLst>
          </p:cNvPr>
          <p:cNvSpPr/>
          <p:nvPr/>
        </p:nvSpPr>
        <p:spPr bwMode="auto">
          <a:xfrm>
            <a:off x="4391024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A5BC712-20CC-4316-8515-54BA883450B3}"/>
              </a:ext>
            </a:extLst>
          </p:cNvPr>
          <p:cNvSpPr/>
          <p:nvPr/>
        </p:nvSpPr>
        <p:spPr bwMode="auto">
          <a:xfrm>
            <a:off x="1247774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93A9BD6-9B74-4D4D-BD2E-C1AC504E16C9}"/>
              </a:ext>
            </a:extLst>
          </p:cNvPr>
          <p:cNvSpPr/>
          <p:nvPr/>
        </p:nvSpPr>
        <p:spPr bwMode="auto">
          <a:xfrm>
            <a:off x="1771649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DCD50F2-1D03-4942-8ED3-52940EE4EE7D}"/>
              </a:ext>
            </a:extLst>
          </p:cNvPr>
          <p:cNvSpPr/>
          <p:nvPr/>
        </p:nvSpPr>
        <p:spPr bwMode="auto">
          <a:xfrm>
            <a:off x="2295524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8528E00-A0F5-4BF4-BEEB-1D103A77808A}"/>
              </a:ext>
            </a:extLst>
          </p:cNvPr>
          <p:cNvSpPr/>
          <p:nvPr/>
        </p:nvSpPr>
        <p:spPr bwMode="auto">
          <a:xfrm>
            <a:off x="2819399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0550966-0E87-4AB7-B462-35B30B983F9E}"/>
              </a:ext>
            </a:extLst>
          </p:cNvPr>
          <p:cNvSpPr/>
          <p:nvPr/>
        </p:nvSpPr>
        <p:spPr bwMode="auto">
          <a:xfrm>
            <a:off x="3343274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072FF8B-F644-45E1-9186-D732C11AFDF5}"/>
              </a:ext>
            </a:extLst>
          </p:cNvPr>
          <p:cNvSpPr/>
          <p:nvPr/>
        </p:nvSpPr>
        <p:spPr bwMode="auto">
          <a:xfrm>
            <a:off x="3867149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307A25A-6F8E-471D-8346-E4E9A5E8C4F0}"/>
              </a:ext>
            </a:extLst>
          </p:cNvPr>
          <p:cNvSpPr/>
          <p:nvPr/>
        </p:nvSpPr>
        <p:spPr bwMode="auto">
          <a:xfrm>
            <a:off x="4391024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5284274-B24B-4BFC-B38A-9E2F4F03AF85}"/>
              </a:ext>
            </a:extLst>
          </p:cNvPr>
          <p:cNvSpPr/>
          <p:nvPr/>
        </p:nvSpPr>
        <p:spPr bwMode="auto">
          <a:xfrm>
            <a:off x="1247774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D72715E-CE11-4519-B3E3-5280996FFB8A}"/>
              </a:ext>
            </a:extLst>
          </p:cNvPr>
          <p:cNvSpPr/>
          <p:nvPr/>
        </p:nvSpPr>
        <p:spPr bwMode="auto">
          <a:xfrm>
            <a:off x="1771649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734F22-3288-49BF-9ABE-DF99A4F9BB1B}"/>
              </a:ext>
            </a:extLst>
          </p:cNvPr>
          <p:cNvSpPr/>
          <p:nvPr/>
        </p:nvSpPr>
        <p:spPr bwMode="auto">
          <a:xfrm>
            <a:off x="2295524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69EDCA0-1F2E-4C39-B1BA-03BC3EA1BE30}"/>
              </a:ext>
            </a:extLst>
          </p:cNvPr>
          <p:cNvSpPr/>
          <p:nvPr/>
        </p:nvSpPr>
        <p:spPr bwMode="auto">
          <a:xfrm>
            <a:off x="2819399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4F81239-B060-4628-A912-46CCA0077639}"/>
              </a:ext>
            </a:extLst>
          </p:cNvPr>
          <p:cNvSpPr/>
          <p:nvPr/>
        </p:nvSpPr>
        <p:spPr bwMode="auto">
          <a:xfrm>
            <a:off x="3343274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EDCD03A-1375-4E68-9518-0296FCF89A26}"/>
              </a:ext>
            </a:extLst>
          </p:cNvPr>
          <p:cNvSpPr/>
          <p:nvPr/>
        </p:nvSpPr>
        <p:spPr bwMode="auto">
          <a:xfrm>
            <a:off x="3867149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9EA430FE-603E-48CD-9AF7-92F9B9C61B4A}"/>
              </a:ext>
            </a:extLst>
          </p:cNvPr>
          <p:cNvSpPr/>
          <p:nvPr/>
        </p:nvSpPr>
        <p:spPr bwMode="auto">
          <a:xfrm>
            <a:off x="4391024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07CAAB3-B59F-483B-8629-5C4A2EFDA0E9}"/>
              </a:ext>
            </a:extLst>
          </p:cNvPr>
          <p:cNvSpPr/>
          <p:nvPr/>
        </p:nvSpPr>
        <p:spPr bwMode="auto">
          <a:xfrm>
            <a:off x="1247774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B66556E-1C5A-4B5D-8F51-E3199CC3C4F4}"/>
              </a:ext>
            </a:extLst>
          </p:cNvPr>
          <p:cNvSpPr/>
          <p:nvPr/>
        </p:nvSpPr>
        <p:spPr bwMode="auto">
          <a:xfrm>
            <a:off x="1771649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BB772EC5-AABA-4857-9D38-574C8D8A9387}"/>
              </a:ext>
            </a:extLst>
          </p:cNvPr>
          <p:cNvSpPr/>
          <p:nvPr/>
        </p:nvSpPr>
        <p:spPr bwMode="auto">
          <a:xfrm>
            <a:off x="2295524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39AA477-DEE2-41CF-9C13-94A330255D47}"/>
              </a:ext>
            </a:extLst>
          </p:cNvPr>
          <p:cNvSpPr/>
          <p:nvPr/>
        </p:nvSpPr>
        <p:spPr bwMode="auto">
          <a:xfrm>
            <a:off x="2819399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740329E-8BC7-41FF-A692-71C573781880}"/>
              </a:ext>
            </a:extLst>
          </p:cNvPr>
          <p:cNvSpPr/>
          <p:nvPr/>
        </p:nvSpPr>
        <p:spPr bwMode="auto">
          <a:xfrm>
            <a:off x="3343274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479C0FC-F455-49F1-8128-FB730C7FCDD0}"/>
              </a:ext>
            </a:extLst>
          </p:cNvPr>
          <p:cNvSpPr/>
          <p:nvPr/>
        </p:nvSpPr>
        <p:spPr bwMode="auto">
          <a:xfrm>
            <a:off x="3867149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0663204D-53BA-4958-9C5F-DD7E4B51C6F8}"/>
              </a:ext>
            </a:extLst>
          </p:cNvPr>
          <p:cNvSpPr/>
          <p:nvPr/>
        </p:nvSpPr>
        <p:spPr bwMode="auto">
          <a:xfrm>
            <a:off x="4391024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5E2D92D5-B520-42C1-B79E-D1DBF0C049A6}"/>
              </a:ext>
            </a:extLst>
          </p:cNvPr>
          <p:cNvSpPr/>
          <p:nvPr/>
        </p:nvSpPr>
        <p:spPr bwMode="auto">
          <a:xfrm>
            <a:off x="1247774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43FBAB-A491-4A89-B0E8-DAD4BEFADFA6}"/>
              </a:ext>
            </a:extLst>
          </p:cNvPr>
          <p:cNvSpPr/>
          <p:nvPr/>
        </p:nvSpPr>
        <p:spPr bwMode="auto">
          <a:xfrm>
            <a:off x="1771649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5EEF5B4-6CE7-4484-96FA-D6F3C3EC3C27}"/>
              </a:ext>
            </a:extLst>
          </p:cNvPr>
          <p:cNvSpPr/>
          <p:nvPr/>
        </p:nvSpPr>
        <p:spPr bwMode="auto">
          <a:xfrm>
            <a:off x="2295524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1358DA26-E9CF-48A6-AAF0-42CBB0F1CC5A}"/>
              </a:ext>
            </a:extLst>
          </p:cNvPr>
          <p:cNvSpPr/>
          <p:nvPr/>
        </p:nvSpPr>
        <p:spPr bwMode="auto">
          <a:xfrm>
            <a:off x="2819399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93808A2-2099-44E5-B8C9-1D7D37565E79}"/>
              </a:ext>
            </a:extLst>
          </p:cNvPr>
          <p:cNvSpPr/>
          <p:nvPr/>
        </p:nvSpPr>
        <p:spPr bwMode="auto">
          <a:xfrm>
            <a:off x="3343274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3AF27792-A24C-4A53-91DE-168FCC6B83F9}"/>
              </a:ext>
            </a:extLst>
          </p:cNvPr>
          <p:cNvSpPr/>
          <p:nvPr/>
        </p:nvSpPr>
        <p:spPr bwMode="auto">
          <a:xfrm>
            <a:off x="3867149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79A84BD-9BA0-4917-8934-AEAFE5AF9DBB}"/>
              </a:ext>
            </a:extLst>
          </p:cNvPr>
          <p:cNvSpPr/>
          <p:nvPr/>
        </p:nvSpPr>
        <p:spPr bwMode="auto">
          <a:xfrm>
            <a:off x="4391024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6F378C3-8DAE-4B18-A52B-F8F3FCDFE6CD}"/>
              </a:ext>
            </a:extLst>
          </p:cNvPr>
          <p:cNvSpPr/>
          <p:nvPr/>
        </p:nvSpPr>
        <p:spPr bwMode="auto">
          <a:xfrm>
            <a:off x="1247774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2BF06C5-2739-4582-8175-72B375952909}"/>
              </a:ext>
            </a:extLst>
          </p:cNvPr>
          <p:cNvSpPr/>
          <p:nvPr/>
        </p:nvSpPr>
        <p:spPr bwMode="auto">
          <a:xfrm>
            <a:off x="1771649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256E7F5-DC7A-44F1-8979-73D8346E7930}"/>
              </a:ext>
            </a:extLst>
          </p:cNvPr>
          <p:cNvSpPr/>
          <p:nvPr/>
        </p:nvSpPr>
        <p:spPr bwMode="auto">
          <a:xfrm>
            <a:off x="2295524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596C5464-AB5E-4AE7-A0A7-CC5277193908}"/>
              </a:ext>
            </a:extLst>
          </p:cNvPr>
          <p:cNvSpPr/>
          <p:nvPr/>
        </p:nvSpPr>
        <p:spPr bwMode="auto">
          <a:xfrm>
            <a:off x="2819399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74F19A2D-9543-420E-96A5-B175F9129F32}"/>
              </a:ext>
            </a:extLst>
          </p:cNvPr>
          <p:cNvSpPr/>
          <p:nvPr/>
        </p:nvSpPr>
        <p:spPr bwMode="auto">
          <a:xfrm>
            <a:off x="3343274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E45C6449-4869-4EE0-8EFD-36282A84253B}"/>
              </a:ext>
            </a:extLst>
          </p:cNvPr>
          <p:cNvSpPr/>
          <p:nvPr/>
        </p:nvSpPr>
        <p:spPr bwMode="auto">
          <a:xfrm>
            <a:off x="3867149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BC0F7677-F6D7-4DCA-859B-039C455FDCF3}"/>
              </a:ext>
            </a:extLst>
          </p:cNvPr>
          <p:cNvSpPr/>
          <p:nvPr/>
        </p:nvSpPr>
        <p:spPr bwMode="auto">
          <a:xfrm>
            <a:off x="4391024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D2A23AB-C32B-4C97-B8BA-087063EE4672}"/>
              </a:ext>
            </a:extLst>
          </p:cNvPr>
          <p:cNvSpPr/>
          <p:nvPr/>
        </p:nvSpPr>
        <p:spPr bwMode="auto">
          <a:xfrm>
            <a:off x="1247774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0CD73832-CC41-4BC6-AB6B-9D3D10E5EFEF}"/>
              </a:ext>
            </a:extLst>
          </p:cNvPr>
          <p:cNvSpPr/>
          <p:nvPr/>
        </p:nvSpPr>
        <p:spPr bwMode="auto">
          <a:xfrm>
            <a:off x="1771649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BD716CD9-65EE-409C-BFAB-926080CAF9AB}"/>
              </a:ext>
            </a:extLst>
          </p:cNvPr>
          <p:cNvSpPr/>
          <p:nvPr/>
        </p:nvSpPr>
        <p:spPr bwMode="auto">
          <a:xfrm>
            <a:off x="2295524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51B041CD-DC5F-4F11-B797-BBA05C43B407}"/>
              </a:ext>
            </a:extLst>
          </p:cNvPr>
          <p:cNvSpPr/>
          <p:nvPr/>
        </p:nvSpPr>
        <p:spPr bwMode="auto">
          <a:xfrm>
            <a:off x="2819399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323ECE70-F68E-4493-99E2-AD4D780E0419}"/>
              </a:ext>
            </a:extLst>
          </p:cNvPr>
          <p:cNvSpPr/>
          <p:nvPr/>
        </p:nvSpPr>
        <p:spPr bwMode="auto">
          <a:xfrm>
            <a:off x="3343274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0F9B9D7-2096-4C17-A83A-EE2F509FC7F0}"/>
              </a:ext>
            </a:extLst>
          </p:cNvPr>
          <p:cNvSpPr/>
          <p:nvPr/>
        </p:nvSpPr>
        <p:spPr bwMode="auto">
          <a:xfrm>
            <a:off x="3867149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DD29E134-E151-4C8A-82AA-994DA6EDE6D0}"/>
              </a:ext>
            </a:extLst>
          </p:cNvPr>
          <p:cNvSpPr/>
          <p:nvPr/>
        </p:nvSpPr>
        <p:spPr bwMode="auto">
          <a:xfrm>
            <a:off x="4391024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96367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</p:bld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B48334B8-F5B1-4D71-833F-E5281E27AC14}"/>
              </a:ext>
            </a:extLst>
          </p:cNvPr>
          <p:cNvSpPr txBox="1"/>
          <p:nvPr/>
        </p:nvSpPr>
        <p:spPr>
          <a:xfrm>
            <a:off x="6010276" y="5902269"/>
            <a:ext cx="3095624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Backtrack from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m, n</a:t>
            </a:r>
          </a:p>
        </p:txBody>
      </p:sp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0C3F0679-8B12-4691-B2EC-946E2D0F1D45}"/>
              </a:ext>
            </a:extLst>
          </p:cNvPr>
          <p:cNvGraphicFramePr>
            <a:graphicFrameLocks noGrp="1"/>
          </p:cNvGraphicFramePr>
          <p:nvPr/>
        </p:nvGraphicFramePr>
        <p:xfrm>
          <a:off x="196234" y="1358196"/>
          <a:ext cx="5480667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8963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17A50AD-DB1C-4C7C-87C9-5F2CA184D6D2}"/>
              </a:ext>
            </a:extLst>
          </p:cNvPr>
          <p:cNvSpPr/>
          <p:nvPr/>
        </p:nvSpPr>
        <p:spPr bwMode="auto">
          <a:xfrm>
            <a:off x="1543049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346ACA7-35D7-4BFB-A822-BAFCACD0DCF4}"/>
              </a:ext>
            </a:extLst>
          </p:cNvPr>
          <p:cNvSpPr/>
          <p:nvPr/>
        </p:nvSpPr>
        <p:spPr bwMode="auto">
          <a:xfrm>
            <a:off x="2171699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02FA8B3-946D-4AA7-9C07-E0223663DAB3}"/>
              </a:ext>
            </a:extLst>
          </p:cNvPr>
          <p:cNvSpPr/>
          <p:nvPr/>
        </p:nvSpPr>
        <p:spPr bwMode="auto">
          <a:xfrm>
            <a:off x="2790824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049F53-9398-4525-8760-1E44FAFBE2B4}"/>
              </a:ext>
            </a:extLst>
          </p:cNvPr>
          <p:cNvSpPr/>
          <p:nvPr/>
        </p:nvSpPr>
        <p:spPr bwMode="auto">
          <a:xfrm>
            <a:off x="3371849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797868D-D5C4-45D6-A3AB-82D84AF8D78A}"/>
              </a:ext>
            </a:extLst>
          </p:cNvPr>
          <p:cNvSpPr/>
          <p:nvPr/>
        </p:nvSpPr>
        <p:spPr bwMode="auto">
          <a:xfrm>
            <a:off x="3952874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CBD22BE-AD89-47DB-BA83-6B89A936E551}"/>
              </a:ext>
            </a:extLst>
          </p:cNvPr>
          <p:cNvSpPr/>
          <p:nvPr/>
        </p:nvSpPr>
        <p:spPr bwMode="auto">
          <a:xfrm>
            <a:off x="4600574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F3800B-145B-462C-8061-1FEC28B8237B}"/>
              </a:ext>
            </a:extLst>
          </p:cNvPr>
          <p:cNvSpPr/>
          <p:nvPr/>
        </p:nvSpPr>
        <p:spPr bwMode="auto">
          <a:xfrm>
            <a:off x="5172074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A5BC712-20CC-4316-8515-54BA883450B3}"/>
              </a:ext>
            </a:extLst>
          </p:cNvPr>
          <p:cNvSpPr/>
          <p:nvPr/>
        </p:nvSpPr>
        <p:spPr bwMode="auto">
          <a:xfrm>
            <a:off x="1543049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93A9BD6-9B74-4D4D-BD2E-C1AC504E16C9}"/>
              </a:ext>
            </a:extLst>
          </p:cNvPr>
          <p:cNvSpPr/>
          <p:nvPr/>
        </p:nvSpPr>
        <p:spPr bwMode="auto">
          <a:xfrm>
            <a:off x="2171699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DCD50F2-1D03-4942-8ED3-52940EE4EE7D}"/>
              </a:ext>
            </a:extLst>
          </p:cNvPr>
          <p:cNvSpPr/>
          <p:nvPr/>
        </p:nvSpPr>
        <p:spPr bwMode="auto">
          <a:xfrm>
            <a:off x="2790824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8528E00-A0F5-4BF4-BEEB-1D103A77808A}"/>
              </a:ext>
            </a:extLst>
          </p:cNvPr>
          <p:cNvSpPr/>
          <p:nvPr/>
        </p:nvSpPr>
        <p:spPr bwMode="auto">
          <a:xfrm>
            <a:off x="3371849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0550966-0E87-4AB7-B462-35B30B983F9E}"/>
              </a:ext>
            </a:extLst>
          </p:cNvPr>
          <p:cNvSpPr/>
          <p:nvPr/>
        </p:nvSpPr>
        <p:spPr bwMode="auto">
          <a:xfrm>
            <a:off x="3952874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072FF8B-F644-45E1-9186-D732C11AFDF5}"/>
              </a:ext>
            </a:extLst>
          </p:cNvPr>
          <p:cNvSpPr/>
          <p:nvPr/>
        </p:nvSpPr>
        <p:spPr bwMode="auto">
          <a:xfrm>
            <a:off x="4600574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307A25A-6F8E-471D-8346-E4E9A5E8C4F0}"/>
              </a:ext>
            </a:extLst>
          </p:cNvPr>
          <p:cNvSpPr/>
          <p:nvPr/>
        </p:nvSpPr>
        <p:spPr bwMode="auto">
          <a:xfrm>
            <a:off x="5172074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5284274-B24B-4BFC-B38A-9E2F4F03AF85}"/>
              </a:ext>
            </a:extLst>
          </p:cNvPr>
          <p:cNvSpPr/>
          <p:nvPr/>
        </p:nvSpPr>
        <p:spPr bwMode="auto">
          <a:xfrm>
            <a:off x="1543049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D72715E-CE11-4519-B3E3-5280996FFB8A}"/>
              </a:ext>
            </a:extLst>
          </p:cNvPr>
          <p:cNvSpPr/>
          <p:nvPr/>
        </p:nvSpPr>
        <p:spPr bwMode="auto">
          <a:xfrm>
            <a:off x="2171699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734F22-3288-49BF-9ABE-DF99A4F9BB1B}"/>
              </a:ext>
            </a:extLst>
          </p:cNvPr>
          <p:cNvSpPr/>
          <p:nvPr/>
        </p:nvSpPr>
        <p:spPr bwMode="auto">
          <a:xfrm>
            <a:off x="2790824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69EDCA0-1F2E-4C39-B1BA-03BC3EA1BE30}"/>
              </a:ext>
            </a:extLst>
          </p:cNvPr>
          <p:cNvSpPr/>
          <p:nvPr/>
        </p:nvSpPr>
        <p:spPr bwMode="auto">
          <a:xfrm>
            <a:off x="3371849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4F81239-B060-4628-A912-46CCA0077639}"/>
              </a:ext>
            </a:extLst>
          </p:cNvPr>
          <p:cNvSpPr/>
          <p:nvPr/>
        </p:nvSpPr>
        <p:spPr bwMode="auto">
          <a:xfrm>
            <a:off x="3952874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EDCD03A-1375-4E68-9518-0296FCF89A26}"/>
              </a:ext>
            </a:extLst>
          </p:cNvPr>
          <p:cNvSpPr/>
          <p:nvPr/>
        </p:nvSpPr>
        <p:spPr bwMode="auto">
          <a:xfrm>
            <a:off x="4600574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9EA430FE-603E-48CD-9AF7-92F9B9C61B4A}"/>
              </a:ext>
            </a:extLst>
          </p:cNvPr>
          <p:cNvSpPr/>
          <p:nvPr/>
        </p:nvSpPr>
        <p:spPr bwMode="auto">
          <a:xfrm>
            <a:off x="5172074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07CAAB3-B59F-483B-8629-5C4A2EFDA0E9}"/>
              </a:ext>
            </a:extLst>
          </p:cNvPr>
          <p:cNvSpPr/>
          <p:nvPr/>
        </p:nvSpPr>
        <p:spPr bwMode="auto">
          <a:xfrm>
            <a:off x="1543049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B66556E-1C5A-4B5D-8F51-E3199CC3C4F4}"/>
              </a:ext>
            </a:extLst>
          </p:cNvPr>
          <p:cNvSpPr/>
          <p:nvPr/>
        </p:nvSpPr>
        <p:spPr bwMode="auto">
          <a:xfrm>
            <a:off x="2171699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BB772EC5-AABA-4857-9D38-574C8D8A9387}"/>
              </a:ext>
            </a:extLst>
          </p:cNvPr>
          <p:cNvSpPr/>
          <p:nvPr/>
        </p:nvSpPr>
        <p:spPr bwMode="auto">
          <a:xfrm>
            <a:off x="2790824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39AA477-DEE2-41CF-9C13-94A330255D47}"/>
              </a:ext>
            </a:extLst>
          </p:cNvPr>
          <p:cNvSpPr/>
          <p:nvPr/>
        </p:nvSpPr>
        <p:spPr bwMode="auto">
          <a:xfrm>
            <a:off x="3371849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740329E-8BC7-41FF-A692-71C573781880}"/>
              </a:ext>
            </a:extLst>
          </p:cNvPr>
          <p:cNvSpPr/>
          <p:nvPr/>
        </p:nvSpPr>
        <p:spPr bwMode="auto">
          <a:xfrm>
            <a:off x="3952874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479C0FC-F455-49F1-8128-FB730C7FCDD0}"/>
              </a:ext>
            </a:extLst>
          </p:cNvPr>
          <p:cNvSpPr/>
          <p:nvPr/>
        </p:nvSpPr>
        <p:spPr bwMode="auto">
          <a:xfrm>
            <a:off x="4600574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0663204D-53BA-4958-9C5F-DD7E4B51C6F8}"/>
              </a:ext>
            </a:extLst>
          </p:cNvPr>
          <p:cNvSpPr/>
          <p:nvPr/>
        </p:nvSpPr>
        <p:spPr bwMode="auto">
          <a:xfrm>
            <a:off x="5172074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5E2D92D5-B520-42C1-B79E-D1DBF0C049A6}"/>
              </a:ext>
            </a:extLst>
          </p:cNvPr>
          <p:cNvSpPr/>
          <p:nvPr/>
        </p:nvSpPr>
        <p:spPr bwMode="auto">
          <a:xfrm>
            <a:off x="1543049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43FBAB-A491-4A89-B0E8-DAD4BEFADFA6}"/>
              </a:ext>
            </a:extLst>
          </p:cNvPr>
          <p:cNvSpPr/>
          <p:nvPr/>
        </p:nvSpPr>
        <p:spPr bwMode="auto">
          <a:xfrm>
            <a:off x="2171699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5EEF5B4-6CE7-4484-96FA-D6F3C3EC3C27}"/>
              </a:ext>
            </a:extLst>
          </p:cNvPr>
          <p:cNvSpPr/>
          <p:nvPr/>
        </p:nvSpPr>
        <p:spPr bwMode="auto">
          <a:xfrm>
            <a:off x="2790824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1358DA26-E9CF-48A6-AAF0-42CBB0F1CC5A}"/>
              </a:ext>
            </a:extLst>
          </p:cNvPr>
          <p:cNvSpPr/>
          <p:nvPr/>
        </p:nvSpPr>
        <p:spPr bwMode="auto">
          <a:xfrm>
            <a:off x="3371849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93808A2-2099-44E5-B8C9-1D7D37565E79}"/>
              </a:ext>
            </a:extLst>
          </p:cNvPr>
          <p:cNvSpPr/>
          <p:nvPr/>
        </p:nvSpPr>
        <p:spPr bwMode="auto">
          <a:xfrm>
            <a:off x="3952874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3AF27792-A24C-4A53-91DE-168FCC6B83F9}"/>
              </a:ext>
            </a:extLst>
          </p:cNvPr>
          <p:cNvSpPr/>
          <p:nvPr/>
        </p:nvSpPr>
        <p:spPr bwMode="auto">
          <a:xfrm>
            <a:off x="4600574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79A84BD-9BA0-4917-8934-AEAFE5AF9DBB}"/>
              </a:ext>
            </a:extLst>
          </p:cNvPr>
          <p:cNvSpPr/>
          <p:nvPr/>
        </p:nvSpPr>
        <p:spPr bwMode="auto">
          <a:xfrm>
            <a:off x="5172074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6F378C3-8DAE-4B18-A52B-F8F3FCDFE6CD}"/>
              </a:ext>
            </a:extLst>
          </p:cNvPr>
          <p:cNvSpPr/>
          <p:nvPr/>
        </p:nvSpPr>
        <p:spPr bwMode="auto">
          <a:xfrm>
            <a:off x="1543049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2BF06C5-2739-4582-8175-72B375952909}"/>
              </a:ext>
            </a:extLst>
          </p:cNvPr>
          <p:cNvSpPr/>
          <p:nvPr/>
        </p:nvSpPr>
        <p:spPr bwMode="auto">
          <a:xfrm>
            <a:off x="2171699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256E7F5-DC7A-44F1-8979-73D8346E7930}"/>
              </a:ext>
            </a:extLst>
          </p:cNvPr>
          <p:cNvSpPr/>
          <p:nvPr/>
        </p:nvSpPr>
        <p:spPr bwMode="auto">
          <a:xfrm>
            <a:off x="2790824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596C5464-AB5E-4AE7-A0A7-CC5277193908}"/>
              </a:ext>
            </a:extLst>
          </p:cNvPr>
          <p:cNvSpPr/>
          <p:nvPr/>
        </p:nvSpPr>
        <p:spPr bwMode="auto">
          <a:xfrm>
            <a:off x="3371849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74F19A2D-9543-420E-96A5-B175F9129F32}"/>
              </a:ext>
            </a:extLst>
          </p:cNvPr>
          <p:cNvSpPr/>
          <p:nvPr/>
        </p:nvSpPr>
        <p:spPr bwMode="auto">
          <a:xfrm>
            <a:off x="3952874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E45C6449-4869-4EE0-8EFD-36282A84253B}"/>
              </a:ext>
            </a:extLst>
          </p:cNvPr>
          <p:cNvSpPr/>
          <p:nvPr/>
        </p:nvSpPr>
        <p:spPr bwMode="auto">
          <a:xfrm>
            <a:off x="4600574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BC0F7677-F6D7-4DCA-859B-039C455FDCF3}"/>
              </a:ext>
            </a:extLst>
          </p:cNvPr>
          <p:cNvSpPr/>
          <p:nvPr/>
        </p:nvSpPr>
        <p:spPr bwMode="auto">
          <a:xfrm>
            <a:off x="5172074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D2A23AB-C32B-4C97-B8BA-087063EE4672}"/>
              </a:ext>
            </a:extLst>
          </p:cNvPr>
          <p:cNvSpPr/>
          <p:nvPr/>
        </p:nvSpPr>
        <p:spPr bwMode="auto">
          <a:xfrm>
            <a:off x="1543049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0CD73832-CC41-4BC6-AB6B-9D3D10E5EFEF}"/>
              </a:ext>
            </a:extLst>
          </p:cNvPr>
          <p:cNvSpPr/>
          <p:nvPr/>
        </p:nvSpPr>
        <p:spPr bwMode="auto">
          <a:xfrm>
            <a:off x="2171699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BD716CD9-65EE-409C-BFAB-926080CAF9AB}"/>
              </a:ext>
            </a:extLst>
          </p:cNvPr>
          <p:cNvSpPr/>
          <p:nvPr/>
        </p:nvSpPr>
        <p:spPr bwMode="auto">
          <a:xfrm>
            <a:off x="2790824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51B041CD-DC5F-4F11-B797-BBA05C43B407}"/>
              </a:ext>
            </a:extLst>
          </p:cNvPr>
          <p:cNvSpPr/>
          <p:nvPr/>
        </p:nvSpPr>
        <p:spPr bwMode="auto">
          <a:xfrm>
            <a:off x="3371849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323ECE70-F68E-4493-99E2-AD4D780E0419}"/>
              </a:ext>
            </a:extLst>
          </p:cNvPr>
          <p:cNvSpPr/>
          <p:nvPr/>
        </p:nvSpPr>
        <p:spPr bwMode="auto">
          <a:xfrm>
            <a:off x="3952874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0F9B9D7-2096-4C17-A83A-EE2F509FC7F0}"/>
              </a:ext>
            </a:extLst>
          </p:cNvPr>
          <p:cNvSpPr/>
          <p:nvPr/>
        </p:nvSpPr>
        <p:spPr bwMode="auto">
          <a:xfrm>
            <a:off x="4600574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DD29E134-E151-4C8A-82AA-994DA6EDE6D0}"/>
              </a:ext>
            </a:extLst>
          </p:cNvPr>
          <p:cNvSpPr/>
          <p:nvPr/>
        </p:nvSpPr>
        <p:spPr bwMode="auto">
          <a:xfrm>
            <a:off x="5172074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0D559165-E2DE-42AF-8BCD-4E3F0073DCE9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852496" y="5341321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D79DB01D-DC09-4CD0-B775-D4CDD2597BA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233862" y="4816648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18292A3F-FE49-47A5-8739-5E1C463ADBD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617118" y="4311741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B1F3F6E7-7B1A-41FA-8429-2A4F65B2598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036093" y="3797271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B9899B72-154B-47CE-9CBD-02EC67CA4556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416968" y="3277266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99EA0A38-1E29-45F8-8A8A-E63A1F4B404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824036" y="2755264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DE6F3AEB-FE37-4F0F-AA7C-4041FB733CC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189215" y="2235112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6" name="TextBox 85">
            <a:extLst>
              <a:ext uri="{FF2B5EF4-FFF2-40B4-BE49-F238E27FC236}">
                <a16:creationId xmlns:a16="http://schemas.microsoft.com/office/drawing/2014/main" id="{EF70B326-4703-46B6-A6DF-4023D6861FA2}"/>
              </a:ext>
            </a:extLst>
          </p:cNvPr>
          <p:cNvSpPr txBox="1"/>
          <p:nvPr/>
        </p:nvSpPr>
        <p:spPr>
          <a:xfrm>
            <a:off x="196234" y="72046"/>
            <a:ext cx="5428771" cy="8237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Constructing an alignment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9DD00F7C-D348-4DFF-9A00-6EAB3AAE54AF}"/>
              </a:ext>
            </a:extLst>
          </p:cNvPr>
          <p:cNvSpPr txBox="1"/>
          <p:nvPr/>
        </p:nvSpPr>
        <p:spPr>
          <a:xfrm>
            <a:off x="6010276" y="3268799"/>
            <a:ext cx="2471737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s it unique?</a:t>
            </a:r>
            <a:endParaRPr kumimoji="0" 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14CA7779-0165-49C7-B0D2-15ED2C3D5C58}"/>
              </a:ext>
            </a:extLst>
          </p:cNvPr>
          <p:cNvSpPr txBox="1"/>
          <p:nvPr/>
        </p:nvSpPr>
        <p:spPr>
          <a:xfrm>
            <a:off x="7877177" y="3268798"/>
            <a:ext cx="845344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NO</a:t>
            </a:r>
            <a:endParaRPr kumimoji="0" 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194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88" grpId="0"/>
    </p:bld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0C3F0679-8B12-4691-B2EC-946E2D0F1D45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417320"/>
          <a:ext cx="5480667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8963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17A50AD-DB1C-4C7C-87C9-5F2CA184D6D2}"/>
              </a:ext>
            </a:extLst>
          </p:cNvPr>
          <p:cNvSpPr/>
          <p:nvPr/>
        </p:nvSpPr>
        <p:spPr bwMode="auto">
          <a:xfrm>
            <a:off x="1485899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346ACA7-35D7-4BFB-A822-BAFCACD0DCF4}"/>
              </a:ext>
            </a:extLst>
          </p:cNvPr>
          <p:cNvSpPr/>
          <p:nvPr/>
        </p:nvSpPr>
        <p:spPr bwMode="auto">
          <a:xfrm>
            <a:off x="2114549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02FA8B3-946D-4AA7-9C07-E0223663DAB3}"/>
              </a:ext>
            </a:extLst>
          </p:cNvPr>
          <p:cNvSpPr/>
          <p:nvPr/>
        </p:nvSpPr>
        <p:spPr bwMode="auto">
          <a:xfrm>
            <a:off x="2733674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049F53-9398-4525-8760-1E44FAFBE2B4}"/>
              </a:ext>
            </a:extLst>
          </p:cNvPr>
          <p:cNvSpPr/>
          <p:nvPr/>
        </p:nvSpPr>
        <p:spPr bwMode="auto">
          <a:xfrm>
            <a:off x="3314699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797868D-D5C4-45D6-A3AB-82D84AF8D78A}"/>
              </a:ext>
            </a:extLst>
          </p:cNvPr>
          <p:cNvSpPr/>
          <p:nvPr/>
        </p:nvSpPr>
        <p:spPr bwMode="auto">
          <a:xfrm>
            <a:off x="3895724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CBD22BE-AD89-47DB-BA83-6B89A936E551}"/>
              </a:ext>
            </a:extLst>
          </p:cNvPr>
          <p:cNvSpPr/>
          <p:nvPr/>
        </p:nvSpPr>
        <p:spPr bwMode="auto">
          <a:xfrm>
            <a:off x="4543424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F3800B-145B-462C-8061-1FEC28B8237B}"/>
              </a:ext>
            </a:extLst>
          </p:cNvPr>
          <p:cNvSpPr/>
          <p:nvPr/>
        </p:nvSpPr>
        <p:spPr bwMode="auto">
          <a:xfrm>
            <a:off x="5114924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A5BC712-20CC-4316-8515-54BA883450B3}"/>
              </a:ext>
            </a:extLst>
          </p:cNvPr>
          <p:cNvSpPr/>
          <p:nvPr/>
        </p:nvSpPr>
        <p:spPr bwMode="auto">
          <a:xfrm>
            <a:off x="1485899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93A9BD6-9B74-4D4D-BD2E-C1AC504E16C9}"/>
              </a:ext>
            </a:extLst>
          </p:cNvPr>
          <p:cNvSpPr/>
          <p:nvPr/>
        </p:nvSpPr>
        <p:spPr bwMode="auto">
          <a:xfrm>
            <a:off x="2114549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DCD50F2-1D03-4942-8ED3-52940EE4EE7D}"/>
              </a:ext>
            </a:extLst>
          </p:cNvPr>
          <p:cNvSpPr/>
          <p:nvPr/>
        </p:nvSpPr>
        <p:spPr bwMode="auto">
          <a:xfrm>
            <a:off x="2733674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8528E00-A0F5-4BF4-BEEB-1D103A77808A}"/>
              </a:ext>
            </a:extLst>
          </p:cNvPr>
          <p:cNvSpPr/>
          <p:nvPr/>
        </p:nvSpPr>
        <p:spPr bwMode="auto">
          <a:xfrm>
            <a:off x="3314699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0550966-0E87-4AB7-B462-35B30B983F9E}"/>
              </a:ext>
            </a:extLst>
          </p:cNvPr>
          <p:cNvSpPr/>
          <p:nvPr/>
        </p:nvSpPr>
        <p:spPr bwMode="auto">
          <a:xfrm>
            <a:off x="3895724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072FF8B-F644-45E1-9186-D732C11AFDF5}"/>
              </a:ext>
            </a:extLst>
          </p:cNvPr>
          <p:cNvSpPr/>
          <p:nvPr/>
        </p:nvSpPr>
        <p:spPr bwMode="auto">
          <a:xfrm>
            <a:off x="4543424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307A25A-6F8E-471D-8346-E4E9A5E8C4F0}"/>
              </a:ext>
            </a:extLst>
          </p:cNvPr>
          <p:cNvSpPr/>
          <p:nvPr/>
        </p:nvSpPr>
        <p:spPr bwMode="auto">
          <a:xfrm>
            <a:off x="5114924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5284274-B24B-4BFC-B38A-9E2F4F03AF85}"/>
              </a:ext>
            </a:extLst>
          </p:cNvPr>
          <p:cNvSpPr/>
          <p:nvPr/>
        </p:nvSpPr>
        <p:spPr bwMode="auto">
          <a:xfrm>
            <a:off x="1485899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D72715E-CE11-4519-B3E3-5280996FFB8A}"/>
              </a:ext>
            </a:extLst>
          </p:cNvPr>
          <p:cNvSpPr/>
          <p:nvPr/>
        </p:nvSpPr>
        <p:spPr bwMode="auto">
          <a:xfrm>
            <a:off x="2114549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734F22-3288-49BF-9ABE-DF99A4F9BB1B}"/>
              </a:ext>
            </a:extLst>
          </p:cNvPr>
          <p:cNvSpPr/>
          <p:nvPr/>
        </p:nvSpPr>
        <p:spPr bwMode="auto">
          <a:xfrm>
            <a:off x="2733674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69EDCA0-1F2E-4C39-B1BA-03BC3EA1BE30}"/>
              </a:ext>
            </a:extLst>
          </p:cNvPr>
          <p:cNvSpPr/>
          <p:nvPr/>
        </p:nvSpPr>
        <p:spPr bwMode="auto">
          <a:xfrm>
            <a:off x="3314699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4F81239-B060-4628-A912-46CCA0077639}"/>
              </a:ext>
            </a:extLst>
          </p:cNvPr>
          <p:cNvSpPr/>
          <p:nvPr/>
        </p:nvSpPr>
        <p:spPr bwMode="auto">
          <a:xfrm>
            <a:off x="3895724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EDCD03A-1375-4E68-9518-0296FCF89A26}"/>
              </a:ext>
            </a:extLst>
          </p:cNvPr>
          <p:cNvSpPr/>
          <p:nvPr/>
        </p:nvSpPr>
        <p:spPr bwMode="auto">
          <a:xfrm>
            <a:off x="4543424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9EA430FE-603E-48CD-9AF7-92F9B9C61B4A}"/>
              </a:ext>
            </a:extLst>
          </p:cNvPr>
          <p:cNvSpPr/>
          <p:nvPr/>
        </p:nvSpPr>
        <p:spPr bwMode="auto">
          <a:xfrm>
            <a:off x="5114924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07CAAB3-B59F-483B-8629-5C4A2EFDA0E9}"/>
              </a:ext>
            </a:extLst>
          </p:cNvPr>
          <p:cNvSpPr/>
          <p:nvPr/>
        </p:nvSpPr>
        <p:spPr bwMode="auto">
          <a:xfrm>
            <a:off x="1485899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B66556E-1C5A-4B5D-8F51-E3199CC3C4F4}"/>
              </a:ext>
            </a:extLst>
          </p:cNvPr>
          <p:cNvSpPr/>
          <p:nvPr/>
        </p:nvSpPr>
        <p:spPr bwMode="auto">
          <a:xfrm>
            <a:off x="2114549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BB772EC5-AABA-4857-9D38-574C8D8A9387}"/>
              </a:ext>
            </a:extLst>
          </p:cNvPr>
          <p:cNvSpPr/>
          <p:nvPr/>
        </p:nvSpPr>
        <p:spPr bwMode="auto">
          <a:xfrm>
            <a:off x="2733674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39AA477-DEE2-41CF-9C13-94A330255D47}"/>
              </a:ext>
            </a:extLst>
          </p:cNvPr>
          <p:cNvSpPr/>
          <p:nvPr/>
        </p:nvSpPr>
        <p:spPr bwMode="auto">
          <a:xfrm>
            <a:off x="3314699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740329E-8BC7-41FF-A692-71C573781880}"/>
              </a:ext>
            </a:extLst>
          </p:cNvPr>
          <p:cNvSpPr/>
          <p:nvPr/>
        </p:nvSpPr>
        <p:spPr bwMode="auto">
          <a:xfrm>
            <a:off x="3895724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479C0FC-F455-49F1-8128-FB730C7FCDD0}"/>
              </a:ext>
            </a:extLst>
          </p:cNvPr>
          <p:cNvSpPr/>
          <p:nvPr/>
        </p:nvSpPr>
        <p:spPr bwMode="auto">
          <a:xfrm>
            <a:off x="4543424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0663204D-53BA-4958-9C5F-DD7E4B51C6F8}"/>
              </a:ext>
            </a:extLst>
          </p:cNvPr>
          <p:cNvSpPr/>
          <p:nvPr/>
        </p:nvSpPr>
        <p:spPr bwMode="auto">
          <a:xfrm>
            <a:off x="5114924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5E2D92D5-B520-42C1-B79E-D1DBF0C049A6}"/>
              </a:ext>
            </a:extLst>
          </p:cNvPr>
          <p:cNvSpPr/>
          <p:nvPr/>
        </p:nvSpPr>
        <p:spPr bwMode="auto">
          <a:xfrm>
            <a:off x="1485899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43FBAB-A491-4A89-B0E8-DAD4BEFADFA6}"/>
              </a:ext>
            </a:extLst>
          </p:cNvPr>
          <p:cNvSpPr/>
          <p:nvPr/>
        </p:nvSpPr>
        <p:spPr bwMode="auto">
          <a:xfrm>
            <a:off x="2114549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5EEF5B4-6CE7-4484-96FA-D6F3C3EC3C27}"/>
              </a:ext>
            </a:extLst>
          </p:cNvPr>
          <p:cNvSpPr/>
          <p:nvPr/>
        </p:nvSpPr>
        <p:spPr bwMode="auto">
          <a:xfrm>
            <a:off x="2733674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1358DA26-E9CF-48A6-AAF0-42CBB0F1CC5A}"/>
              </a:ext>
            </a:extLst>
          </p:cNvPr>
          <p:cNvSpPr/>
          <p:nvPr/>
        </p:nvSpPr>
        <p:spPr bwMode="auto">
          <a:xfrm>
            <a:off x="3314699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93808A2-2099-44E5-B8C9-1D7D37565E79}"/>
              </a:ext>
            </a:extLst>
          </p:cNvPr>
          <p:cNvSpPr/>
          <p:nvPr/>
        </p:nvSpPr>
        <p:spPr bwMode="auto">
          <a:xfrm>
            <a:off x="3895724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3AF27792-A24C-4A53-91DE-168FCC6B83F9}"/>
              </a:ext>
            </a:extLst>
          </p:cNvPr>
          <p:cNvSpPr/>
          <p:nvPr/>
        </p:nvSpPr>
        <p:spPr bwMode="auto">
          <a:xfrm>
            <a:off x="4543424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79A84BD-9BA0-4917-8934-AEAFE5AF9DBB}"/>
              </a:ext>
            </a:extLst>
          </p:cNvPr>
          <p:cNvSpPr/>
          <p:nvPr/>
        </p:nvSpPr>
        <p:spPr bwMode="auto">
          <a:xfrm>
            <a:off x="5114924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6F378C3-8DAE-4B18-A52B-F8F3FCDFE6CD}"/>
              </a:ext>
            </a:extLst>
          </p:cNvPr>
          <p:cNvSpPr/>
          <p:nvPr/>
        </p:nvSpPr>
        <p:spPr bwMode="auto">
          <a:xfrm>
            <a:off x="1485899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2BF06C5-2739-4582-8175-72B375952909}"/>
              </a:ext>
            </a:extLst>
          </p:cNvPr>
          <p:cNvSpPr/>
          <p:nvPr/>
        </p:nvSpPr>
        <p:spPr bwMode="auto">
          <a:xfrm>
            <a:off x="2114549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256E7F5-DC7A-44F1-8979-73D8346E7930}"/>
              </a:ext>
            </a:extLst>
          </p:cNvPr>
          <p:cNvSpPr/>
          <p:nvPr/>
        </p:nvSpPr>
        <p:spPr bwMode="auto">
          <a:xfrm>
            <a:off x="2733674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596C5464-AB5E-4AE7-A0A7-CC5277193908}"/>
              </a:ext>
            </a:extLst>
          </p:cNvPr>
          <p:cNvSpPr/>
          <p:nvPr/>
        </p:nvSpPr>
        <p:spPr bwMode="auto">
          <a:xfrm>
            <a:off x="3314699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74F19A2D-9543-420E-96A5-B175F9129F32}"/>
              </a:ext>
            </a:extLst>
          </p:cNvPr>
          <p:cNvSpPr/>
          <p:nvPr/>
        </p:nvSpPr>
        <p:spPr bwMode="auto">
          <a:xfrm>
            <a:off x="3895724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E45C6449-4869-4EE0-8EFD-36282A84253B}"/>
              </a:ext>
            </a:extLst>
          </p:cNvPr>
          <p:cNvSpPr/>
          <p:nvPr/>
        </p:nvSpPr>
        <p:spPr bwMode="auto">
          <a:xfrm>
            <a:off x="4543424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BC0F7677-F6D7-4DCA-859B-039C455FDCF3}"/>
              </a:ext>
            </a:extLst>
          </p:cNvPr>
          <p:cNvSpPr/>
          <p:nvPr/>
        </p:nvSpPr>
        <p:spPr bwMode="auto">
          <a:xfrm>
            <a:off x="5114924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D2A23AB-C32B-4C97-B8BA-087063EE4672}"/>
              </a:ext>
            </a:extLst>
          </p:cNvPr>
          <p:cNvSpPr/>
          <p:nvPr/>
        </p:nvSpPr>
        <p:spPr bwMode="auto">
          <a:xfrm>
            <a:off x="1485899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0CD73832-CC41-4BC6-AB6B-9D3D10E5EFEF}"/>
              </a:ext>
            </a:extLst>
          </p:cNvPr>
          <p:cNvSpPr/>
          <p:nvPr/>
        </p:nvSpPr>
        <p:spPr bwMode="auto">
          <a:xfrm>
            <a:off x="2114549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BD716CD9-65EE-409C-BFAB-926080CAF9AB}"/>
              </a:ext>
            </a:extLst>
          </p:cNvPr>
          <p:cNvSpPr/>
          <p:nvPr/>
        </p:nvSpPr>
        <p:spPr bwMode="auto">
          <a:xfrm>
            <a:off x="2733674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51B041CD-DC5F-4F11-B797-BBA05C43B407}"/>
              </a:ext>
            </a:extLst>
          </p:cNvPr>
          <p:cNvSpPr/>
          <p:nvPr/>
        </p:nvSpPr>
        <p:spPr bwMode="auto">
          <a:xfrm>
            <a:off x="3314699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323ECE70-F68E-4493-99E2-AD4D780E0419}"/>
              </a:ext>
            </a:extLst>
          </p:cNvPr>
          <p:cNvSpPr/>
          <p:nvPr/>
        </p:nvSpPr>
        <p:spPr bwMode="auto">
          <a:xfrm>
            <a:off x="3895724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0F9B9D7-2096-4C17-A83A-EE2F509FC7F0}"/>
              </a:ext>
            </a:extLst>
          </p:cNvPr>
          <p:cNvSpPr/>
          <p:nvPr/>
        </p:nvSpPr>
        <p:spPr bwMode="auto">
          <a:xfrm>
            <a:off x="4543424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DD29E134-E151-4C8A-82AA-994DA6EDE6D0}"/>
              </a:ext>
            </a:extLst>
          </p:cNvPr>
          <p:cNvSpPr/>
          <p:nvPr/>
        </p:nvSpPr>
        <p:spPr bwMode="auto">
          <a:xfrm>
            <a:off x="5114924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0D559165-E2DE-42AF-8BCD-4E3F0073DCE9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795346" y="5400445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D79DB01D-DC09-4CD0-B775-D4CDD2597BA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176712" y="4875772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18292A3F-FE49-47A5-8739-5E1C463ADBD1}"/>
              </a:ext>
            </a:extLst>
          </p:cNvPr>
          <p:cNvCxnSpPr>
            <a:cxnSpLocks/>
            <a:stCxn id="41" idx="0"/>
            <a:endCxn id="34" idx="2"/>
          </p:cNvCxnSpPr>
          <p:nvPr/>
        </p:nvCxnSpPr>
        <p:spPr bwMode="auto">
          <a:xfrm flipV="1">
            <a:off x="4052887" y="4437578"/>
            <a:ext cx="0" cy="19359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B1F3F6E7-7B1A-41FA-8429-2A4F65B2598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976071" y="3320361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B9899B72-154B-47CE-9CBD-02EC67CA4556}"/>
              </a:ext>
            </a:extLst>
          </p:cNvPr>
          <p:cNvCxnSpPr>
            <a:cxnSpLocks/>
            <a:stCxn id="18" idx="1"/>
            <a:endCxn id="17" idx="3"/>
          </p:cNvCxnSpPr>
          <p:nvPr/>
        </p:nvCxnSpPr>
        <p:spPr bwMode="auto">
          <a:xfrm flipH="1">
            <a:off x="2428874" y="3233142"/>
            <a:ext cx="3048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99EA0A38-1E29-45F8-8A8A-E63A1F4B404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766886" y="2814388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DE6F3AEB-FE37-4F0F-AA7C-4041FB733CC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132065" y="2294236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5A945056-0DEC-47F8-900A-AE23D18DBFB2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569493" y="3856395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9" name="TextBox 68">
            <a:extLst>
              <a:ext uri="{FF2B5EF4-FFF2-40B4-BE49-F238E27FC236}">
                <a16:creationId xmlns:a16="http://schemas.microsoft.com/office/drawing/2014/main" id="{93E67807-732F-4291-A92D-2D6DE2387209}"/>
              </a:ext>
            </a:extLst>
          </p:cNvPr>
          <p:cNvSpPr txBox="1"/>
          <p:nvPr/>
        </p:nvSpPr>
        <p:spPr>
          <a:xfrm>
            <a:off x="5995496" y="5423760"/>
            <a:ext cx="3095624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Backtrack from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m, n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2EAA79C3-34DC-419E-8A28-C9E3869483CA}"/>
              </a:ext>
            </a:extLst>
          </p:cNvPr>
          <p:cNvSpPr txBox="1"/>
          <p:nvPr/>
        </p:nvSpPr>
        <p:spPr>
          <a:xfrm>
            <a:off x="-5254" y="34807"/>
            <a:ext cx="5625006" cy="8237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Constructing an alignment</a:t>
            </a:r>
          </a:p>
        </p:txBody>
      </p:sp>
    </p:spTree>
    <p:extLst>
      <p:ext uri="{BB962C8B-B14F-4D97-AF65-F5344CB8AC3E}">
        <p14:creationId xmlns:p14="http://schemas.microsoft.com/office/powerpoint/2010/main" val="3605804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68722" y="506145"/>
            <a:ext cx="5796766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Finding the</a:t>
            </a:r>
            <a:r>
              <a:rPr spc="-91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Alignment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817663" y="1570258"/>
            <a:ext cx="7851287" cy="4446932"/>
          </a:xfrm>
          <a:prstGeom prst="rect">
            <a:avLst/>
          </a:prstGeom>
        </p:spPr>
        <p:txBody>
          <a:bodyPr vert="horz" wrap="square" lIns="0" tIns="35125" rIns="0" bIns="0" rtlCol="0">
            <a:spAutoFit/>
          </a:bodyPr>
          <a:lstStyle/>
          <a:p>
            <a:pPr marL="11516" marR="4607" defTabSz="829178">
              <a:lnSpc>
                <a:spcPts val="3210"/>
              </a:lnSpc>
              <a:spcBef>
                <a:spcPts val="277"/>
              </a:spcBef>
            </a:pP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As with the DP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algorithms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we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saw , 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we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can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recover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the optimal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sequence  alignment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by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running the recurrence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in 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reverse.</a:t>
            </a:r>
            <a:endParaRPr sz="276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132438" defTabSz="829178">
              <a:lnSpc>
                <a:spcPts val="3210"/>
              </a:lnSpc>
              <a:spcBef>
                <a:spcPts val="1224"/>
              </a:spcBef>
            </a:pP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Option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1: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Start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the upper-left corner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and 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walk backwards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through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the grid, at each 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point choosing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a successor such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that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the  total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cost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matches.</a:t>
            </a:r>
            <a:endParaRPr sz="276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286757" algn="just" defTabSz="829178">
              <a:lnSpc>
                <a:spcPts val="3210"/>
              </a:lnSpc>
              <a:spcBef>
                <a:spcPts val="1215"/>
              </a:spcBef>
            </a:pP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Option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2: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Treat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problem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as finding the  shortest path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from the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lower-left corner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to 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the upper-right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766" spc="-54" dirty="0">
                <a:solidFill>
                  <a:srgbClr val="191919"/>
                </a:solidFill>
                <a:latin typeface="DejaVu Serif"/>
                <a:cs typeface="DejaVu Serif"/>
              </a:rPr>
              <a:t>corner.</a:t>
            </a:r>
            <a:endParaRPr sz="2766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0C3F0679-8B12-4691-B2EC-946E2D0F1D45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426845"/>
          <a:ext cx="5480667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8963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17A50AD-DB1C-4C7C-87C9-5F2CA184D6D2}"/>
              </a:ext>
            </a:extLst>
          </p:cNvPr>
          <p:cNvSpPr/>
          <p:nvPr/>
        </p:nvSpPr>
        <p:spPr bwMode="auto">
          <a:xfrm>
            <a:off x="1485899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346ACA7-35D7-4BFB-A822-BAFCACD0DCF4}"/>
              </a:ext>
            </a:extLst>
          </p:cNvPr>
          <p:cNvSpPr/>
          <p:nvPr/>
        </p:nvSpPr>
        <p:spPr bwMode="auto">
          <a:xfrm>
            <a:off x="2114549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02FA8B3-946D-4AA7-9C07-E0223663DAB3}"/>
              </a:ext>
            </a:extLst>
          </p:cNvPr>
          <p:cNvSpPr/>
          <p:nvPr/>
        </p:nvSpPr>
        <p:spPr bwMode="auto">
          <a:xfrm>
            <a:off x="2733674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049F53-9398-4525-8760-1E44FAFBE2B4}"/>
              </a:ext>
            </a:extLst>
          </p:cNvPr>
          <p:cNvSpPr/>
          <p:nvPr/>
        </p:nvSpPr>
        <p:spPr bwMode="auto">
          <a:xfrm>
            <a:off x="3314699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797868D-D5C4-45D6-A3AB-82D84AF8D78A}"/>
              </a:ext>
            </a:extLst>
          </p:cNvPr>
          <p:cNvSpPr/>
          <p:nvPr/>
        </p:nvSpPr>
        <p:spPr bwMode="auto">
          <a:xfrm>
            <a:off x="3895724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CBD22BE-AD89-47DB-BA83-6B89A936E551}"/>
              </a:ext>
            </a:extLst>
          </p:cNvPr>
          <p:cNvSpPr/>
          <p:nvPr/>
        </p:nvSpPr>
        <p:spPr bwMode="auto">
          <a:xfrm>
            <a:off x="4543424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F3800B-145B-462C-8061-1FEC28B8237B}"/>
              </a:ext>
            </a:extLst>
          </p:cNvPr>
          <p:cNvSpPr/>
          <p:nvPr/>
        </p:nvSpPr>
        <p:spPr bwMode="auto">
          <a:xfrm>
            <a:off x="5114924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A5BC712-20CC-4316-8515-54BA883450B3}"/>
              </a:ext>
            </a:extLst>
          </p:cNvPr>
          <p:cNvSpPr/>
          <p:nvPr/>
        </p:nvSpPr>
        <p:spPr bwMode="auto">
          <a:xfrm>
            <a:off x="1485899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93A9BD6-9B74-4D4D-BD2E-C1AC504E16C9}"/>
              </a:ext>
            </a:extLst>
          </p:cNvPr>
          <p:cNvSpPr/>
          <p:nvPr/>
        </p:nvSpPr>
        <p:spPr bwMode="auto">
          <a:xfrm>
            <a:off x="2114549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DCD50F2-1D03-4942-8ED3-52940EE4EE7D}"/>
              </a:ext>
            </a:extLst>
          </p:cNvPr>
          <p:cNvSpPr/>
          <p:nvPr/>
        </p:nvSpPr>
        <p:spPr bwMode="auto">
          <a:xfrm>
            <a:off x="2733674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8528E00-A0F5-4BF4-BEEB-1D103A77808A}"/>
              </a:ext>
            </a:extLst>
          </p:cNvPr>
          <p:cNvSpPr/>
          <p:nvPr/>
        </p:nvSpPr>
        <p:spPr bwMode="auto">
          <a:xfrm>
            <a:off x="3314699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0550966-0E87-4AB7-B462-35B30B983F9E}"/>
              </a:ext>
            </a:extLst>
          </p:cNvPr>
          <p:cNvSpPr/>
          <p:nvPr/>
        </p:nvSpPr>
        <p:spPr bwMode="auto">
          <a:xfrm>
            <a:off x="3895724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072FF8B-F644-45E1-9186-D732C11AFDF5}"/>
              </a:ext>
            </a:extLst>
          </p:cNvPr>
          <p:cNvSpPr/>
          <p:nvPr/>
        </p:nvSpPr>
        <p:spPr bwMode="auto">
          <a:xfrm>
            <a:off x="4543424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307A25A-6F8E-471D-8346-E4E9A5E8C4F0}"/>
              </a:ext>
            </a:extLst>
          </p:cNvPr>
          <p:cNvSpPr/>
          <p:nvPr/>
        </p:nvSpPr>
        <p:spPr bwMode="auto">
          <a:xfrm>
            <a:off x="5114924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5284274-B24B-4BFC-B38A-9E2F4F03AF85}"/>
              </a:ext>
            </a:extLst>
          </p:cNvPr>
          <p:cNvSpPr/>
          <p:nvPr/>
        </p:nvSpPr>
        <p:spPr bwMode="auto">
          <a:xfrm>
            <a:off x="1485899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D72715E-CE11-4519-B3E3-5280996FFB8A}"/>
              </a:ext>
            </a:extLst>
          </p:cNvPr>
          <p:cNvSpPr/>
          <p:nvPr/>
        </p:nvSpPr>
        <p:spPr bwMode="auto">
          <a:xfrm>
            <a:off x="2114549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734F22-3288-49BF-9ABE-DF99A4F9BB1B}"/>
              </a:ext>
            </a:extLst>
          </p:cNvPr>
          <p:cNvSpPr/>
          <p:nvPr/>
        </p:nvSpPr>
        <p:spPr bwMode="auto">
          <a:xfrm>
            <a:off x="2733674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69EDCA0-1F2E-4C39-B1BA-03BC3EA1BE30}"/>
              </a:ext>
            </a:extLst>
          </p:cNvPr>
          <p:cNvSpPr/>
          <p:nvPr/>
        </p:nvSpPr>
        <p:spPr bwMode="auto">
          <a:xfrm>
            <a:off x="3314699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4F81239-B060-4628-A912-46CCA0077639}"/>
              </a:ext>
            </a:extLst>
          </p:cNvPr>
          <p:cNvSpPr/>
          <p:nvPr/>
        </p:nvSpPr>
        <p:spPr bwMode="auto">
          <a:xfrm>
            <a:off x="3895724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EDCD03A-1375-4E68-9518-0296FCF89A26}"/>
              </a:ext>
            </a:extLst>
          </p:cNvPr>
          <p:cNvSpPr/>
          <p:nvPr/>
        </p:nvSpPr>
        <p:spPr bwMode="auto">
          <a:xfrm>
            <a:off x="4543424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9EA430FE-603E-48CD-9AF7-92F9B9C61B4A}"/>
              </a:ext>
            </a:extLst>
          </p:cNvPr>
          <p:cNvSpPr/>
          <p:nvPr/>
        </p:nvSpPr>
        <p:spPr bwMode="auto">
          <a:xfrm>
            <a:off x="5114924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07CAAB3-B59F-483B-8629-5C4A2EFDA0E9}"/>
              </a:ext>
            </a:extLst>
          </p:cNvPr>
          <p:cNvSpPr/>
          <p:nvPr/>
        </p:nvSpPr>
        <p:spPr bwMode="auto">
          <a:xfrm>
            <a:off x="1485899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B66556E-1C5A-4B5D-8F51-E3199CC3C4F4}"/>
              </a:ext>
            </a:extLst>
          </p:cNvPr>
          <p:cNvSpPr/>
          <p:nvPr/>
        </p:nvSpPr>
        <p:spPr bwMode="auto">
          <a:xfrm>
            <a:off x="2114549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BB772EC5-AABA-4857-9D38-574C8D8A9387}"/>
              </a:ext>
            </a:extLst>
          </p:cNvPr>
          <p:cNvSpPr/>
          <p:nvPr/>
        </p:nvSpPr>
        <p:spPr bwMode="auto">
          <a:xfrm>
            <a:off x="2733674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39AA477-DEE2-41CF-9C13-94A330255D47}"/>
              </a:ext>
            </a:extLst>
          </p:cNvPr>
          <p:cNvSpPr/>
          <p:nvPr/>
        </p:nvSpPr>
        <p:spPr bwMode="auto">
          <a:xfrm>
            <a:off x="3314699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740329E-8BC7-41FF-A692-71C573781880}"/>
              </a:ext>
            </a:extLst>
          </p:cNvPr>
          <p:cNvSpPr/>
          <p:nvPr/>
        </p:nvSpPr>
        <p:spPr bwMode="auto">
          <a:xfrm>
            <a:off x="3895724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479C0FC-F455-49F1-8128-FB730C7FCDD0}"/>
              </a:ext>
            </a:extLst>
          </p:cNvPr>
          <p:cNvSpPr/>
          <p:nvPr/>
        </p:nvSpPr>
        <p:spPr bwMode="auto">
          <a:xfrm>
            <a:off x="4543424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0663204D-53BA-4958-9C5F-DD7E4B51C6F8}"/>
              </a:ext>
            </a:extLst>
          </p:cNvPr>
          <p:cNvSpPr/>
          <p:nvPr/>
        </p:nvSpPr>
        <p:spPr bwMode="auto">
          <a:xfrm>
            <a:off x="5114924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5E2D92D5-B520-42C1-B79E-D1DBF0C049A6}"/>
              </a:ext>
            </a:extLst>
          </p:cNvPr>
          <p:cNvSpPr/>
          <p:nvPr/>
        </p:nvSpPr>
        <p:spPr bwMode="auto">
          <a:xfrm>
            <a:off x="1485899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43FBAB-A491-4A89-B0E8-DAD4BEFADFA6}"/>
              </a:ext>
            </a:extLst>
          </p:cNvPr>
          <p:cNvSpPr/>
          <p:nvPr/>
        </p:nvSpPr>
        <p:spPr bwMode="auto">
          <a:xfrm>
            <a:off x="2114549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5EEF5B4-6CE7-4484-96FA-D6F3C3EC3C27}"/>
              </a:ext>
            </a:extLst>
          </p:cNvPr>
          <p:cNvSpPr/>
          <p:nvPr/>
        </p:nvSpPr>
        <p:spPr bwMode="auto">
          <a:xfrm>
            <a:off x="2733674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1358DA26-E9CF-48A6-AAF0-42CBB0F1CC5A}"/>
              </a:ext>
            </a:extLst>
          </p:cNvPr>
          <p:cNvSpPr/>
          <p:nvPr/>
        </p:nvSpPr>
        <p:spPr bwMode="auto">
          <a:xfrm>
            <a:off x="3314699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93808A2-2099-44E5-B8C9-1D7D37565E79}"/>
              </a:ext>
            </a:extLst>
          </p:cNvPr>
          <p:cNvSpPr/>
          <p:nvPr/>
        </p:nvSpPr>
        <p:spPr bwMode="auto">
          <a:xfrm>
            <a:off x="3895724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3AF27792-A24C-4A53-91DE-168FCC6B83F9}"/>
              </a:ext>
            </a:extLst>
          </p:cNvPr>
          <p:cNvSpPr/>
          <p:nvPr/>
        </p:nvSpPr>
        <p:spPr bwMode="auto">
          <a:xfrm>
            <a:off x="4543424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79A84BD-9BA0-4917-8934-AEAFE5AF9DBB}"/>
              </a:ext>
            </a:extLst>
          </p:cNvPr>
          <p:cNvSpPr/>
          <p:nvPr/>
        </p:nvSpPr>
        <p:spPr bwMode="auto">
          <a:xfrm>
            <a:off x="5114924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6F378C3-8DAE-4B18-A52B-F8F3FCDFE6CD}"/>
              </a:ext>
            </a:extLst>
          </p:cNvPr>
          <p:cNvSpPr/>
          <p:nvPr/>
        </p:nvSpPr>
        <p:spPr bwMode="auto">
          <a:xfrm>
            <a:off x="1485899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2BF06C5-2739-4582-8175-72B375952909}"/>
              </a:ext>
            </a:extLst>
          </p:cNvPr>
          <p:cNvSpPr/>
          <p:nvPr/>
        </p:nvSpPr>
        <p:spPr bwMode="auto">
          <a:xfrm>
            <a:off x="2114549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256E7F5-DC7A-44F1-8979-73D8346E7930}"/>
              </a:ext>
            </a:extLst>
          </p:cNvPr>
          <p:cNvSpPr/>
          <p:nvPr/>
        </p:nvSpPr>
        <p:spPr bwMode="auto">
          <a:xfrm>
            <a:off x="2733674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596C5464-AB5E-4AE7-A0A7-CC5277193908}"/>
              </a:ext>
            </a:extLst>
          </p:cNvPr>
          <p:cNvSpPr/>
          <p:nvPr/>
        </p:nvSpPr>
        <p:spPr bwMode="auto">
          <a:xfrm>
            <a:off x="3314699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74F19A2D-9543-420E-96A5-B175F9129F32}"/>
              </a:ext>
            </a:extLst>
          </p:cNvPr>
          <p:cNvSpPr/>
          <p:nvPr/>
        </p:nvSpPr>
        <p:spPr bwMode="auto">
          <a:xfrm>
            <a:off x="3895724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E45C6449-4869-4EE0-8EFD-36282A84253B}"/>
              </a:ext>
            </a:extLst>
          </p:cNvPr>
          <p:cNvSpPr/>
          <p:nvPr/>
        </p:nvSpPr>
        <p:spPr bwMode="auto">
          <a:xfrm>
            <a:off x="4543424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BC0F7677-F6D7-4DCA-859B-039C455FDCF3}"/>
              </a:ext>
            </a:extLst>
          </p:cNvPr>
          <p:cNvSpPr/>
          <p:nvPr/>
        </p:nvSpPr>
        <p:spPr bwMode="auto">
          <a:xfrm>
            <a:off x="5114924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D2A23AB-C32B-4C97-B8BA-087063EE4672}"/>
              </a:ext>
            </a:extLst>
          </p:cNvPr>
          <p:cNvSpPr/>
          <p:nvPr/>
        </p:nvSpPr>
        <p:spPr bwMode="auto">
          <a:xfrm>
            <a:off x="1485899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0CD73832-CC41-4BC6-AB6B-9D3D10E5EFEF}"/>
              </a:ext>
            </a:extLst>
          </p:cNvPr>
          <p:cNvSpPr/>
          <p:nvPr/>
        </p:nvSpPr>
        <p:spPr bwMode="auto">
          <a:xfrm>
            <a:off x="2114549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BD716CD9-65EE-409C-BFAB-926080CAF9AB}"/>
              </a:ext>
            </a:extLst>
          </p:cNvPr>
          <p:cNvSpPr/>
          <p:nvPr/>
        </p:nvSpPr>
        <p:spPr bwMode="auto">
          <a:xfrm>
            <a:off x="2733674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51B041CD-DC5F-4F11-B797-BBA05C43B407}"/>
              </a:ext>
            </a:extLst>
          </p:cNvPr>
          <p:cNvSpPr/>
          <p:nvPr/>
        </p:nvSpPr>
        <p:spPr bwMode="auto">
          <a:xfrm>
            <a:off x="3314699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323ECE70-F68E-4493-99E2-AD4D780E0419}"/>
              </a:ext>
            </a:extLst>
          </p:cNvPr>
          <p:cNvSpPr/>
          <p:nvPr/>
        </p:nvSpPr>
        <p:spPr bwMode="auto">
          <a:xfrm>
            <a:off x="3895724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0F9B9D7-2096-4C17-A83A-EE2F509FC7F0}"/>
              </a:ext>
            </a:extLst>
          </p:cNvPr>
          <p:cNvSpPr/>
          <p:nvPr/>
        </p:nvSpPr>
        <p:spPr bwMode="auto">
          <a:xfrm>
            <a:off x="4543424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DD29E134-E151-4C8A-82AA-994DA6EDE6D0}"/>
              </a:ext>
            </a:extLst>
          </p:cNvPr>
          <p:cNvSpPr/>
          <p:nvPr/>
        </p:nvSpPr>
        <p:spPr bwMode="auto">
          <a:xfrm>
            <a:off x="5114924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0D559165-E2DE-42AF-8BCD-4E3F0073DCE9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795346" y="5409970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D79DB01D-DC09-4CD0-B775-D4CDD2597BA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176712" y="4885297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18292A3F-FE49-47A5-8739-5E1C463ADBD1}"/>
              </a:ext>
            </a:extLst>
          </p:cNvPr>
          <p:cNvCxnSpPr>
            <a:cxnSpLocks/>
            <a:stCxn id="41" idx="0"/>
            <a:endCxn id="34" idx="2"/>
          </p:cNvCxnSpPr>
          <p:nvPr/>
        </p:nvCxnSpPr>
        <p:spPr bwMode="auto">
          <a:xfrm flipV="1">
            <a:off x="4052887" y="4447103"/>
            <a:ext cx="0" cy="19359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B1F3F6E7-7B1A-41FA-8429-2A4F65B2598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976071" y="3329886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B9899B72-154B-47CE-9CBD-02EC67CA4556}"/>
              </a:ext>
            </a:extLst>
          </p:cNvPr>
          <p:cNvCxnSpPr>
            <a:cxnSpLocks/>
            <a:stCxn id="18" idx="1"/>
            <a:endCxn id="17" idx="3"/>
          </p:cNvCxnSpPr>
          <p:nvPr/>
        </p:nvCxnSpPr>
        <p:spPr bwMode="auto">
          <a:xfrm flipH="1">
            <a:off x="2428874" y="3242667"/>
            <a:ext cx="3048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99EA0A38-1E29-45F8-8A8A-E63A1F4B404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766886" y="2823913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DE6F3AEB-FE37-4F0F-AA7C-4041FB733CC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132065" y="2303761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5A945056-0DEC-47F8-900A-AE23D18DBFB2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569493" y="3865920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0" name="TextBox 69">
            <a:extLst>
              <a:ext uri="{FF2B5EF4-FFF2-40B4-BE49-F238E27FC236}">
                <a16:creationId xmlns:a16="http://schemas.microsoft.com/office/drawing/2014/main" id="{2EAA79C3-34DC-419E-8A28-C9E3869483CA}"/>
              </a:ext>
            </a:extLst>
          </p:cNvPr>
          <p:cNvSpPr txBox="1"/>
          <p:nvPr/>
        </p:nvSpPr>
        <p:spPr>
          <a:xfrm>
            <a:off x="0" y="330269"/>
            <a:ext cx="555832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Constructing an alignment</a:t>
            </a:r>
          </a:p>
        </p:txBody>
      </p:sp>
      <p:pic>
        <p:nvPicPr>
          <p:cNvPr id="71" name="Picture 2" descr="Screen Shot 2013-11-06 at 10.49.19 PM.png">
            <a:extLst>
              <a:ext uri="{FF2B5EF4-FFF2-40B4-BE49-F238E27FC236}">
                <a16:creationId xmlns:a16="http://schemas.microsoft.com/office/drawing/2014/main" id="{7F881149-1F0E-4E1C-A60E-F1FFDEC65DC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880707" y="4603256"/>
            <a:ext cx="2942629" cy="15440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" name="TextBox 71">
            <a:extLst>
              <a:ext uri="{FF2B5EF4-FFF2-40B4-BE49-F238E27FC236}">
                <a16:creationId xmlns:a16="http://schemas.microsoft.com/office/drawing/2014/main" id="{A02B9F92-DA74-4C99-8AB6-2B9312F8954A}"/>
              </a:ext>
            </a:extLst>
          </p:cNvPr>
          <p:cNvSpPr txBox="1"/>
          <p:nvPr/>
        </p:nvSpPr>
        <p:spPr>
          <a:xfrm>
            <a:off x="6383400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A580EFB2-135C-454F-98CF-673D9AC0FA0C}"/>
              </a:ext>
            </a:extLst>
          </p:cNvPr>
          <p:cNvSpPr txBox="1"/>
          <p:nvPr/>
        </p:nvSpPr>
        <p:spPr>
          <a:xfrm>
            <a:off x="6756470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C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10EDB381-1556-42DA-BF1B-82E7E9337CB2}"/>
              </a:ext>
            </a:extLst>
          </p:cNvPr>
          <p:cNvSpPr txBox="1"/>
          <p:nvPr/>
        </p:nvSpPr>
        <p:spPr>
          <a:xfrm>
            <a:off x="7115308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G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6FEFD227-D0F4-4FE2-9D51-13E426EE98CF}"/>
              </a:ext>
            </a:extLst>
          </p:cNvPr>
          <p:cNvSpPr txBox="1"/>
          <p:nvPr/>
        </p:nvSpPr>
        <p:spPr>
          <a:xfrm>
            <a:off x="7484847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-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DA671C99-CCCC-4569-9940-7564A79C3BDD}"/>
              </a:ext>
            </a:extLst>
          </p:cNvPr>
          <p:cNvSpPr txBox="1"/>
          <p:nvPr/>
        </p:nvSpPr>
        <p:spPr>
          <a:xfrm>
            <a:off x="7839722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52598389-1388-4A0B-AF98-1B857572D36A}"/>
              </a:ext>
            </a:extLst>
          </p:cNvPr>
          <p:cNvSpPr txBox="1"/>
          <p:nvPr/>
        </p:nvSpPr>
        <p:spPr>
          <a:xfrm>
            <a:off x="8200913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A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BB0F2749-7924-43F7-A56F-5B14EFCD0F21}"/>
              </a:ext>
            </a:extLst>
          </p:cNvPr>
          <p:cNvSpPr txBox="1"/>
          <p:nvPr/>
        </p:nvSpPr>
        <p:spPr>
          <a:xfrm>
            <a:off x="8569276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C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D5265C9D-9CC6-481E-924F-620228CDB40E}"/>
              </a:ext>
            </a:extLst>
          </p:cNvPr>
          <p:cNvSpPr txBox="1"/>
          <p:nvPr/>
        </p:nvSpPr>
        <p:spPr>
          <a:xfrm>
            <a:off x="6384760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D3255CB3-C5BC-4B14-A5F5-6F68541A1B31}"/>
              </a:ext>
            </a:extLst>
          </p:cNvPr>
          <p:cNvSpPr txBox="1"/>
          <p:nvPr/>
        </p:nvSpPr>
        <p:spPr>
          <a:xfrm>
            <a:off x="6757830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-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A7486D0-D2B5-4BB8-9856-0C4A6EF4457D}"/>
              </a:ext>
            </a:extLst>
          </p:cNvPr>
          <p:cNvSpPr txBox="1"/>
          <p:nvPr/>
        </p:nvSpPr>
        <p:spPr>
          <a:xfrm>
            <a:off x="7116668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G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C7626497-E98F-4419-AA25-E3FB52A472C9}"/>
              </a:ext>
            </a:extLst>
          </p:cNvPr>
          <p:cNvSpPr txBox="1"/>
          <p:nvPr/>
        </p:nvSpPr>
        <p:spPr>
          <a:xfrm>
            <a:off x="7486207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04557877-8F57-4C40-8309-11FDF23ED0E7}"/>
              </a:ext>
            </a:extLst>
          </p:cNvPr>
          <p:cNvSpPr txBox="1"/>
          <p:nvPr/>
        </p:nvSpPr>
        <p:spPr>
          <a:xfrm>
            <a:off x="7841082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540706A8-ED5A-4A1F-8F2E-1ED1F5C43499}"/>
              </a:ext>
            </a:extLst>
          </p:cNvPr>
          <p:cNvSpPr txBox="1"/>
          <p:nvPr/>
        </p:nvSpPr>
        <p:spPr>
          <a:xfrm>
            <a:off x="8202273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A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EB95C8CE-9EB0-45EC-9525-B21B3DC786D7}"/>
              </a:ext>
            </a:extLst>
          </p:cNvPr>
          <p:cNvSpPr txBox="1"/>
          <p:nvPr/>
        </p:nvSpPr>
        <p:spPr>
          <a:xfrm>
            <a:off x="8570636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E85237BD-EDE6-4881-AA07-A52D82594779}"/>
              </a:ext>
            </a:extLst>
          </p:cNvPr>
          <p:cNvSpPr txBox="1"/>
          <p:nvPr/>
        </p:nvSpPr>
        <p:spPr>
          <a:xfrm>
            <a:off x="6015037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A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E7CEF06E-231B-43C2-B620-57FD9638588E}"/>
              </a:ext>
            </a:extLst>
          </p:cNvPr>
          <p:cNvSpPr txBox="1"/>
          <p:nvPr/>
        </p:nvSpPr>
        <p:spPr>
          <a:xfrm>
            <a:off x="6016397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A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7354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3" grpId="0" animBg="1"/>
      <p:bldP spid="77" grpId="0" animBg="1"/>
      <p:bldP spid="78" grpId="0" animBg="1"/>
      <p:bldP spid="79" grpId="0" animBg="1"/>
      <p:bldP spid="86" grpId="0" animBg="1"/>
      <p:bldP spid="87" grpId="0" animBg="1"/>
      <p:bldP spid="74" grpId="0" animBg="1"/>
      <p:bldP spid="75" grpId="0" animBg="1"/>
      <p:bldP spid="76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</p:bld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34940" y="506145"/>
            <a:ext cx="626317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Analyzing </a:t>
            </a: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14" dirty="0">
                <a:solidFill>
                  <a:srgbClr val="191919"/>
                </a:solidFill>
              </a:rPr>
              <a:t> </a:t>
            </a:r>
            <a:r>
              <a:rPr spc="-9" dirty="0">
                <a:solidFill>
                  <a:srgbClr val="191919"/>
                </a:solidFill>
              </a:rPr>
              <a:t>Algorithm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286576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37240" y="1420545"/>
            <a:ext cx="7177579" cy="1209885"/>
          </a:xfrm>
          <a:prstGeom prst="rect">
            <a:avLst/>
          </a:prstGeom>
        </p:spPr>
        <p:txBody>
          <a:bodyPr vert="horz" wrap="square" lIns="0" tIns="161229" rIns="0" bIns="0" rtlCol="0">
            <a:spAutoFit/>
          </a:bodyPr>
          <a:lstStyle/>
          <a:p>
            <a:pPr marL="11516" defTabSz="829178">
              <a:spcBef>
                <a:spcPts val="1270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Let 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m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= |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| and 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= |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B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|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179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What is the runtim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of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</a:t>
            </a:r>
            <a:r>
              <a:rPr sz="2902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lgorithm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286930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28797" y="2761051"/>
            <a:ext cx="1183307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O(</a:t>
            </a:r>
            <a:r>
              <a:rPr sz="2539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m</a:t>
            </a:r>
            <a:r>
              <a:rPr sz="2539" b="1" i="1" spc="-9" dirty="0">
                <a:solidFill>
                  <a:srgbClr val="0000FF"/>
                </a:solidFill>
                <a:latin typeface="DejaVu Serif"/>
                <a:cs typeface="DejaVu Serif"/>
              </a:rPr>
              <a:t>n</a:t>
            </a:r>
            <a:r>
              <a:rPr sz="2539" b="1" dirty="0">
                <a:solidFill>
                  <a:srgbClr val="0000FF"/>
                </a:solidFill>
                <a:latin typeface="DejaVu Serif"/>
                <a:cs typeface="DejaVu Serif"/>
              </a:rPr>
              <a:t>)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43573" y="338869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37239" y="3264316"/>
            <a:ext cx="5839953" cy="907502"/>
          </a:xfrm>
          <a:prstGeom prst="rect">
            <a:avLst/>
          </a:prstGeom>
        </p:spPr>
        <p:txBody>
          <a:bodyPr vert="horz" wrap="square" lIns="0" tIns="35125" rIns="0" bIns="0" rtlCol="0">
            <a:spAutoFit/>
          </a:bodyPr>
          <a:lstStyle/>
          <a:p>
            <a:pPr marL="11516" marR="4607" defTabSz="829178">
              <a:lnSpc>
                <a:spcPts val="3391"/>
              </a:lnSpc>
              <a:spcBef>
                <a:spcPts val="277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What is th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spac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usage of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this 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lgorithm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35129" y="4400981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228797" y="4293880"/>
            <a:ext cx="1183307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O(</a:t>
            </a:r>
            <a:r>
              <a:rPr sz="2539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m</a:t>
            </a:r>
            <a:r>
              <a:rPr sz="2539" b="1" i="1" spc="-9" dirty="0">
                <a:solidFill>
                  <a:srgbClr val="0000FF"/>
                </a:solidFill>
                <a:latin typeface="DejaVu Serif"/>
                <a:cs typeface="DejaVu Serif"/>
              </a:rPr>
              <a:t>n</a:t>
            </a:r>
            <a:r>
              <a:rPr sz="2539" b="1" dirty="0">
                <a:solidFill>
                  <a:srgbClr val="0000FF"/>
                </a:solidFill>
                <a:latin typeface="DejaVu Serif"/>
                <a:cs typeface="DejaVu Serif"/>
              </a:rPr>
              <a:t>)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43573" y="4920371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837240" y="4797144"/>
            <a:ext cx="7559923" cy="90866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at's 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way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less tha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otal number of  possible alignments!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92178359-ED33-4FF4-B1FF-A464CEC3A0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30723" name="Text Box 3">
            <a:extLst>
              <a:ext uri="{FF2B5EF4-FFF2-40B4-BE49-F238E27FC236}">
                <a16:creationId xmlns:a16="http://schemas.microsoft.com/office/drawing/2014/main" id="{6077697B-E10D-41AC-A7FE-249A22C3E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5240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</a:t>
            </a:r>
          </a:p>
        </p:txBody>
      </p:sp>
      <p:sp>
        <p:nvSpPr>
          <p:cNvPr id="30724" name="Oval 4">
            <a:extLst>
              <a:ext uri="{FF2B5EF4-FFF2-40B4-BE49-F238E27FC236}">
                <a16:creationId xmlns:a16="http://schemas.microsoft.com/office/drawing/2014/main" id="{2BECFF49-F8A7-4996-89DD-DF4C99E50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25" name="Line 5">
            <a:extLst>
              <a:ext uri="{FF2B5EF4-FFF2-40B4-BE49-F238E27FC236}">
                <a16:creationId xmlns:a16="http://schemas.microsoft.com/office/drawing/2014/main" id="{3C5B5FB6-FF1E-4FEF-8D6A-CC7CAEEA3C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26" name="AutoShape 6">
            <a:extLst>
              <a:ext uri="{FF2B5EF4-FFF2-40B4-BE49-F238E27FC236}">
                <a16:creationId xmlns:a16="http://schemas.microsoft.com/office/drawing/2014/main" id="{C5172E78-FFEF-4598-84EB-590BF16E0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27" name="Line 7">
            <a:extLst>
              <a:ext uri="{FF2B5EF4-FFF2-40B4-BE49-F238E27FC236}">
                <a16:creationId xmlns:a16="http://schemas.microsoft.com/office/drawing/2014/main" id="{A67F5F68-D873-4E0B-8355-3094DACD5F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28" name="AutoShape 8">
            <a:extLst>
              <a:ext uri="{FF2B5EF4-FFF2-40B4-BE49-F238E27FC236}">
                <a16:creationId xmlns:a16="http://schemas.microsoft.com/office/drawing/2014/main" id="{AFA23A45-FD70-4907-AAC5-D06963F94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60C85491-E1D8-4FD3-AEC5-F839E9D9C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, 2, …, i-1</a:t>
            </a: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652E6800-6E55-4C79-8D14-25419DBEFE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429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+1, i+2, …, i+n</a:t>
            </a: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A498809B-BB0F-40F9-B0FB-FF1969510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962400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-1)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7A0F5ABA-0127-4DC3-AA9A-CB2046320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962400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n-i)</a:t>
            </a:r>
          </a:p>
        </p:txBody>
      </p:sp>
      <p:sp>
        <p:nvSpPr>
          <p:cNvPr id="30734" name="Text Box 14">
            <a:extLst>
              <a:ext uri="{FF2B5EF4-FFF2-40B4-BE49-F238E27FC236}">
                <a16:creationId xmlns:a16="http://schemas.microsoft.com/office/drawing/2014/main" id="{76F0D32E-36CF-451E-B3E3-063929DAE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25780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) = T(i-1) * T(n-i)</a:t>
            </a:r>
          </a:p>
        </p:txBody>
      </p:sp>
    </p:spTree>
  </p:cSld>
  <p:clrMapOvr>
    <a:masterClrMapping/>
  </p:clrMapOvr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84081" y="506145"/>
            <a:ext cx="416835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Reducing</a:t>
            </a:r>
            <a:r>
              <a:rPr spc="-73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Spac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2421" y="1693482"/>
            <a:ext cx="152592" cy="208230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270" spc="249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7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2421" y="3552225"/>
            <a:ext cx="152592" cy="208230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270" spc="249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7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2421" y="4988316"/>
            <a:ext cx="152592" cy="208230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270" spc="249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7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3786" y="1569106"/>
            <a:ext cx="7519616" cy="5061189"/>
          </a:xfrm>
          <a:prstGeom prst="rect">
            <a:avLst/>
          </a:prstGeom>
        </p:spPr>
        <p:txBody>
          <a:bodyPr vert="horz" wrap="square" lIns="0" tIns="24760" rIns="0" bIns="0" rtlCol="0">
            <a:spAutoFit/>
          </a:bodyPr>
          <a:lstStyle/>
          <a:p>
            <a:pPr marL="11516" marR="69674" defTabSz="829178">
              <a:lnSpc>
                <a:spcPct val="97400"/>
              </a:lnSpc>
              <a:spcBef>
                <a:spcPts val="195"/>
              </a:spcBef>
            </a:pP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you only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care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about the </a:t>
            </a:r>
            <a:r>
              <a:rPr sz="2856" i="1" dirty="0">
                <a:solidFill>
                  <a:srgbClr val="191919"/>
                </a:solidFill>
                <a:latin typeface="DejaVu Serif"/>
                <a:cs typeface="DejaVu Serif"/>
              </a:rPr>
              <a:t>value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of the  optimal solution and not the actual 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solution,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you can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compress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856" spc="9" dirty="0">
                <a:solidFill>
                  <a:srgbClr val="191919"/>
                </a:solidFill>
                <a:latin typeface="DejaVu Serif"/>
                <a:cs typeface="DejaVu Serif"/>
              </a:rPr>
              <a:t>DP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table 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by only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storing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last</a:t>
            </a:r>
            <a:r>
              <a:rPr sz="2856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856" spc="-82" dirty="0">
                <a:solidFill>
                  <a:srgbClr val="191919"/>
                </a:solidFill>
                <a:latin typeface="DejaVu Serif"/>
                <a:cs typeface="DejaVu Serif"/>
              </a:rPr>
              <a:t>row.</a:t>
            </a:r>
            <a:endParaRPr sz="285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996165" defTabSz="829178">
              <a:lnSpc>
                <a:spcPct val="97500"/>
              </a:lnSpc>
              <a:spcBef>
                <a:spcPts val="1274"/>
              </a:spcBef>
            </a:pP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Runtime </a:t>
            </a:r>
            <a:r>
              <a:rPr sz="2856" spc="9" dirty="0">
                <a:solidFill>
                  <a:srgbClr val="191919"/>
                </a:solidFill>
                <a:latin typeface="DejaVu Serif"/>
                <a:cs typeface="DejaVu Serif"/>
              </a:rPr>
              <a:t>now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856" i="1" spc="5" dirty="0">
                <a:solidFill>
                  <a:srgbClr val="191919"/>
                </a:solidFill>
                <a:latin typeface="DejaVu Serif"/>
                <a:cs typeface="DejaVu Serif"/>
              </a:rPr>
              <a:t>mn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with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space  O(min{</a:t>
            </a:r>
            <a:r>
              <a:rPr sz="2856" i="1" spc="5" dirty="0">
                <a:solidFill>
                  <a:srgbClr val="191919"/>
                </a:solidFill>
                <a:latin typeface="DejaVu Serif"/>
                <a:cs typeface="DejaVu Serif"/>
              </a:rPr>
              <a:t>m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856" i="1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}),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which is better than  before.</a:t>
            </a:r>
            <a:endParaRPr sz="285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ts val="3336"/>
              </a:lnSpc>
              <a:spcBef>
                <a:spcPts val="1401"/>
              </a:spcBef>
            </a:pPr>
            <a:r>
              <a:rPr sz="2856" b="1" spc="5" dirty="0">
                <a:solidFill>
                  <a:srgbClr val="0000FF"/>
                </a:solidFill>
                <a:latin typeface="DejaVu Serif"/>
                <a:cs typeface="DejaVu Serif"/>
              </a:rPr>
              <a:t>Clever </a:t>
            </a:r>
            <a:r>
              <a:rPr sz="2856" b="1" spc="-32" dirty="0">
                <a:solidFill>
                  <a:srgbClr val="0000FF"/>
                </a:solidFill>
                <a:latin typeface="DejaVu Serif"/>
                <a:cs typeface="DejaVu Serif"/>
              </a:rPr>
              <a:t>Trick: </a:t>
            </a:r>
            <a:r>
              <a:rPr lang="en-US" sz="2856" dirty="0">
                <a:solidFill>
                  <a:srgbClr val="191919"/>
                </a:solidFill>
                <a:latin typeface="DejaVu Serif"/>
                <a:cs typeface="DejaVu Serif"/>
              </a:rPr>
              <a:t>by K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leinberg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and </a:t>
            </a:r>
            <a:r>
              <a:rPr sz="2856" spc="-32" dirty="0" err="1">
                <a:solidFill>
                  <a:srgbClr val="191919"/>
                </a:solidFill>
                <a:latin typeface="DejaVu Serif"/>
                <a:cs typeface="DejaVu Serif"/>
              </a:rPr>
              <a:t>Tardos</a:t>
            </a:r>
            <a:r>
              <a:rPr sz="2856" spc="-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 for </a:t>
            </a:r>
            <a:r>
              <a:rPr sz="2856" spc="9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way to get</a:t>
            </a:r>
            <a:r>
              <a:rPr sz="2856" spc="-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an</a:t>
            </a:r>
            <a:r>
              <a:rPr lang="en-US" sz="285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856" i="1" dirty="0">
                <a:solidFill>
                  <a:srgbClr val="191919"/>
                </a:solidFill>
                <a:latin typeface="DejaVu Serif"/>
                <a:cs typeface="DejaVu Serif"/>
              </a:rPr>
              <a:t>mn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)-time, </a:t>
            </a:r>
            <a:br>
              <a:rPr lang="en-US" sz="2856" dirty="0">
                <a:solidFill>
                  <a:srgbClr val="191919"/>
                </a:solidFill>
                <a:latin typeface="DejaVu Serif"/>
                <a:cs typeface="DejaVu Serif"/>
              </a:rPr>
            </a:br>
            <a:r>
              <a:rPr sz="2856" spc="9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856" i="1" spc="9" dirty="0">
                <a:solidFill>
                  <a:srgbClr val="191919"/>
                </a:solidFill>
                <a:latin typeface="DejaVu Serif"/>
                <a:cs typeface="DejaVu Serif"/>
              </a:rPr>
              <a:t>m </a:t>
            </a:r>
            <a:r>
              <a:rPr sz="2856" spc="14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856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)-space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algorithm  that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does recover the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optimal</a:t>
            </a:r>
            <a:r>
              <a:rPr sz="2856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solution.</a:t>
            </a:r>
            <a:endParaRPr sz="2856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918463" y="1635607"/>
            <a:ext cx="5307074" cy="934958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algn="ctr">
              <a:spcBef>
                <a:spcPts val="91"/>
              </a:spcBef>
            </a:pPr>
            <a:r>
              <a:rPr lang="en-US" sz="6000" spc="-5" dirty="0">
                <a:solidFill>
                  <a:srgbClr val="191919"/>
                </a:solidFill>
              </a:rPr>
              <a:t>Edit distance</a:t>
            </a:r>
            <a:endParaRPr sz="6000" dirty="0"/>
          </a:p>
        </p:txBody>
      </p:sp>
      <p:sp>
        <p:nvSpPr>
          <p:cNvPr id="4" name="object 2">
            <a:extLst>
              <a:ext uri="{FF2B5EF4-FFF2-40B4-BE49-F238E27FC236}">
                <a16:creationId xmlns:a16="http://schemas.microsoft.com/office/drawing/2014/main" id="{E0D03B1F-127D-4EDE-BA66-7868C03D4987}"/>
              </a:ext>
            </a:extLst>
          </p:cNvPr>
          <p:cNvSpPr txBox="1">
            <a:spLocks/>
          </p:cNvSpPr>
          <p:nvPr/>
        </p:nvSpPr>
        <p:spPr>
          <a:xfrm>
            <a:off x="2296884" y="3319184"/>
            <a:ext cx="4735287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>
            <a:lvl1pPr>
              <a:defRPr sz="3990" b="0" i="0">
                <a:solidFill>
                  <a:srgbClr val="1A1A1A"/>
                </a:solidFill>
                <a:latin typeface="DejaVu Serif"/>
                <a:ea typeface="+mj-ea"/>
                <a:cs typeface="DejaVu Serif"/>
              </a:defRPr>
            </a:lvl1pPr>
          </a:lstStyle>
          <a:p>
            <a:pPr marL="11516">
              <a:spcBef>
                <a:spcPts val="91"/>
              </a:spcBef>
            </a:pPr>
            <a:r>
              <a:rPr lang="en-US" sz="2902" kern="0" spc="-5" dirty="0">
                <a:solidFill>
                  <a:srgbClr val="191919"/>
                </a:solidFill>
              </a:rPr>
              <a:t> </a:t>
            </a:r>
            <a:r>
              <a:rPr lang="en-US" sz="2902" b="1" kern="0" spc="-5" dirty="0" err="1">
                <a:solidFill>
                  <a:srgbClr val="0000FF"/>
                </a:solidFill>
              </a:rPr>
              <a:t>Levenshtein</a:t>
            </a:r>
            <a:r>
              <a:rPr lang="en-US" sz="2902" b="1" kern="0" spc="36" dirty="0">
                <a:solidFill>
                  <a:srgbClr val="0000FF"/>
                </a:solidFill>
              </a:rPr>
              <a:t> </a:t>
            </a:r>
            <a:r>
              <a:rPr lang="en-US" sz="2902" b="1" kern="0" spc="-5" dirty="0">
                <a:solidFill>
                  <a:srgbClr val="0000FF"/>
                </a:solidFill>
              </a:rPr>
              <a:t>Distance</a:t>
            </a:r>
            <a:endParaRPr lang="en-US" sz="2902" kern="0" dirty="0"/>
          </a:p>
        </p:txBody>
      </p:sp>
    </p:spTree>
    <p:extLst>
      <p:ext uri="{BB962C8B-B14F-4D97-AF65-F5344CB8AC3E}">
        <p14:creationId xmlns:p14="http://schemas.microsoft.com/office/powerpoint/2010/main" val="2045360292"/>
      </p:ext>
    </p:extLst>
  </p:cSld>
  <p:clrMapOvr>
    <a:masterClrMapping/>
  </p:clrMapOvr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51">
            <a:extLst>
              <a:ext uri="{FF2B5EF4-FFF2-40B4-BE49-F238E27FC236}">
                <a16:creationId xmlns:a16="http://schemas.microsoft.com/office/drawing/2014/main" id="{BB12F71C-B5ED-4F5B-9405-1C542C49FF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7700" y="774051"/>
            <a:ext cx="7848600" cy="1924761"/>
          </a:xfrm>
        </p:spPr>
        <p:txBody>
          <a:bodyPr/>
          <a:lstStyle/>
          <a:p>
            <a:pPr marL="0" indent="0">
              <a:lnSpc>
                <a:spcPct val="150000"/>
              </a:lnSpc>
            </a:pPr>
            <a:r>
              <a:rPr lang="en-US" altLang="en-US" sz="2400" dirty="0"/>
              <a:t>Applications.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Speech recognition.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Computational biology.</a:t>
            </a:r>
          </a:p>
          <a:p>
            <a:pPr marL="0" indent="0">
              <a:lnSpc>
                <a:spcPct val="150000"/>
              </a:lnSpc>
            </a:pPr>
            <a:endParaRPr lang="en-US" altLang="en-US" sz="2400" dirty="0"/>
          </a:p>
        </p:txBody>
      </p:sp>
      <p:sp>
        <p:nvSpPr>
          <p:cNvPr id="138244" name="Text Box 2">
            <a:extLst>
              <a:ext uri="{FF2B5EF4-FFF2-40B4-BE49-F238E27FC236}">
                <a16:creationId xmlns:a16="http://schemas.microsoft.com/office/drawing/2014/main" id="{4257B4D0-8D7D-4157-A338-E3867AA62D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3116" y="6109532"/>
            <a:ext cx="3156347" cy="315954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2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+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CA</a:t>
            </a:r>
          </a:p>
        </p:txBody>
      </p:sp>
      <p:sp>
        <p:nvSpPr>
          <p:cNvPr id="138245" name="Text Box 3">
            <a:extLst>
              <a:ext uri="{FF2B5EF4-FFF2-40B4-BE49-F238E27FC236}">
                <a16:creationId xmlns:a16="http://schemas.microsoft.com/office/drawing/2014/main" id="{DB1BD820-9394-4096-92F6-248F4FA7B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961" y="5259426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46" name="Text Box 4">
            <a:extLst>
              <a:ext uri="{FF2B5EF4-FFF2-40B4-BE49-F238E27FC236}">
                <a16:creationId xmlns:a16="http://schemas.microsoft.com/office/drawing/2014/main" id="{2D9C8ED0-B88D-4E2E-A329-301183F54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4217" y="525942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G</a:t>
            </a:r>
          </a:p>
        </p:txBody>
      </p:sp>
      <p:sp>
        <p:nvSpPr>
          <p:cNvPr id="138247" name="Text Box 5">
            <a:extLst>
              <a:ext uri="{FF2B5EF4-FFF2-40B4-BE49-F238E27FC236}">
                <a16:creationId xmlns:a16="http://schemas.microsoft.com/office/drawing/2014/main" id="{A515190E-710D-4BE4-9200-F69B5B5C9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7344" y="5259426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48" name="Text Box 6">
            <a:extLst>
              <a:ext uri="{FF2B5EF4-FFF2-40B4-BE49-F238E27FC236}">
                <a16:creationId xmlns:a16="http://schemas.microsoft.com/office/drawing/2014/main" id="{070EF296-1C89-4404-922E-753EB6CB4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473" y="525942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49" name="Text Box 7">
            <a:extLst>
              <a:ext uri="{FF2B5EF4-FFF2-40B4-BE49-F238E27FC236}">
                <a16:creationId xmlns:a16="http://schemas.microsoft.com/office/drawing/2014/main" id="{FEC71070-2840-460D-8769-E8AB6C9B3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259426"/>
            <a:ext cx="26193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50" name="Text Box 8">
            <a:extLst>
              <a:ext uri="{FF2B5EF4-FFF2-40B4-BE49-F238E27FC236}">
                <a16:creationId xmlns:a16="http://schemas.microsoft.com/office/drawing/2014/main" id="{6E6DC23A-9459-4262-B6FF-E68791669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5537" y="525942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51" name="Text Box 9">
            <a:extLst>
              <a:ext uri="{FF2B5EF4-FFF2-40B4-BE49-F238E27FC236}">
                <a16:creationId xmlns:a16="http://schemas.microsoft.com/office/drawing/2014/main" id="{0CDAEF31-D705-4CE2-851A-CFAED213B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8667" y="5259426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52" name="Text Box 10">
            <a:extLst>
              <a:ext uri="{FF2B5EF4-FFF2-40B4-BE49-F238E27FC236}">
                <a16:creationId xmlns:a16="http://schemas.microsoft.com/office/drawing/2014/main" id="{CCFA8F03-DE1D-4739-AD91-85DDAF3D0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794" y="525942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53" name="Text Box 11">
            <a:extLst>
              <a:ext uri="{FF2B5EF4-FFF2-40B4-BE49-F238E27FC236}">
                <a16:creationId xmlns:a16="http://schemas.microsoft.com/office/drawing/2014/main" id="{CA3D52DA-0690-4AB2-89F2-80B5EC3E7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923" y="525942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54" name="Text Box 12">
            <a:extLst>
              <a:ext uri="{FF2B5EF4-FFF2-40B4-BE49-F238E27FC236}">
                <a16:creationId xmlns:a16="http://schemas.microsoft.com/office/drawing/2014/main" id="{FA3A8296-30B9-4AA2-90FD-28865A018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8050" y="525942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55" name="Text Box 13">
            <a:extLst>
              <a:ext uri="{FF2B5EF4-FFF2-40B4-BE49-F238E27FC236}">
                <a16:creationId xmlns:a16="http://schemas.microsoft.com/office/drawing/2014/main" id="{36745E6A-8B2C-4219-86B8-312DCEF0C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961" y="5679716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56" name="Text Box 14">
            <a:extLst>
              <a:ext uri="{FF2B5EF4-FFF2-40B4-BE49-F238E27FC236}">
                <a16:creationId xmlns:a16="http://schemas.microsoft.com/office/drawing/2014/main" id="{2A6B306B-3C98-4B5A-A13F-FA7D2E58A8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4217" y="567971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57" name="Text Box 15">
            <a:extLst>
              <a:ext uri="{FF2B5EF4-FFF2-40B4-BE49-F238E27FC236}">
                <a16:creationId xmlns:a16="http://schemas.microsoft.com/office/drawing/2014/main" id="{F148825C-C623-4DB0-ADE6-436F801BFF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7344" y="5679716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G</a:t>
            </a:r>
          </a:p>
        </p:txBody>
      </p:sp>
      <p:sp>
        <p:nvSpPr>
          <p:cNvPr id="138258" name="Text Box 16">
            <a:extLst>
              <a:ext uri="{FF2B5EF4-FFF2-40B4-BE49-F238E27FC236}">
                <a16:creationId xmlns:a16="http://schemas.microsoft.com/office/drawing/2014/main" id="{D6022C6C-E9FB-4B9B-B05B-75A480A621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473" y="567971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59" name="Text Box 17">
            <a:extLst>
              <a:ext uri="{FF2B5EF4-FFF2-40B4-BE49-F238E27FC236}">
                <a16:creationId xmlns:a16="http://schemas.microsoft.com/office/drawing/2014/main" id="{80FEABDD-38BA-4187-AA5B-B49D5EED4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679716"/>
            <a:ext cx="26193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60" name="Text Box 18">
            <a:extLst>
              <a:ext uri="{FF2B5EF4-FFF2-40B4-BE49-F238E27FC236}">
                <a16:creationId xmlns:a16="http://schemas.microsoft.com/office/drawing/2014/main" id="{E8B55F4F-2BDD-465C-A847-CC3EF17322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5537" y="567971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61" name="Text Box 19">
            <a:extLst>
              <a:ext uri="{FF2B5EF4-FFF2-40B4-BE49-F238E27FC236}">
                <a16:creationId xmlns:a16="http://schemas.microsoft.com/office/drawing/2014/main" id="{9DEA9298-A53E-433E-82FE-FD7CEE456B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8667" y="5679716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62" name="Text Box 20">
            <a:extLst>
              <a:ext uri="{FF2B5EF4-FFF2-40B4-BE49-F238E27FC236}">
                <a16:creationId xmlns:a16="http://schemas.microsoft.com/office/drawing/2014/main" id="{174F596F-30B6-4EAD-B693-98B07236A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794" y="567971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63" name="Text Box 21">
            <a:extLst>
              <a:ext uri="{FF2B5EF4-FFF2-40B4-BE49-F238E27FC236}">
                <a16:creationId xmlns:a16="http://schemas.microsoft.com/office/drawing/2014/main" id="{1C1A5DD1-7D01-4AB1-8E41-289670A59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923" y="567971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64" name="Text Box 22">
            <a:extLst>
              <a:ext uri="{FF2B5EF4-FFF2-40B4-BE49-F238E27FC236}">
                <a16:creationId xmlns:a16="http://schemas.microsoft.com/office/drawing/2014/main" id="{1AB32E7D-705E-4F59-A9E4-CBC74D7236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8050" y="567971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65" name="Text Box 23">
            <a:extLst>
              <a:ext uri="{FF2B5EF4-FFF2-40B4-BE49-F238E27FC236}">
                <a16:creationId xmlns:a16="http://schemas.microsoft.com/office/drawing/2014/main" id="{1A44D201-0426-4183-84E2-17939B6C42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9373" y="5267760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66" name="Text Box 24">
            <a:extLst>
              <a:ext uri="{FF2B5EF4-FFF2-40B4-BE49-F238E27FC236}">
                <a16:creationId xmlns:a16="http://schemas.microsoft.com/office/drawing/2014/main" id="{39A238A9-3104-4E61-B49A-6BFF6599C2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0" y="5267760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G</a:t>
            </a:r>
          </a:p>
        </p:txBody>
      </p:sp>
      <p:sp>
        <p:nvSpPr>
          <p:cNvPr id="138267" name="Text Box 25">
            <a:extLst>
              <a:ext uri="{FF2B5EF4-FFF2-40B4-BE49-F238E27FC236}">
                <a16:creationId xmlns:a16="http://schemas.microsoft.com/office/drawing/2014/main" id="{8AC55B00-0E09-4D29-ACD2-795093C6F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5630" y="5267760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68" name="Text Box 26">
            <a:extLst>
              <a:ext uri="{FF2B5EF4-FFF2-40B4-BE49-F238E27FC236}">
                <a16:creationId xmlns:a16="http://schemas.microsoft.com/office/drawing/2014/main" id="{9C03AB61-25F4-4F67-8D88-7B28D9EA0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8756" y="5267760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69" name="Text Box 27">
            <a:extLst>
              <a:ext uri="{FF2B5EF4-FFF2-40B4-BE49-F238E27FC236}">
                <a16:creationId xmlns:a16="http://schemas.microsoft.com/office/drawing/2014/main" id="{BEBFCC82-F02B-40D4-9C19-94397C775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885" y="5267760"/>
            <a:ext cx="26193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70" name="Text Box 28">
            <a:extLst>
              <a:ext uri="{FF2B5EF4-FFF2-40B4-BE49-F238E27FC236}">
                <a16:creationId xmlns:a16="http://schemas.microsoft.com/office/drawing/2014/main" id="{10C86800-513B-4CDA-843D-0087FF724C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3823" y="5267760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71" name="Text Box 29">
            <a:extLst>
              <a:ext uri="{FF2B5EF4-FFF2-40B4-BE49-F238E27FC236}">
                <a16:creationId xmlns:a16="http://schemas.microsoft.com/office/drawing/2014/main" id="{80EF1A2B-8EA8-424C-950C-733D18743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6950" y="5267760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72" name="Text Box 30">
            <a:extLst>
              <a:ext uri="{FF2B5EF4-FFF2-40B4-BE49-F238E27FC236}">
                <a16:creationId xmlns:a16="http://schemas.microsoft.com/office/drawing/2014/main" id="{8F080E21-35C0-445B-A9F0-A4ACF0063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0080" y="5267760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73" name="Text Box 31">
            <a:extLst>
              <a:ext uri="{FF2B5EF4-FFF2-40B4-BE49-F238E27FC236}">
                <a16:creationId xmlns:a16="http://schemas.microsoft.com/office/drawing/2014/main" id="{6CAD4C61-AF9D-4CB3-8D71-867104C98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3206" y="5267760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74" name="Text Box 32">
            <a:extLst>
              <a:ext uri="{FF2B5EF4-FFF2-40B4-BE49-F238E27FC236}">
                <a16:creationId xmlns:a16="http://schemas.microsoft.com/office/drawing/2014/main" id="{828E2396-0E8C-4A30-8B1A-71B6A32C6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6336" y="5267760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75" name="Text Box 33">
            <a:extLst>
              <a:ext uri="{FF2B5EF4-FFF2-40B4-BE49-F238E27FC236}">
                <a16:creationId xmlns:a16="http://schemas.microsoft.com/office/drawing/2014/main" id="{BA885C7B-AAFF-429B-BBE4-AA14069D81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3117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76" name="Text Box 34">
            <a:extLst>
              <a:ext uri="{FF2B5EF4-FFF2-40B4-BE49-F238E27FC236}">
                <a16:creationId xmlns:a16="http://schemas.microsoft.com/office/drawing/2014/main" id="{F2EC7E4B-F6CD-4AED-8396-46BD1176B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9373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77" name="Text Box 35">
            <a:extLst>
              <a:ext uri="{FF2B5EF4-FFF2-40B4-BE49-F238E27FC236}">
                <a16:creationId xmlns:a16="http://schemas.microsoft.com/office/drawing/2014/main" id="{2B0C3E18-4A2B-4AFC-B1B4-172CBCE25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0" y="5688051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G</a:t>
            </a:r>
          </a:p>
        </p:txBody>
      </p:sp>
      <p:sp>
        <p:nvSpPr>
          <p:cNvPr id="138278" name="Text Box 36">
            <a:extLst>
              <a:ext uri="{FF2B5EF4-FFF2-40B4-BE49-F238E27FC236}">
                <a16:creationId xmlns:a16="http://schemas.microsoft.com/office/drawing/2014/main" id="{8B004BDB-206C-4B99-8889-1418F8B3A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5630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79" name="Text Box 37">
            <a:extLst>
              <a:ext uri="{FF2B5EF4-FFF2-40B4-BE49-F238E27FC236}">
                <a16:creationId xmlns:a16="http://schemas.microsoft.com/office/drawing/2014/main" id="{A1163A51-B742-4D2C-91F1-45C77D3BC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8756" y="5688051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80" name="Text Box 38">
            <a:extLst>
              <a:ext uri="{FF2B5EF4-FFF2-40B4-BE49-F238E27FC236}">
                <a16:creationId xmlns:a16="http://schemas.microsoft.com/office/drawing/2014/main" id="{FB961E00-3471-400F-B418-7B72A7460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3823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81" name="Text Box 39">
            <a:extLst>
              <a:ext uri="{FF2B5EF4-FFF2-40B4-BE49-F238E27FC236}">
                <a16:creationId xmlns:a16="http://schemas.microsoft.com/office/drawing/2014/main" id="{7A861532-2E32-41B5-A633-EDABCA469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6950" y="5688051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82" name="Text Box 40">
            <a:extLst>
              <a:ext uri="{FF2B5EF4-FFF2-40B4-BE49-F238E27FC236}">
                <a16:creationId xmlns:a16="http://schemas.microsoft.com/office/drawing/2014/main" id="{93450826-A188-4DA3-B8EB-A7722ACAE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0080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83" name="Text Box 41">
            <a:extLst>
              <a:ext uri="{FF2B5EF4-FFF2-40B4-BE49-F238E27FC236}">
                <a16:creationId xmlns:a16="http://schemas.microsoft.com/office/drawing/2014/main" id="{6CAF63D3-B557-4D9F-A54D-E575DBEE8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3206" y="5688051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84" name="Text Box 42">
            <a:extLst>
              <a:ext uri="{FF2B5EF4-FFF2-40B4-BE49-F238E27FC236}">
                <a16:creationId xmlns:a16="http://schemas.microsoft.com/office/drawing/2014/main" id="{AE5CB2EF-75B4-44E3-BBBC-AC0D49FBF6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6336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85" name="Text Box 43">
            <a:extLst>
              <a:ext uri="{FF2B5EF4-FFF2-40B4-BE49-F238E27FC236}">
                <a16:creationId xmlns:a16="http://schemas.microsoft.com/office/drawing/2014/main" id="{1D48278F-C1A5-4659-86E0-B0BB12A10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3117" y="5267760"/>
            <a:ext cx="263128" cy="315954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-</a:t>
            </a:r>
          </a:p>
        </p:txBody>
      </p:sp>
      <p:sp>
        <p:nvSpPr>
          <p:cNvPr id="138286" name="Text Box 44">
            <a:extLst>
              <a:ext uri="{FF2B5EF4-FFF2-40B4-BE49-F238E27FC236}">
                <a16:creationId xmlns:a16="http://schemas.microsoft.com/office/drawing/2014/main" id="{3D68DABB-F799-44B5-A69A-422925B70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1087" y="5259426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87" name="Text Box 45">
            <a:extLst>
              <a:ext uri="{FF2B5EF4-FFF2-40B4-BE49-F238E27FC236}">
                <a16:creationId xmlns:a16="http://schemas.microsoft.com/office/drawing/2014/main" id="{A54C2064-B8A8-4B79-8A39-CCBA25E31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1087" y="5679716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88" name="Text Box 46">
            <a:extLst>
              <a:ext uri="{FF2B5EF4-FFF2-40B4-BE49-F238E27FC236}">
                <a16:creationId xmlns:a16="http://schemas.microsoft.com/office/drawing/2014/main" id="{0559FA58-5DD5-49AD-8E30-C51489430A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6244" y="5267760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89" name="Text Box 47">
            <a:extLst>
              <a:ext uri="{FF2B5EF4-FFF2-40B4-BE49-F238E27FC236}">
                <a16:creationId xmlns:a16="http://schemas.microsoft.com/office/drawing/2014/main" id="{DA8CEE82-5079-487E-94F9-8821948334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6244" y="5688051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90" name="Text Box 48">
            <a:extLst>
              <a:ext uri="{FF2B5EF4-FFF2-40B4-BE49-F238E27FC236}">
                <a16:creationId xmlns:a16="http://schemas.microsoft.com/office/drawing/2014/main" id="{0C6DC82F-B144-4045-AE02-ECDF0789C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833" y="6058335"/>
            <a:ext cx="3156347" cy="315954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TC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+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GT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+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AG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+ 2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CA</a:t>
            </a:r>
          </a:p>
        </p:txBody>
      </p:sp>
      <p:sp>
        <p:nvSpPr>
          <p:cNvPr id="138291" name="Text Box 49">
            <a:extLst>
              <a:ext uri="{FF2B5EF4-FFF2-40B4-BE49-F238E27FC236}">
                <a16:creationId xmlns:a16="http://schemas.microsoft.com/office/drawing/2014/main" id="{A2B0EFDB-08FB-4DBC-8998-0F0CAB70B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885" y="5688051"/>
            <a:ext cx="261938" cy="315954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-</a:t>
            </a:r>
          </a:p>
        </p:txBody>
      </p:sp>
      <p:sp>
        <p:nvSpPr>
          <p:cNvPr id="506930" name="Rectangle 50">
            <a:extLst>
              <a:ext uri="{FF2B5EF4-FFF2-40B4-BE49-F238E27FC236}">
                <a16:creationId xmlns:a16="http://schemas.microsoft.com/office/drawing/2014/main" id="{7BD6CD5B-AD13-8142-BE2A-022B97EB1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+mj-ea"/>
                <a:cs typeface="+mj-cs"/>
              </a:rPr>
              <a:t>Edit Distance</a:t>
            </a:r>
          </a:p>
        </p:txBody>
      </p:sp>
      <p:sp>
        <p:nvSpPr>
          <p:cNvPr id="53" name="Rectangle 51">
            <a:extLst>
              <a:ext uri="{FF2B5EF4-FFF2-40B4-BE49-F238E27FC236}">
                <a16:creationId xmlns:a16="http://schemas.microsoft.com/office/drawing/2014/main" id="{FAB018E2-7E0C-4C52-B5DC-40932095E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2698812"/>
            <a:ext cx="8325067" cy="1826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defRPr kumimoji="1" sz="1500">
                <a:solidFill>
                  <a:srgbClr val="003399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1pPr>
            <a:lvl2pPr marL="259556" indent="-173831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charset="2"/>
              <a:buChar char="n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2pPr>
            <a:lvl3pPr marL="470297" indent="-125016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3pPr>
            <a:lvl4pPr marL="860822" indent="-303610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!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4pPr>
            <a:lvl5pPr marL="11549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5pPr>
            <a:lvl6pPr marL="14978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18407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21836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25265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buNone/>
              <a:tabLst/>
              <a:defRPr/>
            </a:pP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Edit distance.  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[</a:t>
            </a:r>
            <a:r>
              <a:rPr kumimoji="1" lang="en-US" altLang="en-US" sz="2400" b="0" i="0" u="none" strike="noStrike" kern="0" cap="none" spc="0" normalizeH="0" baseline="0" noProof="0" dirty="0" err="1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Levenshtein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 1966, Needleman-Wunsch 1970]</a:t>
            </a:r>
            <a:endParaRPr kumimoji="1" lang="en-US" altLang="en-US" sz="1600" b="0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Times" panose="02020603050405020304" pitchFamily="18" charset="0"/>
              <a:ea typeface="MS PGothic" panose="020B0600070205080204" pitchFamily="34" charset="-128"/>
              <a:cs typeface="Times" panose="02020603050405020304" pitchFamily="18" charset="0"/>
            </a:endParaRPr>
          </a:p>
          <a:p>
            <a:pPr marL="259556" marR="0" lvl="1" indent="-173831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Char char="n"/>
              <a:tabLst/>
              <a:defRPr/>
            </a:pP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Gap penalty 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  <a:sym typeface="Symbol" panose="05050102010706020507" pitchFamily="18" charset="2"/>
              </a:rPr>
              <a:t>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; mismatch penalty 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  <a:sym typeface="Symbol" panose="05050102010706020507" pitchFamily="18" charset="2"/>
              </a:rPr>
              <a:t></a:t>
            </a:r>
            <a:r>
              <a:rPr kumimoji="1" lang="en-US" altLang="en-US" sz="2400" b="0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  <a:sym typeface="Symbol" panose="05050102010706020507" pitchFamily="18" charset="2"/>
              </a:rPr>
              <a:t>pq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.</a:t>
            </a:r>
          </a:p>
          <a:p>
            <a:pPr marL="259556" marR="0" lvl="1" indent="-173831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Char char="n"/>
              <a:tabLst/>
              <a:defRPr/>
            </a:pP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Cost = sum of gap and mismatch penalties.</a:t>
            </a:r>
          </a:p>
        </p:txBody>
      </p:sp>
    </p:spTree>
    <p:extLst>
      <p:ext uri="{BB962C8B-B14F-4D97-AF65-F5344CB8AC3E}">
        <p14:creationId xmlns:p14="http://schemas.microsoft.com/office/powerpoint/2010/main" val="2760391675"/>
      </p:ext>
    </p:extLst>
  </p:cSld>
  <p:clrMapOvr>
    <a:masterClrMapping/>
  </p:clrMapOvr>
  <p:transition spd="slow"/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>
            <a:extLst>
              <a:ext uri="{FF2B5EF4-FFF2-40B4-BE49-F238E27FC236}">
                <a16:creationId xmlns:a16="http://schemas.microsoft.com/office/drawing/2014/main" id="{7D770BC8-5FA0-CF4D-98DD-D0A83B3C3A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String Similarity</a:t>
            </a:r>
          </a:p>
        </p:txBody>
      </p:sp>
      <p:sp>
        <p:nvSpPr>
          <p:cNvPr id="136259" name="Text Box 66">
            <a:extLst>
              <a:ext uri="{FF2B5EF4-FFF2-40B4-BE49-F238E27FC236}">
                <a16:creationId xmlns:a16="http://schemas.microsoft.com/office/drawing/2014/main" id="{BF7DDFCC-1E86-4A09-96CF-3CABB0D6E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6820" y="2512300"/>
            <a:ext cx="3467885" cy="439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6 mismatches, 1 gap</a:t>
            </a:r>
          </a:p>
        </p:txBody>
      </p:sp>
      <p:sp>
        <p:nvSpPr>
          <p:cNvPr id="136260" name="Text Box 67">
            <a:extLst>
              <a:ext uri="{FF2B5EF4-FFF2-40B4-BE49-F238E27FC236}">
                <a16:creationId xmlns:a16="http://schemas.microsoft.com/office/drawing/2014/main" id="{ADDE2199-6124-4E4E-8B77-E8C4E82B15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6820" y="4454150"/>
            <a:ext cx="3428998" cy="439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1 mismatch, 1 gap</a:t>
            </a:r>
          </a:p>
        </p:txBody>
      </p:sp>
      <p:sp>
        <p:nvSpPr>
          <p:cNvPr id="136261" name="Text Box 68">
            <a:extLst>
              <a:ext uri="{FF2B5EF4-FFF2-40B4-BE49-F238E27FC236}">
                <a16:creationId xmlns:a16="http://schemas.microsoft.com/office/drawing/2014/main" id="{A3C37ADB-45BF-4B82-9C9C-F4FE879D0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6820" y="6380469"/>
            <a:ext cx="3735960" cy="439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0 mismatches, 3 gaps</a:t>
            </a:r>
          </a:p>
        </p:txBody>
      </p:sp>
      <p:sp>
        <p:nvSpPr>
          <p:cNvPr id="70" name="Rectangle 3">
            <a:extLst>
              <a:ext uri="{FF2B5EF4-FFF2-40B4-BE49-F238E27FC236}">
                <a16:creationId xmlns:a16="http://schemas.microsoft.com/office/drawing/2014/main" id="{56B60295-5E7E-4710-9A8D-3C070BC78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091" y="1752060"/>
            <a:ext cx="2530514" cy="1920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defRPr kumimoji="1" sz="1500">
                <a:solidFill>
                  <a:srgbClr val="003399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1pPr>
            <a:lvl2pPr marL="259556" indent="-173831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charset="2"/>
              <a:buChar char="n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2pPr>
            <a:lvl3pPr marL="470297" indent="-125016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3pPr>
            <a:lvl4pPr marL="860822" indent="-303610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!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4pPr>
            <a:lvl5pPr marL="11549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5pPr>
            <a:lvl6pPr marL="14978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18407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21836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25265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- </a:t>
            </a:r>
            <a:r>
              <a:rPr kumimoji="1" lang="en-US" altLang="en-US" sz="32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ocurrance</a:t>
            </a:r>
            <a:endParaRPr kumimoji="1" lang="en-US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MS PGothic" panose="020B0600070205080204" pitchFamily="34" charset="-128"/>
              <a:cs typeface="Times" panose="02020603050405020304" pitchFamily="18" charset="0"/>
            </a:endParaRP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- occurrence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endParaRPr kumimoji="1" lang="en-US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MS PGothic" panose="020B0600070205080204" pitchFamily="34" charset="-128"/>
              <a:cs typeface="Times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buNone/>
              <a:tabLst/>
              <a:defRPr/>
            </a:pPr>
            <a:endParaRPr kumimoji="1" lang="en-US" altLang="en-US" sz="1500" b="0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Times" panose="02020603050405020304" pitchFamily="18" charset="0"/>
              <a:ea typeface="MS PGothic" panose="020B0600070205080204" pitchFamily="34" charset="-128"/>
              <a:cs typeface="Times" panose="02020603050405020304" pitchFamily="18" charset="0"/>
            </a:endParaRP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B2955A40-C590-4F49-AC8C-1B5BCB455C53}"/>
              </a:ext>
            </a:extLst>
          </p:cNvPr>
          <p:cNvGraphicFramePr>
            <a:graphicFrameLocks noGrp="1"/>
          </p:cNvGraphicFramePr>
          <p:nvPr/>
        </p:nvGraphicFramePr>
        <p:xfrm>
          <a:off x="3116146" y="1327962"/>
          <a:ext cx="54864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8640">
                  <a:extLst>
                    <a:ext uri="{9D8B030D-6E8A-4147-A177-3AD203B41FA5}">
                      <a16:colId xmlns:a16="http://schemas.microsoft.com/office/drawing/2014/main" val="291383384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424783550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40426924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633298885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72442763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94621639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37646881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982140521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2297739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9749260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76269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1216043"/>
                  </a:ext>
                </a:extLst>
              </a:tr>
            </a:tbl>
          </a:graphicData>
        </a:graphic>
      </p:graphicFrame>
      <p:graphicFrame>
        <p:nvGraphicFramePr>
          <p:cNvPr id="72" name="Table 2">
            <a:extLst>
              <a:ext uri="{FF2B5EF4-FFF2-40B4-BE49-F238E27FC236}">
                <a16:creationId xmlns:a16="http://schemas.microsoft.com/office/drawing/2014/main" id="{C7B93A1F-9CFC-40BD-B17F-83AFDBC90C53}"/>
              </a:ext>
            </a:extLst>
          </p:cNvPr>
          <p:cNvGraphicFramePr>
            <a:graphicFrameLocks noGrp="1"/>
          </p:cNvGraphicFramePr>
          <p:nvPr/>
        </p:nvGraphicFramePr>
        <p:xfrm>
          <a:off x="3116146" y="3291177"/>
          <a:ext cx="54864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8640">
                  <a:extLst>
                    <a:ext uri="{9D8B030D-6E8A-4147-A177-3AD203B41FA5}">
                      <a16:colId xmlns:a16="http://schemas.microsoft.com/office/drawing/2014/main" val="291383384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424783550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40426924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633298885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72442763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94621639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37646881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982140521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2297739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9749260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76269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1216043"/>
                  </a:ext>
                </a:extLst>
              </a:tr>
            </a:tbl>
          </a:graphicData>
        </a:graphic>
      </p:graphicFrame>
      <p:graphicFrame>
        <p:nvGraphicFramePr>
          <p:cNvPr id="73" name="Table 2">
            <a:extLst>
              <a:ext uri="{FF2B5EF4-FFF2-40B4-BE49-F238E27FC236}">
                <a16:creationId xmlns:a16="http://schemas.microsoft.com/office/drawing/2014/main" id="{3F65343F-4BE8-4512-BEC5-C352E90DBEB2}"/>
              </a:ext>
            </a:extLst>
          </p:cNvPr>
          <p:cNvGraphicFramePr>
            <a:graphicFrameLocks noGrp="1"/>
          </p:cNvGraphicFramePr>
          <p:nvPr/>
        </p:nvGraphicFramePr>
        <p:xfrm>
          <a:off x="3166820" y="5239200"/>
          <a:ext cx="5486404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8764">
                  <a:extLst>
                    <a:ext uri="{9D8B030D-6E8A-4147-A177-3AD203B41FA5}">
                      <a16:colId xmlns:a16="http://schemas.microsoft.com/office/drawing/2014/main" val="2913833849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2424783550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3404269246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633298885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3724427637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3946216397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2376468819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4109672264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982140521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122977396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19749260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76269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1216043"/>
                  </a:ext>
                </a:extLst>
              </a:tr>
            </a:tbl>
          </a:graphicData>
        </a:graphic>
      </p:graphicFrame>
      <p:sp>
        <p:nvSpPr>
          <p:cNvPr id="3" name="Half Frame 2">
            <a:extLst>
              <a:ext uri="{FF2B5EF4-FFF2-40B4-BE49-F238E27FC236}">
                <a16:creationId xmlns:a16="http://schemas.microsoft.com/office/drawing/2014/main" id="{36F0C098-970F-4587-8DFE-657ACD91D26C}"/>
              </a:ext>
            </a:extLst>
          </p:cNvPr>
          <p:cNvSpPr/>
          <p:nvPr/>
        </p:nvSpPr>
        <p:spPr bwMode="auto">
          <a:xfrm>
            <a:off x="2791522" y="1074656"/>
            <a:ext cx="6352478" cy="5783344"/>
          </a:xfrm>
          <a:prstGeom prst="halfFrame">
            <a:avLst>
              <a:gd name="adj1" fmla="val 1059"/>
              <a:gd name="adj2" fmla="val 896"/>
            </a:avLst>
          </a:prstGeom>
          <a:solidFill>
            <a:schemeClr val="tx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529809"/>
      </p:ext>
    </p:extLst>
  </p:cSld>
  <p:clrMapOvr>
    <a:masterClrMapping/>
  </p:clrMapOvr>
  <p:transition spd="slow"/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42279" y="246629"/>
            <a:ext cx="747656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algn="ctr">
              <a:spcBef>
                <a:spcPts val="91"/>
              </a:spcBef>
            </a:pPr>
            <a:r>
              <a:rPr b="1" spc="-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forming</a:t>
            </a:r>
            <a:r>
              <a:rPr b="1" spc="-5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b="1" spc="-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ing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311972" y="1128624"/>
            <a:ext cx="8455510" cy="1344682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468716" marR="4607" indent="-457200" defTabSz="829178">
              <a:lnSpc>
                <a:spcPts val="3381"/>
              </a:lnSpc>
              <a:spcBef>
                <a:spcPts val="286"/>
              </a:spcBef>
              <a:buFont typeface="Wingdings" panose="05000000000000000000" pitchFamily="2" charset="2"/>
              <a:buChar char="§"/>
              <a:tabLst>
                <a:tab pos="6134765" algn="l"/>
              </a:tabLst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Give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ource string and target string,  transform th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source</a:t>
            </a:r>
            <a:r>
              <a:rPr sz="2902" spc="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tring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nto	the  target string by applying these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dits: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873793" y="2604943"/>
            <a:ext cx="7603231" cy="2264870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468716" marR="4607" indent="-457200" defTabSz="829178">
              <a:lnSpc>
                <a:spcPct val="200000"/>
              </a:lnSpc>
              <a:spcBef>
                <a:spcPts val="86"/>
              </a:spcBef>
              <a:buFont typeface="Wingdings" panose="05000000000000000000" pitchFamily="2" charset="2"/>
              <a:buChar char="§"/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Insertio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new </a:t>
            </a:r>
            <a:r>
              <a:rPr sz="2539" spc="-32" dirty="0">
                <a:solidFill>
                  <a:srgbClr val="191919"/>
                </a:solidFill>
                <a:latin typeface="DejaVu Serif"/>
                <a:cs typeface="DejaVu Serif"/>
              </a:rPr>
              <a:t>character,  </a:t>
            </a:r>
            <a:endParaRPr lang="en-US" sz="2539" spc="-32" dirty="0">
              <a:solidFill>
                <a:srgbClr val="191919"/>
              </a:solidFill>
              <a:latin typeface="DejaVu Serif"/>
              <a:cs typeface="DejaVu Serif"/>
            </a:endParaRPr>
          </a:p>
          <a:p>
            <a:pPr marL="468716" marR="4607" indent="-457200" defTabSz="829178">
              <a:lnSpc>
                <a:spcPct val="200000"/>
              </a:lnSpc>
              <a:spcBef>
                <a:spcPts val="86"/>
              </a:spcBef>
              <a:buFont typeface="Wingdings" panose="05000000000000000000" pitchFamily="2" charset="2"/>
              <a:buChar char="§"/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Deletio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an existing </a:t>
            </a:r>
            <a:r>
              <a:rPr sz="2539" spc="-36" dirty="0">
                <a:solidFill>
                  <a:srgbClr val="191919"/>
                </a:solidFill>
                <a:latin typeface="DejaVu Serif"/>
                <a:cs typeface="DejaVu Serif"/>
              </a:rPr>
              <a:t>character,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r  </a:t>
            </a:r>
            <a:endParaRPr lang="en-US" sz="2539" spc="-5" dirty="0">
              <a:solidFill>
                <a:srgbClr val="191919"/>
              </a:solidFill>
              <a:latin typeface="DejaVu Serif"/>
              <a:cs typeface="DejaVu Serif"/>
            </a:endParaRPr>
          </a:p>
          <a:p>
            <a:pPr marL="468716" marR="4607" indent="-457200" defTabSz="829178">
              <a:lnSpc>
                <a:spcPct val="200000"/>
              </a:lnSpc>
              <a:spcBef>
                <a:spcPts val="86"/>
              </a:spcBef>
              <a:buFont typeface="Wingdings" panose="05000000000000000000" pitchFamily="2" charset="2"/>
              <a:buChar char="§"/>
            </a:pP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Replacement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an existing</a:t>
            </a:r>
            <a:r>
              <a:rPr sz="2539" spc="-11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32" dirty="0">
                <a:solidFill>
                  <a:srgbClr val="191919"/>
                </a:solidFill>
                <a:latin typeface="DejaVu Serif"/>
                <a:cs typeface="DejaVu Serif"/>
              </a:rPr>
              <a:t>character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11972" y="5400548"/>
            <a:ext cx="8455510" cy="905175"/>
          </a:xfrm>
          <a:prstGeom prst="rect">
            <a:avLst/>
          </a:prstGeom>
        </p:spPr>
        <p:txBody>
          <a:bodyPr vert="horz" wrap="square" lIns="0" tIns="32821" rIns="0" bIns="0" rtlCol="0">
            <a:spAutoFit/>
          </a:bodyPr>
          <a:lstStyle/>
          <a:p>
            <a:pPr marL="468716" marR="4607" indent="-457200" defTabSz="829178">
              <a:lnSpc>
                <a:spcPts val="3419"/>
              </a:lnSpc>
              <a:spcBef>
                <a:spcPts val="258"/>
              </a:spcBef>
              <a:buFont typeface="Wingdings" panose="05000000000000000000" pitchFamily="2" charset="2"/>
              <a:buChar char="§"/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e minimum number of edits required is  called the </a:t>
            </a: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Levenshtein</a:t>
            </a:r>
            <a:r>
              <a:rPr sz="2902" b="1" dirty="0">
                <a:solidFill>
                  <a:srgbClr val="0000FF"/>
                </a:solidFill>
                <a:latin typeface="DejaVu Serif"/>
                <a:cs typeface="DejaVu Serif"/>
              </a:rPr>
              <a:t> distance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829179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3734184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829179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3734184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829179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3734184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451063" y="2075826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3734184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451063" y="2075826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C82FD95E-322B-4C8C-B495-6ED131291E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24828"/>
            <a:ext cx="8229600" cy="880085"/>
          </a:xfrm>
        </p:spPr>
        <p:txBody>
          <a:bodyPr/>
          <a:lstStyle/>
          <a:p>
            <a:r>
              <a:rPr lang="en-US" altLang="en-US" dirty="0"/>
              <a:t>Step 1: Defining the answer with respect to subproblems</a:t>
            </a:r>
          </a:p>
        </p:txBody>
      </p:sp>
      <p:sp>
        <p:nvSpPr>
          <p:cNvPr id="27652" name="Text Box 4">
            <a:extLst>
              <a:ext uri="{FF2B5EF4-FFF2-40B4-BE49-F238E27FC236}">
                <a16:creationId xmlns:a16="http://schemas.microsoft.com/office/drawing/2014/main" id="{8DDED9AD-BA5F-49B9-AECE-91AEF8B20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266" y="1642372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) = T(i-1) * T(n-i)</a:t>
            </a:r>
          </a:p>
        </p:txBody>
      </p:sp>
      <p:graphicFrame>
        <p:nvGraphicFramePr>
          <p:cNvPr id="27653" name="Object 5">
            <a:extLst>
              <a:ext uri="{FF2B5EF4-FFF2-40B4-BE49-F238E27FC236}">
                <a16:creationId xmlns:a16="http://schemas.microsoft.com/office/drawing/2014/main" id="{40EA536E-B4F2-45D0-A8A9-97A7D18068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33789"/>
              </p:ext>
            </p:extLst>
          </p:nvPr>
        </p:nvGraphicFramePr>
        <p:xfrm>
          <a:off x="2186866" y="2404372"/>
          <a:ext cx="4114800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5080" imgH="291960" progId="Equation.3">
                  <p:embed/>
                </p:oleObj>
              </mc:Choice>
              <mc:Fallback>
                <p:oleObj name="Equation" r:id="rId2" imgW="1765080" imgH="291960" progId="Equation.3">
                  <p:embed/>
                  <p:pic>
                    <p:nvPicPr>
                      <p:cNvPr id="27653" name="Object 5">
                        <a:extLst>
                          <a:ext uri="{FF2B5EF4-FFF2-40B4-BE49-F238E27FC236}">
                            <a16:creationId xmlns:a16="http://schemas.microsoft.com/office/drawing/2014/main" id="{40EA536E-B4F2-45D0-A8A9-97A7D18068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6866" y="2404372"/>
                        <a:ext cx="4114800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>
            <a:extLst>
              <a:ext uri="{FF2B5EF4-FFF2-40B4-BE49-F238E27FC236}">
                <a16:creationId xmlns:a16="http://schemas.microsoft.com/office/drawing/2014/main" id="{10700B32-EF91-41AD-93D1-EFCABBB6BB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786768"/>
              </p:ext>
            </p:extLst>
          </p:nvPr>
        </p:nvGraphicFramePr>
        <p:xfrm>
          <a:off x="133110" y="3522869"/>
          <a:ext cx="8929508" cy="267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5630061" imgH="1685714" progId="Paint.Picture">
                  <p:embed/>
                </p:oleObj>
              </mc:Choice>
              <mc:Fallback>
                <p:oleObj name="Bitmap Image" r:id="rId4" imgW="5630061" imgH="1685714" progId="Paint.Picture">
                  <p:embed/>
                  <p:pic>
                    <p:nvPicPr>
                      <p:cNvPr id="27654" name="Object 6">
                        <a:extLst>
                          <a:ext uri="{FF2B5EF4-FFF2-40B4-BE49-F238E27FC236}">
                            <a16:creationId xmlns:a16="http://schemas.microsoft.com/office/drawing/2014/main" id="{10700B32-EF91-41AD-93D1-EFCABBB6BB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10" y="3522869"/>
                        <a:ext cx="8929508" cy="2673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036473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036473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2075826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2075826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036473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036474" y="2283121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036473" y="3941478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218841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5182368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1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255315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036473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5" name="object 15"/>
          <p:cNvGraphicFramePr>
            <a:graphicFrameLocks noGrp="1"/>
          </p:cNvGraphicFramePr>
          <p:nvPr/>
        </p:nvGraphicFramePr>
        <p:xfrm>
          <a:off x="1036474" y="2283121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" name="object 16"/>
          <p:cNvSpPr/>
          <p:nvPr/>
        </p:nvSpPr>
        <p:spPr>
          <a:xfrm>
            <a:off x="1036473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7" name="object 17"/>
          <p:cNvGraphicFramePr>
            <a:graphicFrameLocks noGrp="1"/>
          </p:cNvGraphicFramePr>
          <p:nvPr/>
        </p:nvGraphicFramePr>
        <p:xfrm>
          <a:off x="1036473" y="3941478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255315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5182368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1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255315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036473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5" name="object 15"/>
          <p:cNvGraphicFramePr>
            <a:graphicFrameLocks noGrp="1"/>
          </p:cNvGraphicFramePr>
          <p:nvPr/>
        </p:nvGraphicFramePr>
        <p:xfrm>
          <a:off x="1036473" y="3941478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object 16"/>
          <p:cNvGraphicFramePr>
            <a:graphicFrameLocks noGrp="1"/>
          </p:cNvGraphicFramePr>
          <p:nvPr/>
        </p:nvGraphicFramePr>
        <p:xfrm>
          <a:off x="1036473" y="2283121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255315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8" name="object 8"/>
          <p:cNvGraphicFramePr>
            <a:graphicFrameLocks noGrp="1"/>
          </p:cNvGraphicFramePr>
          <p:nvPr/>
        </p:nvGraphicFramePr>
        <p:xfrm>
          <a:off x="2072947" y="3941478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object 9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2072947" y="2283121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255315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182368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1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7255315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2072947" y="2283121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" name="object 15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6" name="object 16"/>
          <p:cNvGraphicFramePr>
            <a:graphicFrameLocks noGrp="1"/>
          </p:cNvGraphicFramePr>
          <p:nvPr/>
        </p:nvGraphicFramePr>
        <p:xfrm>
          <a:off x="2072947" y="3941478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58A6A43A-6D2F-408D-9F05-34079D0BC5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s there a problem?</a:t>
            </a:r>
          </a:p>
        </p:txBody>
      </p:sp>
      <p:pic>
        <p:nvPicPr>
          <p:cNvPr id="32773" name="Picture 5">
            <a:extLst>
              <a:ext uri="{FF2B5EF4-FFF2-40B4-BE49-F238E27FC236}">
                <a16:creationId xmlns:a16="http://schemas.microsoft.com/office/drawing/2014/main" id="{08992A39-74C2-4F14-BC0E-8EDE5491A3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227" y="1837677"/>
            <a:ext cx="8479545" cy="2539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774" name="Text Box 6">
            <a:extLst>
              <a:ext uri="{FF2B5EF4-FFF2-40B4-BE49-F238E27FC236}">
                <a16:creationId xmlns:a16="http://schemas.microsoft.com/office/drawing/2014/main" id="{A70B48EA-7B21-43C4-AD19-486A09146A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181600"/>
            <a:ext cx="4191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s with Fibonacci, we’re repeating a lot of work</a:t>
            </a:r>
          </a:p>
        </p:txBody>
      </p:sp>
      <p:sp>
        <p:nvSpPr>
          <p:cNvPr id="32775" name="Oval 7">
            <a:extLst>
              <a:ext uri="{FF2B5EF4-FFF2-40B4-BE49-F238E27FC236}">
                <a16:creationId xmlns:a16="http://schemas.microsoft.com/office/drawing/2014/main" id="{B9FA244C-5E69-4BB2-8BF3-860E97483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9445" y="3588798"/>
            <a:ext cx="2133600" cy="6096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2776" name="Oval 8">
            <a:extLst>
              <a:ext uri="{FF2B5EF4-FFF2-40B4-BE49-F238E27FC236}">
                <a16:creationId xmlns:a16="http://schemas.microsoft.com/office/drawing/2014/main" id="{84200C55-4CF5-4F79-850C-0844502E5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588798"/>
            <a:ext cx="2133600" cy="6096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4" grpId="0"/>
    </p:bld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072947" y="2283121"/>
          <a:ext cx="5182370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72947" y="3941478"/>
          <a:ext cx="5182370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182368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1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2072947" y="2283121"/>
          <a:ext cx="5182370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object 13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2072947" y="3941478"/>
          <a:ext cx="5182370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072947" y="2283121"/>
          <a:ext cx="4145896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72947" y="3941478"/>
          <a:ext cx="4145896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182368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2072947" y="2283121"/>
          <a:ext cx="4145896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object 11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2072947" y="3941478"/>
          <a:ext cx="4145896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072947" y="2283121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72947" y="3941478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88302" y="2318453"/>
            <a:ext cx="60576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291758" y="3976810"/>
            <a:ext cx="59885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2072947" y="2283121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object 11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2072947" y="3941478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88302" y="2318453"/>
            <a:ext cx="60576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291758" y="3976810"/>
            <a:ext cx="59885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2072947" y="2283121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object 11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2072947" y="3941478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072947" y="2283121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18811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109420" y="2283121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41844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91758" y="3976810"/>
            <a:ext cx="59885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2072947" y="3941478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291758" y="2318453"/>
            <a:ext cx="59885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2291758" y="3976810"/>
            <a:ext cx="59885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1" name="object 11"/>
          <p:cNvGraphicFramePr>
            <a:graphicFrameLocks noGrp="1"/>
          </p:cNvGraphicFramePr>
          <p:nvPr/>
        </p:nvGraphicFramePr>
        <p:xfrm>
          <a:off x="2072947" y="3941478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object 12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2280242" y="2247419"/>
            <a:ext cx="1635901" cy="101639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070446" algn="l"/>
              </a:tabLst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A	</a:t>
            </a: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072947" y="2283121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41844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072947" y="3941479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06142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R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109420" y="3941479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14779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F0EB2773-A9C3-4681-8616-A543E90C10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43890"/>
            <a:ext cx="8229600" cy="880085"/>
          </a:xfrm>
        </p:spPr>
        <p:txBody>
          <a:bodyPr/>
          <a:lstStyle/>
          <a:p>
            <a:r>
              <a:rPr lang="en-US" altLang="en-US"/>
              <a:t>Step 2:  Generate a solution from the bottom-up</a:t>
            </a:r>
          </a:p>
        </p:txBody>
      </p:sp>
      <p:graphicFrame>
        <p:nvGraphicFramePr>
          <p:cNvPr id="33796" name="Object 4">
            <a:extLst>
              <a:ext uri="{FF2B5EF4-FFF2-40B4-BE49-F238E27FC236}">
                <a16:creationId xmlns:a16="http://schemas.microsoft.com/office/drawing/2014/main" id="{FF3C5552-8062-4074-A535-31D83504BA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051300"/>
          <a:ext cx="5486400" cy="250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3685714" imgH="1685714" progId="Paint.Picture">
                  <p:embed/>
                </p:oleObj>
              </mc:Choice>
              <mc:Fallback>
                <p:oleObj name="Bitmap Image" r:id="rId2" imgW="3685714" imgH="1685714" progId="Paint.Picture">
                  <p:embed/>
                  <p:pic>
                    <p:nvPicPr>
                      <p:cNvPr id="33796" name="Object 4">
                        <a:extLst>
                          <a:ext uri="{FF2B5EF4-FFF2-40B4-BE49-F238E27FC236}">
                            <a16:creationId xmlns:a16="http://schemas.microsoft.com/office/drawing/2014/main" id="{FF3C5552-8062-4074-A535-31D83504BA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51300"/>
                        <a:ext cx="5486400" cy="250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7" name="Picture 5">
            <a:extLst>
              <a:ext uri="{FF2B5EF4-FFF2-40B4-BE49-F238E27FC236}">
                <a16:creationId xmlns:a16="http://schemas.microsoft.com/office/drawing/2014/main" id="{CE29037C-0B06-4983-B2AC-41E8811DA9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24000"/>
            <a:ext cx="7772400" cy="2327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314791" y="2318453"/>
            <a:ext cx="553362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79090" y="3976810"/>
            <a:ext cx="624763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R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3109420" y="3905777"/>
            <a:ext cx="1036474" cy="101639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214779" defTabSz="829178">
              <a:spcBef>
                <a:spcPts val="91"/>
              </a:spcBef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072947" y="2283121"/>
            <a:ext cx="1036474" cy="974626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41844" defTabSz="829178">
              <a:lnSpc>
                <a:spcPts val="7644"/>
              </a:lnSpc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072947" y="3941479"/>
            <a:ext cx="1036474" cy="974626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06142" defTabSz="829178">
              <a:lnSpc>
                <a:spcPts val="7644"/>
              </a:lnSpc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R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314791" y="2318453"/>
            <a:ext cx="553362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79090" y="3976810"/>
            <a:ext cx="624763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R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072947" y="2283121"/>
            <a:ext cx="1036474" cy="974626"/>
          </a:xfrm>
          <a:prstGeom prst="rect">
            <a:avLst/>
          </a:prstGeom>
          <a:solidFill>
            <a:srgbClr val="FFD21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06142" defTabSz="829178">
              <a:lnSpc>
                <a:spcPts val="7644"/>
              </a:lnSpc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R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072947" y="3905777"/>
            <a:ext cx="2072947" cy="101639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206142" defTabSz="829178">
              <a:spcBef>
                <a:spcPts val="91"/>
              </a:spcBef>
              <a:tabLst>
                <a:tab pos="1251253" algn="l"/>
              </a:tabLst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R	</a:t>
            </a: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Thinking</a:t>
            </a:r>
            <a:r>
              <a:rPr sz="3990" spc="-8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Recursively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072947" y="3941479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14779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Thinking</a:t>
            </a:r>
            <a:r>
              <a:rPr sz="3990" spc="-8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Recursively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288302" y="3976810"/>
            <a:ext cx="60576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072947" y="3941479"/>
            <a:ext cx="1036474" cy="974626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14779" defTabSz="829178">
              <a:lnSpc>
                <a:spcPts val="7644"/>
              </a:lnSpc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88302" y="3976810"/>
            <a:ext cx="60576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072947" y="3941479"/>
            <a:ext cx="1036474" cy="974626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14779" defTabSz="829178">
              <a:lnSpc>
                <a:spcPts val="7644"/>
              </a:lnSpc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23035" y="5182943"/>
            <a:ext cx="3937448" cy="1454518"/>
          </a:xfrm>
          <a:custGeom>
            <a:avLst/>
            <a:gdLst/>
            <a:ahLst/>
            <a:cxnLst/>
            <a:rect l="l" t="t" r="r" b="b"/>
            <a:pathLst>
              <a:path w="4342130" h="1604009">
                <a:moveTo>
                  <a:pt x="4342130" y="0"/>
                </a:moveTo>
                <a:lnTo>
                  <a:pt x="0" y="0"/>
                </a:lnTo>
                <a:lnTo>
                  <a:pt x="0" y="1604009"/>
                </a:lnTo>
                <a:lnTo>
                  <a:pt x="4342130" y="1604009"/>
                </a:lnTo>
                <a:lnTo>
                  <a:pt x="434213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00A172C-0FF6-4B55-B741-DCECCBD02863}"/>
              </a:ext>
            </a:extLst>
          </p:cNvPr>
          <p:cNvSpPr txBox="1"/>
          <p:nvPr/>
        </p:nvSpPr>
        <p:spPr>
          <a:xfrm>
            <a:off x="1643881" y="5428820"/>
            <a:ext cx="5833204" cy="9627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28360" marR="214204" indent="-285750" defTabSz="829178">
              <a:lnSpc>
                <a:spcPts val="3517"/>
              </a:lnSpc>
              <a:spcBef>
                <a:spcPts val="50"/>
              </a:spcBef>
              <a:buFont typeface="Wingdings" panose="05000000000000000000" pitchFamily="2" charset="2"/>
              <a:buChar char="§"/>
              <a:tabLst>
                <a:tab pos="633400" algn="l"/>
                <a:tab pos="780233" algn="l"/>
                <a:tab pos="1293863" algn="l"/>
                <a:tab pos="1553557" algn="l"/>
                <a:tab pos="1892138" algn="l"/>
                <a:tab pos="2326881" algn="l"/>
                <a:tab pos="2419011" algn="l"/>
                <a:tab pos="2834752" algn="l"/>
                <a:tab pos="3562010" algn="l"/>
              </a:tabLst>
            </a:pPr>
            <a:r>
              <a:rPr lang="en-CA" sz="24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We can either delete  this	character or </a:t>
            </a:r>
          </a:p>
          <a:p>
            <a:pPr marL="328360" marR="214204" indent="-285750" defTabSz="829178">
              <a:lnSpc>
                <a:spcPts val="3517"/>
              </a:lnSpc>
              <a:spcBef>
                <a:spcPts val="50"/>
              </a:spcBef>
              <a:buFont typeface="Wingdings" panose="05000000000000000000" pitchFamily="2" charset="2"/>
              <a:buChar char="§"/>
              <a:tabLst>
                <a:tab pos="633400" algn="l"/>
                <a:tab pos="780233" algn="l"/>
                <a:tab pos="1293863" algn="l"/>
                <a:tab pos="1553557" algn="l"/>
                <a:tab pos="1892138" algn="l"/>
                <a:tab pos="2326881" algn="l"/>
                <a:tab pos="2419011" algn="l"/>
                <a:tab pos="2834752" algn="l"/>
                <a:tab pos="3562010" algn="l"/>
              </a:tabLst>
            </a:pPr>
            <a:r>
              <a:rPr lang="en-CA" sz="24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dd	a  matching	E up top.</a:t>
            </a:r>
            <a:endParaRPr lang="en-CA" sz="24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578007" y="73338"/>
            <a:ext cx="368127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b="1" spc="-5" dirty="0">
                <a:solidFill>
                  <a:srgbClr val="191919"/>
                </a:solidFill>
              </a:rPr>
              <a:t>Our</a:t>
            </a:r>
            <a:r>
              <a:rPr b="1" spc="-59" dirty="0">
                <a:solidFill>
                  <a:srgbClr val="191919"/>
                </a:solidFill>
              </a:rPr>
              <a:t> </a:t>
            </a:r>
            <a:r>
              <a:rPr b="1" spc="-9" dirty="0">
                <a:solidFill>
                  <a:srgbClr val="191919"/>
                </a:solidFill>
              </a:rPr>
              <a:t>Option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206828" y="782730"/>
            <a:ext cx="8730343" cy="3735144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468716" marR="4607" indent="-457200" defTabSz="829178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Look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t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e first characters of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each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string.  </a:t>
            </a:r>
            <a:r>
              <a:rPr sz="2600" spc="-91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We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an</a:t>
            </a:r>
            <a:r>
              <a:rPr sz="2600" spc="1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either</a:t>
            </a:r>
            <a:endParaRPr lang="en-US" sz="2600" dirty="0">
              <a:solidFill>
                <a:srgbClr val="191919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lvl="1" indent="-457200" defTabSz="829178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CA"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Match them </a:t>
            </a:r>
            <a:r>
              <a:rPr lang="en-CA" sz="2600" b="1" spc="-32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ogether</a:t>
            </a:r>
            <a:r>
              <a:rPr lang="en-CA" sz="2600" spc="-32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if they're the same </a:t>
            </a:r>
            <a:r>
              <a:rPr lang="en-CA" sz="2600" spc="-2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.</a:t>
            </a:r>
            <a:endParaRPr lang="en-CA" sz="26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marR="418620" lvl="1" indent="-457200" defTabSz="829178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CA"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dd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in </a:t>
            </a:r>
            <a:r>
              <a:rPr lang="en-CA"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 </a:t>
            </a:r>
            <a:r>
              <a:rPr lang="en-CA" sz="2600" spc="-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o the top or </a:t>
            </a:r>
            <a:r>
              <a:rPr lang="en-CA" sz="2600" spc="-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bottom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o match  the other string's</a:t>
            </a:r>
            <a:r>
              <a:rPr lang="en-CA" sz="2600" spc="-23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CA" sz="2600" spc="-2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.</a:t>
            </a:r>
            <a:endParaRPr lang="en-CA" sz="26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lvl="1" indent="-457200" defTabSz="829178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CA" sz="2600" b="1" spc="-5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Delete</a:t>
            </a:r>
            <a:r>
              <a:rPr lang="en-CA" sz="2600" spc="-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CA"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 from the top or</a:t>
            </a:r>
            <a:r>
              <a:rPr lang="en-CA" sz="2600" spc="-4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bottom.</a:t>
            </a:r>
            <a:endParaRPr lang="en-CA" sz="26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marR="281575" lvl="1" indent="-457200" defTabSz="829178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CA"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Replace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the top or </a:t>
            </a:r>
            <a:r>
              <a:rPr lang="en-CA" sz="2600" spc="-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bottom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 to match the  </a:t>
            </a:r>
            <a:r>
              <a:rPr lang="en-CA" sz="2600" spc="-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ther </a:t>
            </a:r>
            <a:r>
              <a:rPr lang="en-CA" sz="2600" spc="-2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.</a:t>
            </a:r>
            <a:endParaRPr lang="en-CA" sz="26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06828" y="4854353"/>
            <a:ext cx="8730343" cy="1930309"/>
          </a:xfrm>
          <a:prstGeom prst="rect">
            <a:avLst/>
          </a:prstGeom>
        </p:spPr>
        <p:txBody>
          <a:bodyPr vert="horz" wrap="square" lIns="0" tIns="21881" rIns="0" bIns="0" rtlCol="0">
            <a:spAutoFit/>
          </a:bodyPr>
          <a:lstStyle/>
          <a:p>
            <a:pPr marL="468716" marR="4607" indent="-457200" defTabSz="829178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When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ne string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becomes </a:t>
            </a:r>
            <a:r>
              <a:rPr sz="2600" spc="-54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empty,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e options 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re</a:t>
            </a:r>
            <a:r>
              <a:rPr lang="en-US"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o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endParaRPr lang="en-US" sz="2600" spc="5" dirty="0">
              <a:solidFill>
                <a:srgbClr val="191919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marR="4607" lvl="1" indent="-457200" defTabSz="829178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dd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the remaining characters or </a:t>
            </a:r>
            <a:endParaRPr lang="en-US" sz="2600" dirty="0">
              <a:solidFill>
                <a:srgbClr val="191919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marR="4607" lvl="1" indent="-457200" defTabSz="829178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delete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 them from the other string, both of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which have 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e </a:t>
            </a:r>
            <a:r>
              <a:rPr sz="2600" spc="9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same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ost.</a:t>
            </a:r>
            <a:endParaRPr sz="26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814207" y="506145"/>
            <a:ext cx="7794857" cy="3209299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R="278696" algn="ctr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Some</a:t>
            </a:r>
            <a:r>
              <a:rPr sz="3990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Notation</a:t>
            </a:r>
            <a:endParaRPr sz="3990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lnSpc>
                <a:spcPts val="2996"/>
              </a:lnSpc>
              <a:spcBef>
                <a:spcPts val="282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uppose we want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ransform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first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lnSpc>
                <a:spcPts val="2996"/>
              </a:lnSpc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haracters of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into the first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j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haracters of</a:t>
            </a:r>
            <a:r>
              <a:rPr sz="2539" spc="-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B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27639" defTabSz="829178">
              <a:lnSpc>
                <a:spcPts val="2947"/>
              </a:lnSpc>
              <a:spcBef>
                <a:spcPts val="136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Let OP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j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 denote the optimal cost of such an  alignment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1097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Let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i="1" baseline="-32986" dirty="0">
                <a:solidFill>
                  <a:srgbClr val="191919"/>
                </a:solidFill>
                <a:latin typeface="DejaVu Serif"/>
                <a:cs typeface="DejaVu Serif"/>
              </a:rPr>
              <a:t>ij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b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0 if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[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]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B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[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j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]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nd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539" spc="-17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therwise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37239" y="3912688"/>
            <a:ext cx="64307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Claim: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j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 satisfies the</a:t>
            </a:r>
            <a:r>
              <a:rPr sz="2539" spc="-13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following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B48E2199-F206-4556-8D0F-ED5545520EA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600776" y="4465473"/>
            <a:ext cx="6526902" cy="2208672"/>
          </a:xfrm>
          <a:prstGeom prst="rect">
            <a:avLst/>
          </a:prstGeom>
        </p:spPr>
      </p:pic>
    </p:spTree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562393" y="506145"/>
            <a:ext cx="401057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Seem</a:t>
            </a:r>
            <a:r>
              <a:rPr sz="3990" spc="-5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36" dirty="0">
                <a:solidFill>
                  <a:srgbClr val="191919"/>
                </a:solidFill>
                <a:latin typeface="DejaVu Serif"/>
                <a:cs typeface="DejaVu Serif"/>
              </a:rPr>
              <a:t>Familiar?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1C32870E-BB6A-4EC2-80AC-FC2F16F8C2CB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95204" y="1286955"/>
            <a:ext cx="8360887" cy="5452752"/>
          </a:xfrm>
          <a:prstGeom prst="rect">
            <a:avLst/>
          </a:prstGeom>
        </p:spPr>
      </p:pic>
    </p:spTree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68341" y="506145"/>
            <a:ext cx="499925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dirty="0">
                <a:solidFill>
                  <a:srgbClr val="191919"/>
                </a:solidFill>
              </a:rPr>
              <a:t>A </a:t>
            </a:r>
            <a:r>
              <a:rPr spc="-5" dirty="0">
                <a:solidFill>
                  <a:srgbClr val="191919"/>
                </a:solidFill>
              </a:rPr>
              <a:t>Clever</a:t>
            </a:r>
            <a:r>
              <a:rPr spc="-77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duction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837240" y="1576016"/>
            <a:ext cx="7834588" cy="1764399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ct val="150000"/>
              </a:lnSpc>
              <a:spcBef>
                <a:spcPts val="272"/>
              </a:spcBef>
            </a:pPr>
            <a:r>
              <a:rPr sz="2539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Claim: </a:t>
            </a:r>
            <a:endParaRPr lang="en-US" sz="2539" b="1" i="1" spc="-5" dirty="0">
              <a:solidFill>
                <a:srgbClr val="0000FF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ct val="150000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Levenshtein distance between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wo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trings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equal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ir alignment cost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we</a:t>
            </a:r>
            <a:r>
              <a:rPr sz="2539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et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44506" y="3925453"/>
            <a:ext cx="5302138" cy="1335390"/>
          </a:xfrm>
          <a:prstGeom prst="rect">
            <a:avLst/>
          </a:prstGeom>
        </p:spPr>
        <p:txBody>
          <a:bodyPr vert="horz" wrap="square" lIns="0" tIns="130135" rIns="0" bIns="0" rtlCol="0">
            <a:spAutoFit/>
          </a:bodyPr>
          <a:lstStyle/>
          <a:p>
            <a:pPr marL="377449" indent="-342900" defTabSz="829178">
              <a:spcBef>
                <a:spcPts val="1025"/>
              </a:spcBef>
              <a:buFont typeface="Wingdings" panose="05000000000000000000" pitchFamily="2" charset="2"/>
              <a:buChar char="§"/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δ =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.</a:t>
            </a:r>
            <a:endParaRPr sz="2358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77449" indent="-342900" defTabSz="829178">
              <a:spcBef>
                <a:spcPts val="934"/>
              </a:spcBef>
              <a:buFont typeface="Wingdings" panose="05000000000000000000" pitchFamily="2" charset="2"/>
              <a:buChar char="§"/>
            </a:pP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α</a:t>
            </a:r>
            <a:r>
              <a:rPr sz="2040" i="1" spc="6" baseline="-31481" dirty="0">
                <a:solidFill>
                  <a:srgbClr val="191919"/>
                </a:solidFill>
                <a:latin typeface="DejaVu Serif"/>
                <a:cs typeface="DejaVu Serif"/>
              </a:rPr>
              <a:t>ab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0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b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and </a:t>
            </a:r>
            <a:br>
              <a:rPr lang="en-US" sz="2358" spc="-5" dirty="0">
                <a:solidFill>
                  <a:srgbClr val="191919"/>
                </a:solidFill>
                <a:latin typeface="DejaVu Serif"/>
                <a:cs typeface="DejaVu Serif"/>
              </a:rPr>
            </a:br>
            <a:r>
              <a:rPr lang="en-US" sz="2358" spc="-5" dirty="0">
                <a:solidFill>
                  <a:srgbClr val="191919"/>
                </a:solidFill>
                <a:latin typeface="DejaVu Serif"/>
                <a:cs typeface="DejaVu Serif"/>
              </a:rPr>
              <a:t>     =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358" spc="-18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otherwise.</a:t>
            </a:r>
            <a:endParaRPr sz="2358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661434" y="2905005"/>
          <a:ext cx="3731304" cy="6218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24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3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marL="21653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796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796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5425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378131" y="3940903"/>
          <a:ext cx="4353188" cy="6224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22460"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862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862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862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862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4154">
                        <a:lnSpc>
                          <a:spcPct val="100000"/>
                        </a:lnSpc>
                        <a:spcBef>
                          <a:spcPts val="113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07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3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07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862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1" name="Picture 5">
            <a:extLst>
              <a:ext uri="{FF2B5EF4-FFF2-40B4-BE49-F238E27FC236}">
                <a16:creationId xmlns:a16="http://schemas.microsoft.com/office/drawing/2014/main" id="{1CD7E875-178D-41A5-9882-3A8F8E912E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139" y="1076987"/>
            <a:ext cx="8651722" cy="39566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822" name="Text Box 6">
            <a:extLst>
              <a:ext uri="{FF2B5EF4-FFF2-40B4-BE49-F238E27FC236}">
                <a16:creationId xmlns:a16="http://schemas.microsoft.com/office/drawing/2014/main" id="{3ECC899F-ED5C-43CE-B231-A270DBC43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006" y="5751991"/>
            <a:ext cx="816745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4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</p:spTree>
  </p:cSld>
  <p:clrMapOvr>
    <a:masterClrMapping/>
  </p:clrMapOvr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072947" y="2905005"/>
          <a:ext cx="4975072" cy="6218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24154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72947" y="3941479"/>
          <a:ext cx="4975072" cy="6218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24154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sp>
        <p:nvSpPr>
          <p:cNvPr id="3" name="object 3"/>
          <p:cNvSpPr/>
          <p:nvPr/>
        </p:nvSpPr>
        <p:spPr>
          <a:xfrm>
            <a:off x="1946267" y="2697710"/>
            <a:ext cx="92131" cy="31094"/>
          </a:xfrm>
          <a:custGeom>
            <a:avLst/>
            <a:gdLst/>
            <a:ahLst/>
            <a:cxnLst/>
            <a:rect l="l" t="t" r="r" b="b"/>
            <a:pathLst>
              <a:path w="101600" h="34289">
                <a:moveTo>
                  <a:pt x="101600" y="0"/>
                </a:moveTo>
                <a:lnTo>
                  <a:pt x="75009" y="2321"/>
                </a:lnTo>
                <a:lnTo>
                  <a:pt x="48894" y="9048"/>
                </a:lnTo>
                <a:lnTo>
                  <a:pt x="23733" y="19823"/>
                </a:lnTo>
                <a:lnTo>
                  <a:pt x="0" y="342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865652" y="2772567"/>
            <a:ext cx="35701" cy="88676"/>
          </a:xfrm>
          <a:custGeom>
            <a:avLst/>
            <a:gdLst/>
            <a:ahLst/>
            <a:cxnLst/>
            <a:rect l="l" t="t" r="r" b="b"/>
            <a:pathLst>
              <a:path w="39369" h="97789">
                <a:moveTo>
                  <a:pt x="39369" y="0"/>
                </a:moveTo>
                <a:lnTo>
                  <a:pt x="23931" y="22780"/>
                </a:lnTo>
                <a:lnTo>
                  <a:pt x="12065" y="46989"/>
                </a:lnTo>
                <a:lnTo>
                  <a:pt x="4008" y="72151"/>
                </a:lnTo>
                <a:lnTo>
                  <a:pt x="0" y="977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65652" y="2924582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865652" y="3085812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865652" y="3245890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865652" y="3407119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865652" y="3567197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865652" y="3728426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865652" y="3889655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865652" y="4049732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865652" y="4210961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865652" y="4372190"/>
            <a:ext cx="0" cy="96738"/>
          </a:xfrm>
          <a:custGeom>
            <a:avLst/>
            <a:gdLst/>
            <a:ahLst/>
            <a:cxnLst/>
            <a:rect l="l" t="t" r="r" b="b"/>
            <a:pathLst>
              <a:path h="106679">
                <a:moveTo>
                  <a:pt x="0" y="0"/>
                </a:moveTo>
                <a:lnTo>
                  <a:pt x="0" y="10668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865652" y="4532268"/>
            <a:ext cx="3455" cy="97889"/>
          </a:xfrm>
          <a:custGeom>
            <a:avLst/>
            <a:gdLst/>
            <a:ahLst/>
            <a:cxnLst/>
            <a:rect l="l" t="t" r="r" b="b"/>
            <a:pathLst>
              <a:path w="3810" h="107950">
                <a:moveTo>
                  <a:pt x="0" y="0"/>
                </a:moveTo>
                <a:lnTo>
                  <a:pt x="0" y="72389"/>
                </a:lnTo>
                <a:lnTo>
                  <a:pt x="238" y="80982"/>
                </a:lnTo>
                <a:lnTo>
                  <a:pt x="952" y="89693"/>
                </a:lnTo>
                <a:lnTo>
                  <a:pt x="2143" y="98643"/>
                </a:lnTo>
                <a:lnTo>
                  <a:pt x="381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894443" y="4686588"/>
            <a:ext cx="72553" cy="65643"/>
          </a:xfrm>
          <a:custGeom>
            <a:avLst/>
            <a:gdLst/>
            <a:ahLst/>
            <a:cxnLst/>
            <a:rect l="l" t="t" r="r" b="b"/>
            <a:pathLst>
              <a:path w="80010" h="72389">
                <a:moveTo>
                  <a:pt x="0" y="0"/>
                </a:moveTo>
                <a:lnTo>
                  <a:pt x="16609" y="21847"/>
                </a:lnTo>
                <a:lnTo>
                  <a:pt x="35718" y="41433"/>
                </a:lnTo>
                <a:lnTo>
                  <a:pt x="56971" y="58400"/>
                </a:lnTo>
                <a:lnTo>
                  <a:pt x="80010" y="7239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002121" y="4770657"/>
            <a:ext cx="147410" cy="0"/>
          </a:xfrm>
          <a:custGeom>
            <a:avLst/>
            <a:gdLst/>
            <a:ahLst/>
            <a:cxnLst/>
            <a:rect l="l" t="t" r="r" b="b"/>
            <a:pathLst>
              <a:path w="162560">
                <a:moveTo>
                  <a:pt x="0" y="0"/>
                </a:moveTo>
                <a:lnTo>
                  <a:pt x="16256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186958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348188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509416" y="4770657"/>
            <a:ext cx="96738" cy="0"/>
          </a:xfrm>
          <a:custGeom>
            <a:avLst/>
            <a:gdLst/>
            <a:ahLst/>
            <a:cxnLst/>
            <a:rect l="l" t="t" r="r" b="b"/>
            <a:pathLst>
              <a:path w="106680">
                <a:moveTo>
                  <a:pt x="0" y="0"/>
                </a:moveTo>
                <a:lnTo>
                  <a:pt x="10668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669495" y="4764899"/>
            <a:ext cx="97889" cy="5758"/>
          </a:xfrm>
          <a:custGeom>
            <a:avLst/>
            <a:gdLst/>
            <a:ahLst/>
            <a:cxnLst/>
            <a:rect l="l" t="t" r="r" b="b"/>
            <a:pathLst>
              <a:path w="107950" h="6350">
                <a:moveTo>
                  <a:pt x="0" y="6350"/>
                </a:moveTo>
                <a:lnTo>
                  <a:pt x="66039" y="6350"/>
                </a:lnTo>
                <a:lnTo>
                  <a:pt x="76517" y="5893"/>
                </a:lnTo>
                <a:lnTo>
                  <a:pt x="86994" y="4603"/>
                </a:lnTo>
                <a:lnTo>
                  <a:pt x="97472" y="2599"/>
                </a:ln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823814" y="4663555"/>
            <a:ext cx="62188" cy="73705"/>
          </a:xfrm>
          <a:custGeom>
            <a:avLst/>
            <a:gdLst/>
            <a:ahLst/>
            <a:cxnLst/>
            <a:rect l="l" t="t" r="r" b="b"/>
            <a:pathLst>
              <a:path w="68580" h="81279">
                <a:moveTo>
                  <a:pt x="0" y="81280"/>
                </a:moveTo>
                <a:lnTo>
                  <a:pt x="20895" y="64472"/>
                </a:lnTo>
                <a:lnTo>
                  <a:pt x="39528" y="44926"/>
                </a:lnTo>
                <a:lnTo>
                  <a:pt x="55542" y="23237"/>
                </a:lnTo>
                <a:lnTo>
                  <a:pt x="6858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2902126" y="4481020"/>
            <a:ext cx="0" cy="147410"/>
          </a:xfrm>
          <a:custGeom>
            <a:avLst/>
            <a:gdLst/>
            <a:ahLst/>
            <a:cxnLst/>
            <a:rect l="l" t="t" r="r" b="b"/>
            <a:pathLst>
              <a:path h="162560">
                <a:moveTo>
                  <a:pt x="0" y="0"/>
                </a:moveTo>
                <a:lnTo>
                  <a:pt x="0" y="16255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4" name="object 24"/>
          <p:cNvGraphicFramePr>
            <a:graphicFrameLocks noGrp="1"/>
          </p:cNvGraphicFramePr>
          <p:nvPr/>
        </p:nvGraphicFramePr>
        <p:xfrm>
          <a:off x="2072947" y="2905005"/>
          <a:ext cx="4975072" cy="16583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7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5" name="object 25"/>
          <p:cNvSpPr/>
          <p:nvPr/>
        </p:nvSpPr>
        <p:spPr>
          <a:xfrm>
            <a:off x="2678133" y="2672951"/>
            <a:ext cx="244147" cy="18656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541663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380433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220357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2059128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sp>
        <p:nvSpPr>
          <p:cNvPr id="3" name="object 3"/>
          <p:cNvSpPr/>
          <p:nvPr/>
        </p:nvSpPr>
        <p:spPr>
          <a:xfrm>
            <a:off x="4433804" y="2697710"/>
            <a:ext cx="92131" cy="31094"/>
          </a:xfrm>
          <a:custGeom>
            <a:avLst/>
            <a:gdLst/>
            <a:ahLst/>
            <a:cxnLst/>
            <a:rect l="l" t="t" r="r" b="b"/>
            <a:pathLst>
              <a:path w="101600" h="34289">
                <a:moveTo>
                  <a:pt x="101600" y="0"/>
                </a:moveTo>
                <a:lnTo>
                  <a:pt x="75009" y="2321"/>
                </a:lnTo>
                <a:lnTo>
                  <a:pt x="48895" y="9048"/>
                </a:lnTo>
                <a:lnTo>
                  <a:pt x="23733" y="19823"/>
                </a:lnTo>
                <a:lnTo>
                  <a:pt x="0" y="342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353189" y="2772567"/>
            <a:ext cx="35701" cy="88676"/>
          </a:xfrm>
          <a:custGeom>
            <a:avLst/>
            <a:gdLst/>
            <a:ahLst/>
            <a:cxnLst/>
            <a:rect l="l" t="t" r="r" b="b"/>
            <a:pathLst>
              <a:path w="39370" h="97789">
                <a:moveTo>
                  <a:pt x="39370" y="0"/>
                </a:moveTo>
                <a:lnTo>
                  <a:pt x="23931" y="22780"/>
                </a:lnTo>
                <a:lnTo>
                  <a:pt x="12065" y="46989"/>
                </a:lnTo>
                <a:lnTo>
                  <a:pt x="4008" y="72151"/>
                </a:lnTo>
                <a:lnTo>
                  <a:pt x="0" y="977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353189" y="4532268"/>
            <a:ext cx="3455" cy="97889"/>
          </a:xfrm>
          <a:custGeom>
            <a:avLst/>
            <a:gdLst/>
            <a:ahLst/>
            <a:cxnLst/>
            <a:rect l="l" t="t" r="r" b="b"/>
            <a:pathLst>
              <a:path w="3810" h="107950">
                <a:moveTo>
                  <a:pt x="0" y="0"/>
                </a:moveTo>
                <a:lnTo>
                  <a:pt x="0" y="72389"/>
                </a:lnTo>
                <a:lnTo>
                  <a:pt x="238" y="80982"/>
                </a:lnTo>
                <a:lnTo>
                  <a:pt x="952" y="89693"/>
                </a:lnTo>
                <a:lnTo>
                  <a:pt x="2143" y="98643"/>
                </a:lnTo>
                <a:lnTo>
                  <a:pt x="381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381980" y="4686588"/>
            <a:ext cx="72553" cy="65643"/>
          </a:xfrm>
          <a:custGeom>
            <a:avLst/>
            <a:gdLst/>
            <a:ahLst/>
            <a:cxnLst/>
            <a:rect l="l" t="t" r="r" b="b"/>
            <a:pathLst>
              <a:path w="80010" h="72389">
                <a:moveTo>
                  <a:pt x="0" y="0"/>
                </a:moveTo>
                <a:lnTo>
                  <a:pt x="16609" y="21847"/>
                </a:lnTo>
                <a:lnTo>
                  <a:pt x="35718" y="41433"/>
                </a:lnTo>
                <a:lnTo>
                  <a:pt x="56971" y="58400"/>
                </a:lnTo>
                <a:lnTo>
                  <a:pt x="80010" y="7239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489658" y="4770657"/>
            <a:ext cx="147410" cy="0"/>
          </a:xfrm>
          <a:custGeom>
            <a:avLst/>
            <a:gdLst/>
            <a:ahLst/>
            <a:cxnLst/>
            <a:rect l="l" t="t" r="r" b="b"/>
            <a:pathLst>
              <a:path w="162560">
                <a:moveTo>
                  <a:pt x="0" y="0"/>
                </a:moveTo>
                <a:lnTo>
                  <a:pt x="162559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674495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835724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996953" y="4770657"/>
            <a:ext cx="96738" cy="0"/>
          </a:xfrm>
          <a:custGeom>
            <a:avLst/>
            <a:gdLst/>
            <a:ahLst/>
            <a:cxnLst/>
            <a:rect l="l" t="t" r="r" b="b"/>
            <a:pathLst>
              <a:path w="106679">
                <a:moveTo>
                  <a:pt x="0" y="0"/>
                </a:moveTo>
                <a:lnTo>
                  <a:pt x="10668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5157031" y="4764899"/>
            <a:ext cx="97889" cy="5758"/>
          </a:xfrm>
          <a:custGeom>
            <a:avLst/>
            <a:gdLst/>
            <a:ahLst/>
            <a:cxnLst/>
            <a:rect l="l" t="t" r="r" b="b"/>
            <a:pathLst>
              <a:path w="107950" h="6350">
                <a:moveTo>
                  <a:pt x="0" y="6350"/>
                </a:moveTo>
                <a:lnTo>
                  <a:pt x="66039" y="6350"/>
                </a:lnTo>
                <a:lnTo>
                  <a:pt x="76517" y="5893"/>
                </a:lnTo>
                <a:lnTo>
                  <a:pt x="86994" y="4603"/>
                </a:lnTo>
                <a:lnTo>
                  <a:pt x="97472" y="2599"/>
                </a:ln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5311351" y="4663555"/>
            <a:ext cx="62188" cy="73705"/>
          </a:xfrm>
          <a:custGeom>
            <a:avLst/>
            <a:gdLst/>
            <a:ahLst/>
            <a:cxnLst/>
            <a:rect l="l" t="t" r="r" b="b"/>
            <a:pathLst>
              <a:path w="68579" h="81279">
                <a:moveTo>
                  <a:pt x="0" y="81280"/>
                </a:moveTo>
                <a:lnTo>
                  <a:pt x="20895" y="64472"/>
                </a:lnTo>
                <a:lnTo>
                  <a:pt x="39528" y="44926"/>
                </a:lnTo>
                <a:lnTo>
                  <a:pt x="55542" y="23237"/>
                </a:lnTo>
                <a:lnTo>
                  <a:pt x="6858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5389662" y="4481020"/>
            <a:ext cx="0" cy="147410"/>
          </a:xfrm>
          <a:custGeom>
            <a:avLst/>
            <a:gdLst/>
            <a:ahLst/>
            <a:cxnLst/>
            <a:rect l="l" t="t" r="r" b="b"/>
            <a:pathLst>
              <a:path h="162560">
                <a:moveTo>
                  <a:pt x="0" y="0"/>
                </a:moveTo>
                <a:lnTo>
                  <a:pt x="0" y="162559"/>
                </a:lnTo>
              </a:path>
            </a:pathLst>
          </a:custGeom>
          <a:ln w="54609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2072948" y="2905005"/>
          <a:ext cx="4983710" cy="16583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32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 gridSpan="4">
                  <a:txBody>
                    <a:bodyPr/>
                    <a:lstStyle/>
                    <a:p>
                      <a:pPr marR="3175"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5" name="object 15"/>
          <p:cNvSpPr/>
          <p:nvPr/>
        </p:nvSpPr>
        <p:spPr>
          <a:xfrm>
            <a:off x="5165669" y="2672951"/>
            <a:ext cx="244146" cy="18656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029200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867971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707892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4546663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sp>
        <p:nvSpPr>
          <p:cNvPr id="3" name="object 3"/>
          <p:cNvSpPr/>
          <p:nvPr/>
        </p:nvSpPr>
        <p:spPr>
          <a:xfrm>
            <a:off x="5677572" y="2697710"/>
            <a:ext cx="92131" cy="31094"/>
          </a:xfrm>
          <a:custGeom>
            <a:avLst/>
            <a:gdLst/>
            <a:ahLst/>
            <a:cxnLst/>
            <a:rect l="l" t="t" r="r" b="b"/>
            <a:pathLst>
              <a:path w="101600" h="34289">
                <a:moveTo>
                  <a:pt x="101600" y="0"/>
                </a:moveTo>
                <a:lnTo>
                  <a:pt x="75009" y="2321"/>
                </a:lnTo>
                <a:lnTo>
                  <a:pt x="48895" y="9048"/>
                </a:lnTo>
                <a:lnTo>
                  <a:pt x="23733" y="19823"/>
                </a:lnTo>
                <a:lnTo>
                  <a:pt x="0" y="342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596957" y="2772567"/>
            <a:ext cx="35701" cy="88676"/>
          </a:xfrm>
          <a:custGeom>
            <a:avLst/>
            <a:gdLst/>
            <a:ahLst/>
            <a:cxnLst/>
            <a:rect l="l" t="t" r="r" b="b"/>
            <a:pathLst>
              <a:path w="39370" h="97789">
                <a:moveTo>
                  <a:pt x="39370" y="0"/>
                </a:moveTo>
                <a:lnTo>
                  <a:pt x="23931" y="22780"/>
                </a:lnTo>
                <a:lnTo>
                  <a:pt x="12065" y="46989"/>
                </a:lnTo>
                <a:lnTo>
                  <a:pt x="4008" y="72151"/>
                </a:lnTo>
                <a:lnTo>
                  <a:pt x="0" y="977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596957" y="4532268"/>
            <a:ext cx="3455" cy="97889"/>
          </a:xfrm>
          <a:custGeom>
            <a:avLst/>
            <a:gdLst/>
            <a:ahLst/>
            <a:cxnLst/>
            <a:rect l="l" t="t" r="r" b="b"/>
            <a:pathLst>
              <a:path w="3810" h="107950">
                <a:moveTo>
                  <a:pt x="0" y="0"/>
                </a:moveTo>
                <a:lnTo>
                  <a:pt x="0" y="72389"/>
                </a:lnTo>
                <a:lnTo>
                  <a:pt x="238" y="80982"/>
                </a:lnTo>
                <a:lnTo>
                  <a:pt x="952" y="89693"/>
                </a:lnTo>
                <a:lnTo>
                  <a:pt x="2143" y="98643"/>
                </a:lnTo>
                <a:lnTo>
                  <a:pt x="381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625748" y="4686588"/>
            <a:ext cx="72553" cy="65643"/>
          </a:xfrm>
          <a:custGeom>
            <a:avLst/>
            <a:gdLst/>
            <a:ahLst/>
            <a:cxnLst/>
            <a:rect l="l" t="t" r="r" b="b"/>
            <a:pathLst>
              <a:path w="80010" h="72389">
                <a:moveTo>
                  <a:pt x="0" y="0"/>
                </a:moveTo>
                <a:lnTo>
                  <a:pt x="16609" y="21847"/>
                </a:lnTo>
                <a:lnTo>
                  <a:pt x="35718" y="41433"/>
                </a:lnTo>
                <a:lnTo>
                  <a:pt x="56971" y="58400"/>
                </a:lnTo>
                <a:lnTo>
                  <a:pt x="80010" y="7239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733426" y="4770657"/>
            <a:ext cx="147410" cy="0"/>
          </a:xfrm>
          <a:custGeom>
            <a:avLst/>
            <a:gdLst/>
            <a:ahLst/>
            <a:cxnLst/>
            <a:rect l="l" t="t" r="r" b="b"/>
            <a:pathLst>
              <a:path w="162560">
                <a:moveTo>
                  <a:pt x="0" y="0"/>
                </a:moveTo>
                <a:lnTo>
                  <a:pt x="162559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918264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079493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40722" y="4770657"/>
            <a:ext cx="96738" cy="0"/>
          </a:xfrm>
          <a:custGeom>
            <a:avLst/>
            <a:gdLst/>
            <a:ahLst/>
            <a:cxnLst/>
            <a:rect l="l" t="t" r="r" b="b"/>
            <a:pathLst>
              <a:path w="106679">
                <a:moveTo>
                  <a:pt x="0" y="0"/>
                </a:moveTo>
                <a:lnTo>
                  <a:pt x="106679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400799" y="4764899"/>
            <a:ext cx="97889" cy="5758"/>
          </a:xfrm>
          <a:custGeom>
            <a:avLst/>
            <a:gdLst/>
            <a:ahLst/>
            <a:cxnLst/>
            <a:rect l="l" t="t" r="r" b="b"/>
            <a:pathLst>
              <a:path w="107950" h="6350">
                <a:moveTo>
                  <a:pt x="0" y="6350"/>
                </a:moveTo>
                <a:lnTo>
                  <a:pt x="66040" y="6350"/>
                </a:lnTo>
                <a:lnTo>
                  <a:pt x="76517" y="5893"/>
                </a:lnTo>
                <a:lnTo>
                  <a:pt x="86995" y="4603"/>
                </a:lnTo>
                <a:lnTo>
                  <a:pt x="97472" y="2599"/>
                </a:ln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555120" y="4663555"/>
            <a:ext cx="62188" cy="73705"/>
          </a:xfrm>
          <a:custGeom>
            <a:avLst/>
            <a:gdLst/>
            <a:ahLst/>
            <a:cxnLst/>
            <a:rect l="l" t="t" r="r" b="b"/>
            <a:pathLst>
              <a:path w="68579" h="81279">
                <a:moveTo>
                  <a:pt x="0" y="81280"/>
                </a:moveTo>
                <a:lnTo>
                  <a:pt x="20895" y="64472"/>
                </a:lnTo>
                <a:lnTo>
                  <a:pt x="39528" y="44926"/>
                </a:lnTo>
                <a:lnTo>
                  <a:pt x="55542" y="23237"/>
                </a:lnTo>
                <a:lnTo>
                  <a:pt x="68579" y="0"/>
                </a:lnTo>
              </a:path>
            </a:pathLst>
          </a:custGeom>
          <a:ln w="54609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633431" y="4481020"/>
            <a:ext cx="0" cy="147410"/>
          </a:xfrm>
          <a:custGeom>
            <a:avLst/>
            <a:gdLst/>
            <a:ahLst/>
            <a:cxnLst/>
            <a:rect l="l" t="t" r="r" b="b"/>
            <a:pathLst>
              <a:path h="162560">
                <a:moveTo>
                  <a:pt x="0" y="0"/>
                </a:moveTo>
                <a:lnTo>
                  <a:pt x="0" y="162559"/>
                </a:lnTo>
              </a:path>
            </a:pathLst>
          </a:custGeom>
          <a:ln w="54609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2072948" y="2905005"/>
          <a:ext cx="4983710" cy="16583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32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508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 gridSpan="6">
                  <a:txBody>
                    <a:bodyPr/>
                    <a:lstStyle/>
                    <a:p>
                      <a:pPr marR="3175"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5" name="object 15"/>
          <p:cNvSpPr/>
          <p:nvPr/>
        </p:nvSpPr>
        <p:spPr>
          <a:xfrm>
            <a:off x="6409437" y="2672951"/>
            <a:ext cx="244146" cy="18656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272968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6111739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951661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5790431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sp>
        <p:nvSpPr>
          <p:cNvPr id="3" name="object 3"/>
          <p:cNvSpPr/>
          <p:nvPr/>
        </p:nvSpPr>
        <p:spPr>
          <a:xfrm>
            <a:off x="6299456" y="2697710"/>
            <a:ext cx="92131" cy="31094"/>
          </a:xfrm>
          <a:custGeom>
            <a:avLst/>
            <a:gdLst/>
            <a:ahLst/>
            <a:cxnLst/>
            <a:rect l="l" t="t" r="r" b="b"/>
            <a:pathLst>
              <a:path w="101600" h="34289">
                <a:moveTo>
                  <a:pt x="101600" y="0"/>
                </a:moveTo>
                <a:lnTo>
                  <a:pt x="75009" y="2321"/>
                </a:lnTo>
                <a:lnTo>
                  <a:pt x="48895" y="9048"/>
                </a:lnTo>
                <a:lnTo>
                  <a:pt x="23733" y="19823"/>
                </a:lnTo>
                <a:lnTo>
                  <a:pt x="0" y="342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1" y="2772567"/>
            <a:ext cx="35701" cy="88676"/>
          </a:xfrm>
          <a:custGeom>
            <a:avLst/>
            <a:gdLst/>
            <a:ahLst/>
            <a:cxnLst/>
            <a:rect l="l" t="t" r="r" b="b"/>
            <a:pathLst>
              <a:path w="39370" h="97789">
                <a:moveTo>
                  <a:pt x="39370" y="0"/>
                </a:moveTo>
                <a:lnTo>
                  <a:pt x="23931" y="22780"/>
                </a:lnTo>
                <a:lnTo>
                  <a:pt x="12064" y="46989"/>
                </a:lnTo>
                <a:lnTo>
                  <a:pt x="4008" y="72151"/>
                </a:lnTo>
                <a:lnTo>
                  <a:pt x="0" y="977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1" y="4532268"/>
            <a:ext cx="3455" cy="97889"/>
          </a:xfrm>
          <a:custGeom>
            <a:avLst/>
            <a:gdLst/>
            <a:ahLst/>
            <a:cxnLst/>
            <a:rect l="l" t="t" r="r" b="b"/>
            <a:pathLst>
              <a:path w="3809" h="107950">
                <a:moveTo>
                  <a:pt x="0" y="0"/>
                </a:moveTo>
                <a:lnTo>
                  <a:pt x="0" y="72389"/>
                </a:lnTo>
                <a:lnTo>
                  <a:pt x="238" y="80982"/>
                </a:lnTo>
                <a:lnTo>
                  <a:pt x="952" y="89693"/>
                </a:lnTo>
                <a:lnTo>
                  <a:pt x="2143" y="98643"/>
                </a:lnTo>
                <a:lnTo>
                  <a:pt x="3809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2072947" y="2905005"/>
          <a:ext cx="4991771" cy="16583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12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R="12065" algn="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 gridSpan="7">
                  <a:txBody>
                    <a:bodyPr/>
                    <a:lstStyle/>
                    <a:p>
                      <a:pPr marR="12065"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6247632" y="4686588"/>
            <a:ext cx="72553" cy="65643"/>
          </a:xfrm>
          <a:custGeom>
            <a:avLst/>
            <a:gdLst/>
            <a:ahLst/>
            <a:cxnLst/>
            <a:rect l="l" t="t" r="r" b="b"/>
            <a:pathLst>
              <a:path w="80009" h="72389">
                <a:moveTo>
                  <a:pt x="0" y="0"/>
                </a:moveTo>
                <a:lnTo>
                  <a:pt x="16609" y="21847"/>
                </a:lnTo>
                <a:lnTo>
                  <a:pt x="35718" y="41433"/>
                </a:lnTo>
                <a:lnTo>
                  <a:pt x="56971" y="58400"/>
                </a:lnTo>
                <a:lnTo>
                  <a:pt x="80009" y="7239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355309" y="4770657"/>
            <a:ext cx="147410" cy="0"/>
          </a:xfrm>
          <a:custGeom>
            <a:avLst/>
            <a:gdLst/>
            <a:ahLst/>
            <a:cxnLst/>
            <a:rect l="l" t="t" r="r" b="b"/>
            <a:pathLst>
              <a:path w="162559">
                <a:moveTo>
                  <a:pt x="0" y="0"/>
                </a:moveTo>
                <a:lnTo>
                  <a:pt x="162559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540148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701377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862606" y="4770657"/>
            <a:ext cx="96738" cy="0"/>
          </a:xfrm>
          <a:custGeom>
            <a:avLst/>
            <a:gdLst/>
            <a:ahLst/>
            <a:cxnLst/>
            <a:rect l="l" t="t" r="r" b="b"/>
            <a:pathLst>
              <a:path w="106679">
                <a:moveTo>
                  <a:pt x="0" y="0"/>
                </a:moveTo>
                <a:lnTo>
                  <a:pt x="106679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7022683" y="4764899"/>
            <a:ext cx="97889" cy="5758"/>
          </a:xfrm>
          <a:custGeom>
            <a:avLst/>
            <a:gdLst/>
            <a:ahLst/>
            <a:cxnLst/>
            <a:rect l="l" t="t" r="r" b="b"/>
            <a:pathLst>
              <a:path w="107950" h="6350">
                <a:moveTo>
                  <a:pt x="0" y="6350"/>
                </a:moveTo>
                <a:lnTo>
                  <a:pt x="66040" y="6350"/>
                </a:lnTo>
                <a:lnTo>
                  <a:pt x="76517" y="5893"/>
                </a:lnTo>
                <a:lnTo>
                  <a:pt x="86995" y="4603"/>
                </a:lnTo>
                <a:lnTo>
                  <a:pt x="97472" y="2599"/>
                </a:ln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177004" y="4663555"/>
            <a:ext cx="62188" cy="73705"/>
          </a:xfrm>
          <a:custGeom>
            <a:avLst/>
            <a:gdLst/>
            <a:ahLst/>
            <a:cxnLst/>
            <a:rect l="l" t="t" r="r" b="b"/>
            <a:pathLst>
              <a:path w="68579" h="81279">
                <a:moveTo>
                  <a:pt x="0" y="81280"/>
                </a:moveTo>
                <a:lnTo>
                  <a:pt x="20895" y="64472"/>
                </a:lnTo>
                <a:lnTo>
                  <a:pt x="39528" y="44926"/>
                </a:lnTo>
                <a:lnTo>
                  <a:pt x="55542" y="23237"/>
                </a:lnTo>
                <a:lnTo>
                  <a:pt x="68579" y="0"/>
                </a:lnTo>
              </a:path>
            </a:pathLst>
          </a:custGeom>
          <a:ln w="54609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7255315" y="4481020"/>
            <a:ext cx="0" cy="147410"/>
          </a:xfrm>
          <a:custGeom>
            <a:avLst/>
            <a:gdLst/>
            <a:ahLst/>
            <a:cxnLst/>
            <a:rect l="l" t="t" r="r" b="b"/>
            <a:pathLst>
              <a:path h="162560">
                <a:moveTo>
                  <a:pt x="0" y="0"/>
                </a:moveTo>
                <a:lnTo>
                  <a:pt x="0" y="162559"/>
                </a:lnTo>
              </a:path>
            </a:pathLst>
          </a:custGeom>
          <a:ln w="54609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255315" y="4344552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7255315" y="4183323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255315" y="4023245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49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7255315" y="3862016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49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7255315" y="3701938"/>
            <a:ext cx="0" cy="96738"/>
          </a:xfrm>
          <a:custGeom>
            <a:avLst/>
            <a:gdLst/>
            <a:ahLst/>
            <a:cxnLst/>
            <a:rect l="l" t="t" r="r" b="b"/>
            <a:pathLst>
              <a:path h="106679">
                <a:moveTo>
                  <a:pt x="0" y="10668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7255315" y="3540709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255315" y="3379480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255315" y="3219401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7255315" y="3058172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255315" y="2898094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7031321" y="2672951"/>
            <a:ext cx="244146" cy="18656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894852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733623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6573545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6412316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98171" y="300375"/>
            <a:ext cx="566057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b="1" spc="-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other</a:t>
            </a:r>
            <a:r>
              <a:rPr b="1" spc="-5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b="1" spc="-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uition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398768" y="1485475"/>
            <a:ext cx="8146518" cy="431268"/>
          </a:xfrm>
          <a:prstGeom prst="rect">
            <a:avLst/>
          </a:prstGeom>
        </p:spPr>
        <p:txBody>
          <a:bodyPr vert="horz" wrap="square" lIns="0" tIns="33397" rIns="0" bIns="0" rtlCol="0">
            <a:spAutoFit/>
          </a:bodyPr>
          <a:lstStyle/>
          <a:p>
            <a:pPr marL="11516" marR="4607" defTabSz="829178">
              <a:lnSpc>
                <a:spcPts val="3083"/>
              </a:lnSpc>
              <a:spcBef>
                <a:spcPts val="263"/>
              </a:spcBef>
            </a:pPr>
            <a:r>
              <a:rPr sz="2630" spc="5" dirty="0">
                <a:solidFill>
                  <a:srgbClr val="191919"/>
                </a:solidFill>
                <a:latin typeface="DejaVu Serif"/>
                <a:cs typeface="DejaVu Serif"/>
              </a:rPr>
              <a:t>Run sequence alignment and </a:t>
            </a:r>
            <a:r>
              <a:rPr sz="2630" spc="9" dirty="0">
                <a:solidFill>
                  <a:srgbClr val="191919"/>
                </a:solidFill>
                <a:latin typeface="DejaVu Serif"/>
                <a:cs typeface="DejaVu Serif"/>
              </a:rPr>
              <a:t>do </a:t>
            </a:r>
            <a:r>
              <a:rPr sz="2630" spc="5" dirty="0">
                <a:solidFill>
                  <a:srgbClr val="191919"/>
                </a:solidFill>
                <a:latin typeface="DejaVu Serif"/>
                <a:cs typeface="DejaVu Serif"/>
              </a:rPr>
              <a:t>the  following:</a:t>
            </a:r>
            <a:endParaRPr sz="263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07693" y="2270430"/>
            <a:ext cx="8431507" cy="2404675"/>
          </a:xfrm>
          <a:prstGeom prst="rect">
            <a:avLst/>
          </a:prstGeom>
        </p:spPr>
        <p:txBody>
          <a:bodyPr vert="horz" wrap="square" lIns="0" tIns="22457" rIns="0" bIns="0" rtlCol="0">
            <a:spAutoFit/>
          </a:bodyPr>
          <a:lstStyle/>
          <a:p>
            <a:pPr marL="354416" marR="4607" indent="-342900" algn="just" defTabSz="829178">
              <a:lnSpc>
                <a:spcPct val="96900"/>
              </a:lnSpc>
              <a:spcBef>
                <a:spcPts val="177"/>
              </a:spcBef>
              <a:buFont typeface="Wingdings" panose="05000000000000000000" pitchFamily="2" charset="2"/>
              <a:buChar char="§"/>
            </a:pPr>
            <a:r>
              <a:rPr sz="2312" spc="-50" dirty="0">
                <a:solidFill>
                  <a:srgbClr val="191919"/>
                </a:solidFill>
                <a:latin typeface="DejaVu Serif"/>
                <a:cs typeface="DejaVu Serif"/>
              </a:rPr>
              <a:t>For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any 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character </a:t>
            </a:r>
            <a:r>
              <a:rPr sz="2312" b="1" spc="-9" dirty="0">
                <a:solidFill>
                  <a:srgbClr val="0F06BA"/>
                </a:solidFill>
                <a:latin typeface="DejaVu Serif"/>
                <a:cs typeface="DejaVu Serif"/>
              </a:rPr>
              <a:t>matched against </a:t>
            </a:r>
            <a:r>
              <a:rPr sz="2312" b="1" dirty="0">
                <a:solidFill>
                  <a:srgbClr val="0F06BA"/>
                </a:solidFill>
                <a:latin typeface="DejaVu Serif"/>
                <a:cs typeface="DejaVu Serif"/>
              </a:rPr>
              <a:t>a </a:t>
            </a:r>
            <a:r>
              <a:rPr sz="2312" b="1" spc="-5" dirty="0">
                <a:solidFill>
                  <a:srgbClr val="0F06BA"/>
                </a:solidFill>
                <a:latin typeface="DejaVu Serif"/>
                <a:cs typeface="DejaVu Serif"/>
              </a:rPr>
              <a:t>blank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endParaRPr lang="en-US" sz="2312" spc="-5" dirty="0">
              <a:solidFill>
                <a:srgbClr val="191919"/>
              </a:solidFill>
              <a:latin typeface="DejaVu Serif"/>
              <a:cs typeface="DejaVu Serif"/>
            </a:endParaRPr>
          </a:p>
          <a:p>
            <a:pPr marL="811616" marR="4607" lvl="1" indent="-342900" algn="just" defTabSz="829178">
              <a:lnSpc>
                <a:spcPct val="96900"/>
              </a:lnSpc>
              <a:spcBef>
                <a:spcPts val="177"/>
              </a:spcBef>
              <a:buFont typeface="Wingdings" panose="05000000000000000000" pitchFamily="2" charset="2"/>
              <a:buChar char="§"/>
            </a:pPr>
            <a:r>
              <a:rPr sz="2312" b="1" spc="-9" dirty="0">
                <a:solidFill>
                  <a:srgbClr val="0F06BA"/>
                </a:solidFill>
                <a:latin typeface="DejaVu Serif"/>
                <a:cs typeface="DejaVu Serif"/>
              </a:rPr>
              <a:t>delete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  that character </a:t>
            </a:r>
            <a:r>
              <a:rPr sz="2312" dirty="0">
                <a:solidFill>
                  <a:srgbClr val="191919"/>
                </a:solidFill>
                <a:latin typeface="DejaVu Serif"/>
                <a:cs typeface="DejaVu Serif"/>
              </a:rPr>
              <a:t>or </a:t>
            </a:r>
            <a:endParaRPr lang="en-US" sz="2312" dirty="0">
              <a:solidFill>
                <a:srgbClr val="191919"/>
              </a:solidFill>
              <a:latin typeface="DejaVu Serif"/>
              <a:cs typeface="DejaVu Serif"/>
            </a:endParaRPr>
          </a:p>
          <a:p>
            <a:pPr marL="811616" marR="4607" lvl="1" indent="-342900" algn="just" defTabSz="829178">
              <a:lnSpc>
                <a:spcPct val="96900"/>
              </a:lnSpc>
              <a:spcBef>
                <a:spcPts val="177"/>
              </a:spcBef>
              <a:buFont typeface="Wingdings" panose="05000000000000000000" pitchFamily="2" charset="2"/>
              <a:buChar char="§"/>
            </a:pPr>
            <a:r>
              <a:rPr sz="2312" b="1" spc="-5" dirty="0">
                <a:solidFill>
                  <a:srgbClr val="0F06BA"/>
                </a:solidFill>
                <a:latin typeface="DejaVu Serif"/>
                <a:cs typeface="DejaVu Serif"/>
              </a:rPr>
              <a:t>insert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1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matching 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character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into  the other</a:t>
            </a:r>
            <a:r>
              <a:rPr sz="2312" spc="-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string.</a:t>
            </a:r>
            <a:endParaRPr sz="2312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54416" marR="123801" indent="-342900" algn="just" defTabSz="829178">
              <a:lnSpc>
                <a:spcPts val="2684"/>
              </a:lnSpc>
              <a:spcBef>
                <a:spcPts val="1016"/>
              </a:spcBef>
              <a:buFont typeface="Wingdings" panose="05000000000000000000" pitchFamily="2" charset="2"/>
              <a:buChar char="§"/>
            </a:pPr>
            <a:r>
              <a:rPr sz="2312" spc="-50" dirty="0">
                <a:solidFill>
                  <a:srgbClr val="191919"/>
                </a:solidFill>
                <a:latin typeface="DejaVu Serif"/>
                <a:cs typeface="DejaVu Serif"/>
              </a:rPr>
              <a:t>For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any 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character </a:t>
            </a:r>
            <a:r>
              <a:rPr sz="2312" b="1" spc="-9" dirty="0">
                <a:solidFill>
                  <a:srgbClr val="0F06BA"/>
                </a:solidFill>
                <a:latin typeface="DejaVu Serif"/>
                <a:cs typeface="DejaVu Serif"/>
              </a:rPr>
              <a:t>matched against </a:t>
            </a:r>
            <a:r>
              <a:rPr sz="2312" b="1" dirty="0">
                <a:solidFill>
                  <a:srgbClr val="0F06BA"/>
                </a:solidFill>
                <a:latin typeface="DejaVu Serif"/>
                <a:cs typeface="DejaVu Serif"/>
              </a:rPr>
              <a:t>a </a:t>
            </a:r>
            <a:r>
              <a:rPr sz="2312" b="1" spc="-9" dirty="0">
                <a:solidFill>
                  <a:srgbClr val="0F06BA"/>
                </a:solidFill>
                <a:latin typeface="DejaVu Serif"/>
                <a:cs typeface="DejaVu Serif"/>
              </a:rPr>
              <a:t>mismatched  </a:t>
            </a:r>
            <a:r>
              <a:rPr sz="2312" b="1" spc="-36" dirty="0">
                <a:solidFill>
                  <a:srgbClr val="0F06BA"/>
                </a:solidFill>
                <a:latin typeface="DejaVu Serif"/>
                <a:cs typeface="DejaVu Serif"/>
              </a:rPr>
              <a:t>character</a:t>
            </a:r>
            <a:r>
              <a:rPr sz="2312" spc="-36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endParaRPr lang="en-US" sz="2312" spc="-36" dirty="0">
              <a:solidFill>
                <a:srgbClr val="191919"/>
              </a:solidFill>
              <a:latin typeface="DejaVu Serif"/>
              <a:cs typeface="DejaVu Serif"/>
            </a:endParaRPr>
          </a:p>
          <a:p>
            <a:pPr marL="811616" marR="123801" lvl="1" indent="-342900" algn="just" defTabSz="829178">
              <a:lnSpc>
                <a:spcPts val="2684"/>
              </a:lnSpc>
              <a:spcBef>
                <a:spcPts val="1016"/>
              </a:spcBef>
              <a:buFont typeface="Wingdings" panose="05000000000000000000" pitchFamily="2" charset="2"/>
              <a:buChar char="§"/>
            </a:pPr>
            <a:r>
              <a:rPr sz="2312" b="1" spc="-9" dirty="0">
                <a:solidFill>
                  <a:srgbClr val="0F06BA"/>
                </a:solidFill>
                <a:latin typeface="DejaVu Serif"/>
                <a:cs typeface="DejaVu Serif"/>
              </a:rPr>
              <a:t>replace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one 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character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with the</a:t>
            </a:r>
            <a:r>
              <a:rPr sz="2312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12" spc="-45" dirty="0">
                <a:solidFill>
                  <a:srgbClr val="191919"/>
                </a:solidFill>
                <a:latin typeface="DejaVu Serif"/>
                <a:cs typeface="DejaVu Serif"/>
              </a:rPr>
              <a:t>other.</a:t>
            </a:r>
            <a:endParaRPr sz="231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32452" y="5115878"/>
            <a:ext cx="8406748" cy="1212036"/>
          </a:xfrm>
          <a:prstGeom prst="rect">
            <a:avLst/>
          </a:prstGeom>
        </p:spPr>
        <p:txBody>
          <a:bodyPr vert="horz" wrap="square" lIns="0" tIns="21881" rIns="0" bIns="0" rtlCol="0">
            <a:spAutoFit/>
          </a:bodyPr>
          <a:lstStyle/>
          <a:p>
            <a:pPr marL="11516" marR="4607" defTabSz="829178">
              <a:lnSpc>
                <a:spcPct val="97600"/>
              </a:lnSpc>
              <a:spcBef>
                <a:spcPts val="172"/>
              </a:spcBef>
            </a:pPr>
            <a:r>
              <a:rPr sz="2630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can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compute distance and  </a:t>
            </a:r>
            <a:r>
              <a:rPr sz="2630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transformation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in </a:t>
            </a:r>
            <a:r>
              <a:rPr sz="2630" spc="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O(</a:t>
            </a:r>
            <a:r>
              <a:rPr sz="2630" i="1" spc="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mn</a:t>
            </a:r>
            <a:r>
              <a:rPr sz="2630" spc="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) </a:t>
            </a:r>
            <a:r>
              <a:rPr sz="2630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time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and </a:t>
            </a:r>
            <a:r>
              <a:rPr sz="2630" spc="1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O(</a:t>
            </a:r>
            <a:r>
              <a:rPr sz="2630" i="1" spc="1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m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+ </a:t>
            </a:r>
            <a:r>
              <a:rPr sz="2630" i="1" spc="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sz="2630" spc="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) 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space, or can get </a:t>
            </a:r>
            <a:r>
              <a:rPr sz="2630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value in </a:t>
            </a:r>
            <a:r>
              <a:rPr sz="2630" spc="1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O(</a:t>
            </a:r>
            <a:r>
              <a:rPr sz="2630" i="1" spc="1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mn</a:t>
            </a:r>
            <a:r>
              <a:rPr sz="2630" spc="1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) </a:t>
            </a:r>
            <a:r>
              <a:rPr sz="2630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time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and  O(min{</a:t>
            </a:r>
            <a:r>
              <a:rPr sz="2630" i="1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m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sz="2630" i="1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})</a:t>
            </a:r>
            <a:r>
              <a:rPr sz="2630" spc="-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space.</a:t>
            </a:r>
            <a:endParaRPr sz="263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239486" y="239486"/>
            <a:ext cx="8654143" cy="6389914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5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Edit Distance</a:t>
            </a:r>
          </a:p>
          <a:p>
            <a:pPr marL="0" marR="0" lvl="0" indent="0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5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1622592706"/>
      </p:ext>
    </p:extLst>
  </p:cSld>
  <p:clrMapOvr>
    <a:masterClrMapping/>
  </p:clrMapOvr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3117150" y="2657094"/>
          <a:ext cx="5976583" cy="4089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8607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</a:tblGrid>
              <a:tr h="837920">
                <a:tc>
                  <a:txBody>
                    <a:bodyPr/>
                    <a:lstStyle/>
                    <a:p>
                      <a:pPr algn="ctr"/>
                      <a:endParaRPr lang="en-US" sz="32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737454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b="1" kern="1200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ea typeface="+mn-ea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50267" y="121471"/>
            <a:ext cx="5068527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Edit Distance:  Example</a:t>
            </a:r>
          </a:p>
        </p:txBody>
      </p:sp>
      <p:graphicFrame>
        <p:nvGraphicFramePr>
          <p:cNvPr id="9" name="Table 2">
            <a:extLst>
              <a:ext uri="{FF2B5EF4-FFF2-40B4-BE49-F238E27FC236}">
                <a16:creationId xmlns:a16="http://schemas.microsoft.com/office/drawing/2014/main" id="{63C0168F-23B3-42F2-8A3A-C1225DF809D7}"/>
              </a:ext>
            </a:extLst>
          </p:cNvPr>
          <p:cNvGraphicFramePr>
            <a:graphicFrameLocks noGrp="1"/>
          </p:cNvGraphicFramePr>
          <p:nvPr/>
        </p:nvGraphicFramePr>
        <p:xfrm>
          <a:off x="5290079" y="525902"/>
          <a:ext cx="3803654" cy="19647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1827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901827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</a:tblGrid>
              <a:tr h="919742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kern="1200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ea typeface="+mn-ea"/>
                          <a:cs typeface="Times" panose="02020603050405020304" pitchFamily="18" charset="0"/>
                        </a:rPr>
                        <a:t>Replac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Remov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104504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Inser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Times" panose="02020603050405020304" pitchFamily="18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</a:tbl>
          </a:graphicData>
        </a:graphic>
      </p:graphicFrame>
      <p:sp>
        <p:nvSpPr>
          <p:cNvPr id="6" name="Arrow: Right 5">
            <a:extLst>
              <a:ext uri="{FF2B5EF4-FFF2-40B4-BE49-F238E27FC236}">
                <a16:creationId xmlns:a16="http://schemas.microsoft.com/office/drawing/2014/main" id="{A662E311-C176-401A-9D49-6CF9A0F44FC4}"/>
              </a:ext>
            </a:extLst>
          </p:cNvPr>
          <p:cNvSpPr/>
          <p:nvPr/>
        </p:nvSpPr>
        <p:spPr bwMode="auto">
          <a:xfrm>
            <a:off x="6877990" y="2013080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92169134-95AF-4E64-B7AD-7C76B9EAD3B8}"/>
              </a:ext>
            </a:extLst>
          </p:cNvPr>
          <p:cNvSpPr/>
          <p:nvPr/>
        </p:nvSpPr>
        <p:spPr bwMode="auto">
          <a:xfrm rot="5400000">
            <a:off x="7437236" y="1447689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4" name="Arrow: Right 13">
            <a:extLst>
              <a:ext uri="{FF2B5EF4-FFF2-40B4-BE49-F238E27FC236}">
                <a16:creationId xmlns:a16="http://schemas.microsoft.com/office/drawing/2014/main" id="{E7D0143E-2D83-49F0-893F-EF91AA64E341}"/>
              </a:ext>
            </a:extLst>
          </p:cNvPr>
          <p:cNvSpPr/>
          <p:nvPr/>
        </p:nvSpPr>
        <p:spPr bwMode="auto">
          <a:xfrm rot="3187087">
            <a:off x="6908131" y="1521098"/>
            <a:ext cx="787791" cy="268380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5" name="Rectangle 51">
            <a:extLst>
              <a:ext uri="{FF2B5EF4-FFF2-40B4-BE49-F238E27FC236}">
                <a16:creationId xmlns:a16="http://schemas.microsoft.com/office/drawing/2014/main" id="{CEA04687-0053-423A-93C6-3CFDA097D984}"/>
              </a:ext>
            </a:extLst>
          </p:cNvPr>
          <p:cNvSpPr txBox="1">
            <a:spLocks noChangeArrowheads="1"/>
          </p:cNvSpPr>
          <p:nvPr/>
        </p:nvSpPr>
        <p:spPr>
          <a:xfrm>
            <a:off x="207763" y="608437"/>
            <a:ext cx="4364237" cy="1882248"/>
          </a:xfrm>
          <a:prstGeom prst="rect">
            <a:avLst/>
          </a:prstGeom>
        </p:spPr>
        <p:txBody>
          <a:bodyPr/>
          <a:lstStyle>
            <a:lvl1pPr marL="257175" indent="-257175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defRPr kumimoji="1">
                <a:solidFill>
                  <a:srgbClr val="003399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1pPr>
            <a:lvl2pPr marL="259556" indent="-173831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2pPr>
            <a:lvl3pPr marL="470297" indent="-125016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3pPr>
            <a:lvl4pPr marL="860822" indent="-303610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4pPr>
            <a:lvl5pPr marL="11549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5pPr>
            <a:lvl6pPr marL="14978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18407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21836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25265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If (r==c)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  copy diagonal (replace) 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else</a:t>
            </a:r>
          </a:p>
          <a:p>
            <a:pPr marL="259556" marR="0" lvl="1" indent="-173831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Char char="n"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1+ min(replace, insert, remove)</a:t>
            </a:r>
          </a:p>
        </p:txBody>
      </p:sp>
    </p:spTree>
    <p:extLst>
      <p:ext uri="{BB962C8B-B14F-4D97-AF65-F5344CB8AC3E}">
        <p14:creationId xmlns:p14="http://schemas.microsoft.com/office/powerpoint/2010/main" val="1545071238"/>
      </p:ext>
    </p:extLst>
  </p:cSld>
  <p:clrMapOvr>
    <a:masterClrMapping/>
  </p:clrMapOvr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3117150" y="2657094"/>
          <a:ext cx="5976583" cy="4089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8607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</a:tblGrid>
              <a:tr h="837920">
                <a:tc>
                  <a:txBody>
                    <a:bodyPr/>
                    <a:lstStyle/>
                    <a:p>
                      <a:pPr algn="ctr"/>
                      <a:endParaRPr lang="en-US" sz="32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737454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b="1" kern="1200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ea typeface="+mn-ea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50267" y="121471"/>
            <a:ext cx="5068527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Edit Distance:  Example</a:t>
            </a:r>
          </a:p>
        </p:txBody>
      </p:sp>
      <p:graphicFrame>
        <p:nvGraphicFramePr>
          <p:cNvPr id="9" name="Table 2">
            <a:extLst>
              <a:ext uri="{FF2B5EF4-FFF2-40B4-BE49-F238E27FC236}">
                <a16:creationId xmlns:a16="http://schemas.microsoft.com/office/drawing/2014/main" id="{63C0168F-23B3-42F2-8A3A-C1225DF809D7}"/>
              </a:ext>
            </a:extLst>
          </p:cNvPr>
          <p:cNvGraphicFramePr>
            <a:graphicFrameLocks noGrp="1"/>
          </p:cNvGraphicFramePr>
          <p:nvPr/>
        </p:nvGraphicFramePr>
        <p:xfrm>
          <a:off x="5290079" y="525902"/>
          <a:ext cx="3803654" cy="19647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1827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901827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</a:tblGrid>
              <a:tr h="919742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kern="1200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ea typeface="+mn-ea"/>
                          <a:cs typeface="Times" panose="02020603050405020304" pitchFamily="18" charset="0"/>
                        </a:rPr>
                        <a:t>Replac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Remov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104504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Inser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Times" panose="02020603050405020304" pitchFamily="18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</a:tbl>
          </a:graphicData>
        </a:graphic>
      </p:graphicFrame>
      <p:sp>
        <p:nvSpPr>
          <p:cNvPr id="6" name="Arrow: Right 5">
            <a:extLst>
              <a:ext uri="{FF2B5EF4-FFF2-40B4-BE49-F238E27FC236}">
                <a16:creationId xmlns:a16="http://schemas.microsoft.com/office/drawing/2014/main" id="{A662E311-C176-401A-9D49-6CF9A0F44FC4}"/>
              </a:ext>
            </a:extLst>
          </p:cNvPr>
          <p:cNvSpPr/>
          <p:nvPr/>
        </p:nvSpPr>
        <p:spPr bwMode="auto">
          <a:xfrm>
            <a:off x="6877990" y="2013080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92169134-95AF-4E64-B7AD-7C76B9EAD3B8}"/>
              </a:ext>
            </a:extLst>
          </p:cNvPr>
          <p:cNvSpPr/>
          <p:nvPr/>
        </p:nvSpPr>
        <p:spPr bwMode="auto">
          <a:xfrm rot="5400000">
            <a:off x="7437236" y="1447689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4" name="Arrow: Right 13">
            <a:extLst>
              <a:ext uri="{FF2B5EF4-FFF2-40B4-BE49-F238E27FC236}">
                <a16:creationId xmlns:a16="http://schemas.microsoft.com/office/drawing/2014/main" id="{E7D0143E-2D83-49F0-893F-EF91AA64E341}"/>
              </a:ext>
            </a:extLst>
          </p:cNvPr>
          <p:cNvSpPr/>
          <p:nvPr/>
        </p:nvSpPr>
        <p:spPr bwMode="auto">
          <a:xfrm rot="3187087">
            <a:off x="6908131" y="1521098"/>
            <a:ext cx="787791" cy="268380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5" name="Rectangle 51">
            <a:extLst>
              <a:ext uri="{FF2B5EF4-FFF2-40B4-BE49-F238E27FC236}">
                <a16:creationId xmlns:a16="http://schemas.microsoft.com/office/drawing/2014/main" id="{CEA04687-0053-423A-93C6-3CFDA097D984}"/>
              </a:ext>
            </a:extLst>
          </p:cNvPr>
          <p:cNvSpPr txBox="1">
            <a:spLocks noChangeArrowheads="1"/>
          </p:cNvSpPr>
          <p:nvPr/>
        </p:nvSpPr>
        <p:spPr>
          <a:xfrm>
            <a:off x="207763" y="608437"/>
            <a:ext cx="4364237" cy="1882248"/>
          </a:xfrm>
          <a:prstGeom prst="rect">
            <a:avLst/>
          </a:prstGeom>
        </p:spPr>
        <p:txBody>
          <a:bodyPr/>
          <a:lstStyle>
            <a:lvl1pPr marL="257175" indent="-257175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defRPr kumimoji="1">
                <a:solidFill>
                  <a:srgbClr val="003399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1pPr>
            <a:lvl2pPr marL="259556" indent="-173831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2pPr>
            <a:lvl3pPr marL="470297" indent="-125016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3pPr>
            <a:lvl4pPr marL="860822" indent="-303610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4pPr>
            <a:lvl5pPr marL="11549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5pPr>
            <a:lvl6pPr marL="14978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18407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21836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25265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If (r==c)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  copy diagonal (replace) 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else</a:t>
            </a:r>
          </a:p>
          <a:p>
            <a:pPr marL="259556" marR="0" lvl="1" indent="-173831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Char char="n"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1+ min(replace, insert, remove)</a:t>
            </a:r>
          </a:p>
        </p:txBody>
      </p: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EA55B3FB-7343-4948-8FEB-569179BF40BB}"/>
              </a:ext>
            </a:extLst>
          </p:cNvPr>
          <p:cNvSpPr/>
          <p:nvPr/>
        </p:nvSpPr>
        <p:spPr bwMode="auto">
          <a:xfrm rot="2394508">
            <a:off x="5262735" y="4074831"/>
            <a:ext cx="417172" cy="217238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9" name="Arrow: Right 18">
            <a:extLst>
              <a:ext uri="{FF2B5EF4-FFF2-40B4-BE49-F238E27FC236}">
                <a16:creationId xmlns:a16="http://schemas.microsoft.com/office/drawing/2014/main" id="{5F152F6A-7E99-4E81-8D1F-D3BB8E46C01E}"/>
              </a:ext>
            </a:extLst>
          </p:cNvPr>
          <p:cNvSpPr/>
          <p:nvPr/>
        </p:nvSpPr>
        <p:spPr bwMode="auto">
          <a:xfrm>
            <a:off x="7791901" y="4559146"/>
            <a:ext cx="285337" cy="254653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0" name="Arrow: Right 19">
            <a:extLst>
              <a:ext uri="{FF2B5EF4-FFF2-40B4-BE49-F238E27FC236}">
                <a16:creationId xmlns:a16="http://schemas.microsoft.com/office/drawing/2014/main" id="{7B5A1DFD-FF27-4F3D-91B8-54972D291F6E}"/>
              </a:ext>
            </a:extLst>
          </p:cNvPr>
          <p:cNvSpPr/>
          <p:nvPr/>
        </p:nvSpPr>
        <p:spPr bwMode="auto">
          <a:xfrm>
            <a:off x="6539562" y="4495267"/>
            <a:ext cx="336176" cy="232308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7D658F4-F77C-4BAB-91B4-FF647BBF32E0}"/>
              </a:ext>
            </a:extLst>
          </p:cNvPr>
          <p:cNvSpPr/>
          <p:nvPr/>
        </p:nvSpPr>
        <p:spPr bwMode="auto">
          <a:xfrm>
            <a:off x="5614219" y="4326194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4725F55-AAA3-4B37-9C54-D7F3BBDBB04B}"/>
              </a:ext>
            </a:extLst>
          </p:cNvPr>
          <p:cNvSpPr/>
          <p:nvPr/>
        </p:nvSpPr>
        <p:spPr bwMode="auto">
          <a:xfrm>
            <a:off x="5614219" y="5219143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293F499-C0E5-4CFC-8CD8-35EB04B58793}"/>
              </a:ext>
            </a:extLst>
          </p:cNvPr>
          <p:cNvSpPr/>
          <p:nvPr/>
        </p:nvSpPr>
        <p:spPr bwMode="auto">
          <a:xfrm>
            <a:off x="5614219" y="6041204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12954F6-00D5-4097-8DB5-93C7CB91AA9C}"/>
              </a:ext>
            </a:extLst>
          </p:cNvPr>
          <p:cNvSpPr/>
          <p:nvPr/>
        </p:nvSpPr>
        <p:spPr bwMode="auto">
          <a:xfrm>
            <a:off x="6839543" y="6021812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1EECFE7-C8E4-4460-A2EC-8A79B66C6184}"/>
              </a:ext>
            </a:extLst>
          </p:cNvPr>
          <p:cNvSpPr/>
          <p:nvPr/>
        </p:nvSpPr>
        <p:spPr bwMode="auto">
          <a:xfrm>
            <a:off x="8066012" y="6021811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A5236691-D26D-462A-8191-6C553DCB099E}"/>
              </a:ext>
            </a:extLst>
          </p:cNvPr>
          <p:cNvSpPr/>
          <p:nvPr/>
        </p:nvSpPr>
        <p:spPr bwMode="auto">
          <a:xfrm>
            <a:off x="8066012" y="5219142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1FD34472-71DE-41BF-B57C-E5465DF6D69A}"/>
              </a:ext>
            </a:extLst>
          </p:cNvPr>
          <p:cNvSpPr/>
          <p:nvPr/>
        </p:nvSpPr>
        <p:spPr bwMode="auto">
          <a:xfrm>
            <a:off x="6846471" y="5219141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516A592-70B5-4469-B631-16C3B0E4D523}"/>
              </a:ext>
            </a:extLst>
          </p:cNvPr>
          <p:cNvSpPr/>
          <p:nvPr/>
        </p:nvSpPr>
        <p:spPr bwMode="auto">
          <a:xfrm>
            <a:off x="6861995" y="4326194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3A91F98-FDE0-41CE-B0F3-167D53B3E7FF}"/>
              </a:ext>
            </a:extLst>
          </p:cNvPr>
          <p:cNvSpPr/>
          <p:nvPr/>
        </p:nvSpPr>
        <p:spPr bwMode="auto">
          <a:xfrm>
            <a:off x="8077238" y="4326194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1" name="Arrow: Right 30">
            <a:extLst>
              <a:ext uri="{FF2B5EF4-FFF2-40B4-BE49-F238E27FC236}">
                <a16:creationId xmlns:a16="http://schemas.microsoft.com/office/drawing/2014/main" id="{B08B1FF2-8BDC-4315-9BFA-64B8727725F5}"/>
              </a:ext>
            </a:extLst>
          </p:cNvPr>
          <p:cNvSpPr/>
          <p:nvPr/>
        </p:nvSpPr>
        <p:spPr bwMode="auto">
          <a:xfrm rot="5400000">
            <a:off x="5896717" y="4956544"/>
            <a:ext cx="309331" cy="219624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A6605AEC-488B-4308-B25A-281B3B2F19C5}"/>
              </a:ext>
            </a:extLst>
          </p:cNvPr>
          <p:cNvSpPr/>
          <p:nvPr/>
        </p:nvSpPr>
        <p:spPr bwMode="auto">
          <a:xfrm rot="2573587">
            <a:off x="6467738" y="4950457"/>
            <a:ext cx="417172" cy="264472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3" name="Arrow: Right 32">
            <a:extLst>
              <a:ext uri="{FF2B5EF4-FFF2-40B4-BE49-F238E27FC236}">
                <a16:creationId xmlns:a16="http://schemas.microsoft.com/office/drawing/2014/main" id="{444D1A5A-F59B-4429-97FD-40CF4DC4F622}"/>
              </a:ext>
            </a:extLst>
          </p:cNvPr>
          <p:cNvSpPr/>
          <p:nvPr/>
        </p:nvSpPr>
        <p:spPr bwMode="auto">
          <a:xfrm>
            <a:off x="7778061" y="5398033"/>
            <a:ext cx="263011" cy="254654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4" name="Arrow: Right 33">
            <a:extLst>
              <a:ext uri="{FF2B5EF4-FFF2-40B4-BE49-F238E27FC236}">
                <a16:creationId xmlns:a16="http://schemas.microsoft.com/office/drawing/2014/main" id="{5CF4A939-00F1-4DA8-BE02-8E4EAD6C1459}"/>
              </a:ext>
            </a:extLst>
          </p:cNvPr>
          <p:cNvSpPr/>
          <p:nvPr/>
        </p:nvSpPr>
        <p:spPr bwMode="auto">
          <a:xfrm rot="5400000">
            <a:off x="5934892" y="5779954"/>
            <a:ext cx="251462" cy="271039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5" name="Arrow: Right 34">
            <a:extLst>
              <a:ext uri="{FF2B5EF4-FFF2-40B4-BE49-F238E27FC236}">
                <a16:creationId xmlns:a16="http://schemas.microsoft.com/office/drawing/2014/main" id="{44FAB6BB-F5F3-40F5-ADAB-572FB3C8412D}"/>
              </a:ext>
            </a:extLst>
          </p:cNvPr>
          <p:cNvSpPr/>
          <p:nvPr/>
        </p:nvSpPr>
        <p:spPr bwMode="auto">
          <a:xfrm rot="5400000">
            <a:off x="7146612" y="5779954"/>
            <a:ext cx="251462" cy="271039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6" name="Arrow: Right 35">
            <a:extLst>
              <a:ext uri="{FF2B5EF4-FFF2-40B4-BE49-F238E27FC236}">
                <a16:creationId xmlns:a16="http://schemas.microsoft.com/office/drawing/2014/main" id="{A6932E0E-043D-4D2B-9FCB-79447AFE2EFA}"/>
              </a:ext>
            </a:extLst>
          </p:cNvPr>
          <p:cNvSpPr/>
          <p:nvPr/>
        </p:nvSpPr>
        <p:spPr bwMode="auto">
          <a:xfrm rot="2350183">
            <a:off x="7729289" y="5833744"/>
            <a:ext cx="338867" cy="231497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51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4025207" y="2601553"/>
          <a:ext cx="5068526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1054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01936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101936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101936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101936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</a:tblGrid>
              <a:tr h="407696">
                <a:tc>
                  <a:txBody>
                    <a:bodyPr/>
                    <a:lstStyle/>
                    <a:p>
                      <a:pPr algn="ctr"/>
                      <a:endParaRPr lang="en-US" sz="32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407696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b="1" kern="1200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ea typeface="+mn-ea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407696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407696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407696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50267" y="121471"/>
            <a:ext cx="5068527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Edit Distance:  Example</a:t>
            </a:r>
          </a:p>
        </p:txBody>
      </p:sp>
      <p:graphicFrame>
        <p:nvGraphicFramePr>
          <p:cNvPr id="9" name="Table 2">
            <a:extLst>
              <a:ext uri="{FF2B5EF4-FFF2-40B4-BE49-F238E27FC236}">
                <a16:creationId xmlns:a16="http://schemas.microsoft.com/office/drawing/2014/main" id="{63C0168F-23B3-42F2-8A3A-C1225DF809D7}"/>
              </a:ext>
            </a:extLst>
          </p:cNvPr>
          <p:cNvGraphicFramePr>
            <a:graphicFrameLocks noGrp="1"/>
          </p:cNvGraphicFramePr>
          <p:nvPr/>
        </p:nvGraphicFramePr>
        <p:xfrm>
          <a:off x="5290079" y="525902"/>
          <a:ext cx="3803654" cy="19647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1827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901827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</a:tblGrid>
              <a:tr h="919742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kern="1200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ea typeface="+mn-ea"/>
                          <a:cs typeface="Times" panose="02020603050405020304" pitchFamily="18" charset="0"/>
                        </a:rPr>
                        <a:t>Replac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Remov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104504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Inser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Times" panose="02020603050405020304" pitchFamily="18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</a:tbl>
          </a:graphicData>
        </a:graphic>
      </p:graphicFrame>
      <p:sp>
        <p:nvSpPr>
          <p:cNvPr id="6" name="Arrow: Right 5">
            <a:extLst>
              <a:ext uri="{FF2B5EF4-FFF2-40B4-BE49-F238E27FC236}">
                <a16:creationId xmlns:a16="http://schemas.microsoft.com/office/drawing/2014/main" id="{A662E311-C176-401A-9D49-6CF9A0F44FC4}"/>
              </a:ext>
            </a:extLst>
          </p:cNvPr>
          <p:cNvSpPr/>
          <p:nvPr/>
        </p:nvSpPr>
        <p:spPr bwMode="auto">
          <a:xfrm>
            <a:off x="6877990" y="2013080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92169134-95AF-4E64-B7AD-7C76B9EAD3B8}"/>
              </a:ext>
            </a:extLst>
          </p:cNvPr>
          <p:cNvSpPr/>
          <p:nvPr/>
        </p:nvSpPr>
        <p:spPr bwMode="auto">
          <a:xfrm rot="5400000">
            <a:off x="7437236" y="1447689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4" name="Arrow: Right 13">
            <a:extLst>
              <a:ext uri="{FF2B5EF4-FFF2-40B4-BE49-F238E27FC236}">
                <a16:creationId xmlns:a16="http://schemas.microsoft.com/office/drawing/2014/main" id="{E7D0143E-2D83-49F0-893F-EF91AA64E341}"/>
              </a:ext>
            </a:extLst>
          </p:cNvPr>
          <p:cNvSpPr/>
          <p:nvPr/>
        </p:nvSpPr>
        <p:spPr bwMode="auto">
          <a:xfrm rot="3187087">
            <a:off x="6908131" y="1521098"/>
            <a:ext cx="787791" cy="268380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5" name="Rectangle 51">
            <a:extLst>
              <a:ext uri="{FF2B5EF4-FFF2-40B4-BE49-F238E27FC236}">
                <a16:creationId xmlns:a16="http://schemas.microsoft.com/office/drawing/2014/main" id="{CEA04687-0053-423A-93C6-3CFDA097D984}"/>
              </a:ext>
            </a:extLst>
          </p:cNvPr>
          <p:cNvSpPr txBox="1">
            <a:spLocks noChangeArrowheads="1"/>
          </p:cNvSpPr>
          <p:nvPr/>
        </p:nvSpPr>
        <p:spPr>
          <a:xfrm>
            <a:off x="207763" y="608437"/>
            <a:ext cx="4364237" cy="1882248"/>
          </a:xfrm>
          <a:prstGeom prst="rect">
            <a:avLst/>
          </a:prstGeom>
        </p:spPr>
        <p:txBody>
          <a:bodyPr/>
          <a:lstStyle>
            <a:lvl1pPr marL="257175" indent="-257175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defRPr kumimoji="1">
                <a:solidFill>
                  <a:srgbClr val="003399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1pPr>
            <a:lvl2pPr marL="259556" indent="-173831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2pPr>
            <a:lvl3pPr marL="470297" indent="-125016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3pPr>
            <a:lvl4pPr marL="860822" indent="-303610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4pPr>
            <a:lvl5pPr marL="11549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5pPr>
            <a:lvl6pPr marL="14978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18407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21836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25265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If (r==c)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  copy diagonal (replace) 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else</a:t>
            </a:r>
          </a:p>
          <a:p>
            <a:pPr marL="259556" marR="0" lvl="1" indent="-173831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Char char="n"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1+ min(replace, insert, remove)</a:t>
            </a:r>
          </a:p>
        </p:txBody>
      </p:sp>
      <p:sp>
        <p:nvSpPr>
          <p:cNvPr id="37" name="Rectangle 2">
            <a:extLst>
              <a:ext uri="{FF2B5EF4-FFF2-40B4-BE49-F238E27FC236}">
                <a16:creationId xmlns:a16="http://schemas.microsoft.com/office/drawing/2014/main" id="{9333319B-D863-445C-BC61-F6201B705A1E}"/>
              </a:ext>
            </a:extLst>
          </p:cNvPr>
          <p:cNvSpPr txBox="1">
            <a:spLocks noChangeArrowheads="1"/>
          </p:cNvSpPr>
          <p:nvPr/>
        </p:nvSpPr>
        <p:spPr>
          <a:xfrm>
            <a:off x="496748" y="5704132"/>
            <a:ext cx="1350557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MI</a:t>
            </a: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61619C06-844F-45AD-A144-8823C8AC157C}"/>
              </a:ext>
            </a:extLst>
          </p:cNvPr>
          <p:cNvSpPr txBox="1">
            <a:spLocks noChangeArrowheads="1"/>
          </p:cNvSpPr>
          <p:nvPr/>
        </p:nvSpPr>
        <p:spPr>
          <a:xfrm>
            <a:off x="496748" y="6290058"/>
            <a:ext cx="1350557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MI</a:t>
            </a: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X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47F63523-65C3-4B0E-9A18-A53DD7EA050C}"/>
              </a:ext>
            </a:extLst>
          </p:cNvPr>
          <p:cNvSpPr/>
          <p:nvPr/>
        </p:nvSpPr>
        <p:spPr bwMode="auto">
          <a:xfrm>
            <a:off x="8240486" y="4931227"/>
            <a:ext cx="631371" cy="531181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8FB38583-C909-4198-ADE5-A39D3FECCE68}"/>
              </a:ext>
            </a:extLst>
          </p:cNvPr>
          <p:cNvSpPr txBox="1">
            <a:spLocks noChangeArrowheads="1"/>
          </p:cNvSpPr>
          <p:nvPr/>
        </p:nvSpPr>
        <p:spPr>
          <a:xfrm>
            <a:off x="2175864" y="5608021"/>
            <a:ext cx="6917869" cy="1153868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571500" marR="0" lvl="0" indent="-5715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One (1) replace operation is required.</a:t>
            </a:r>
          </a:p>
          <a:p>
            <a:pPr marL="571500" marR="0" lvl="0" indent="-5715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Replace X with N</a:t>
            </a:r>
          </a:p>
        </p:txBody>
      </p:sp>
    </p:spTree>
    <p:extLst>
      <p:ext uri="{BB962C8B-B14F-4D97-AF65-F5344CB8AC3E}">
        <p14:creationId xmlns:p14="http://schemas.microsoft.com/office/powerpoint/2010/main" val="25929241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FE96BB-E928-46DF-BA1A-F6D462BAF9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0905" y="377072"/>
            <a:ext cx="8155218" cy="711064"/>
          </a:xfrm>
        </p:spPr>
        <p:txBody>
          <a:bodyPr>
            <a:normAutofit/>
          </a:bodyPr>
          <a:lstStyle/>
          <a:p>
            <a:r>
              <a:rPr lang="en-US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ynamic programming</a:t>
            </a:r>
            <a:endParaRPr lang="en-US" sz="36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B93435-2365-4D66-80B0-3B8A5C874B1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04621" y="1435608"/>
            <a:ext cx="8141501" cy="4560739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tx1"/>
                </a:solidFill>
              </a:rPr>
              <a:t>Break up a problem into a </a:t>
            </a:r>
            <a:r>
              <a:rPr lang="en-US" altLang="en-US" sz="2400" i="1" dirty="0">
                <a:solidFill>
                  <a:srgbClr val="FF33CC"/>
                </a:solidFill>
              </a:rPr>
              <a:t>series of overlapping </a:t>
            </a:r>
            <a:r>
              <a:rPr lang="en-US" altLang="en-US" sz="2400" dirty="0">
                <a:solidFill>
                  <a:schemeClr val="tx1"/>
                </a:solidFill>
              </a:rPr>
              <a:t>sub-problems, and build up </a:t>
            </a:r>
            <a:r>
              <a:rPr lang="en-US" altLang="en-US" sz="2400" i="1" dirty="0">
                <a:solidFill>
                  <a:srgbClr val="FF33CC"/>
                </a:solidFill>
              </a:rPr>
              <a:t>solutions to larger and larger sub-problems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endParaRPr lang="en-US" altLang="en-US" sz="2400" dirty="0">
              <a:solidFill>
                <a:schemeClr val="tx1"/>
              </a:solidFill>
            </a:endParaRPr>
          </a:p>
          <a:p>
            <a:r>
              <a:rPr lang="en-US" altLang="en-US" sz="2400" dirty="0">
                <a:solidFill>
                  <a:schemeClr val="tx1"/>
                </a:solidFill>
              </a:rPr>
              <a:t>Dynamic Programming </a:t>
            </a:r>
            <a:r>
              <a:rPr lang="en-US" altLang="en-US" sz="2400" dirty="0"/>
              <a:t>Memorizes</a:t>
            </a:r>
            <a:r>
              <a:rPr lang="en-US" altLang="en-US" sz="2400" dirty="0">
                <a:solidFill>
                  <a:schemeClr val="tx1"/>
                </a:solidFill>
              </a:rPr>
              <a:t> previously computed results and uses them in future computation when needed.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957680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Text Box 4">
            <a:extLst>
              <a:ext uri="{FF2B5EF4-FFF2-40B4-BE49-F238E27FC236}">
                <a16:creationId xmlns:a16="http://schemas.microsoft.com/office/drawing/2014/main" id="{B96A5E2C-2B40-4189-87E2-CA3B7D41D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3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5846" name="Text Box 6">
            <a:extLst>
              <a:ext uri="{FF2B5EF4-FFF2-40B4-BE49-F238E27FC236}">
                <a16:creationId xmlns:a16="http://schemas.microsoft.com/office/drawing/2014/main" id="{3515F10C-9BE9-4F2D-AE6D-0B1018190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1   1</a:t>
            </a:r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7D47ECFF-F49E-40B1-850C-220CF3F260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139" y="1076987"/>
            <a:ext cx="8651722" cy="39566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336672" y="506145"/>
            <a:ext cx="4463170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lang="en-US" spc="-5" dirty="0">
                <a:solidFill>
                  <a:srgbClr val="191919"/>
                </a:solidFill>
              </a:rPr>
              <a:t>Running time</a:t>
            </a:r>
            <a:endParaRPr spc="-9" dirty="0">
              <a:solidFill>
                <a:srgbClr val="191919"/>
              </a:solidFill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649139" y="2989514"/>
            <a:ext cx="7466064" cy="685674"/>
          </a:xfrm>
          <a:prstGeom prst="rect">
            <a:avLst/>
          </a:prstGeom>
        </p:spPr>
        <p:txBody>
          <a:bodyPr vert="horz" wrap="square" lIns="0" tIns="21881" rIns="0" bIns="0" rtlCol="0">
            <a:spAutoFit/>
          </a:bodyPr>
          <a:lstStyle/>
          <a:p>
            <a:pPr marL="11516" marR="4607" algn="ctr" defTabSz="829178">
              <a:lnSpc>
                <a:spcPct val="97600"/>
              </a:lnSpc>
              <a:spcBef>
                <a:spcPts val="172"/>
              </a:spcBef>
            </a:pPr>
            <a:r>
              <a:rPr sz="4400" b="1" spc="9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4400" b="1" i="1" spc="9" dirty="0" err="1">
                <a:solidFill>
                  <a:srgbClr val="191919"/>
                </a:solidFill>
                <a:latin typeface="DejaVu Serif"/>
                <a:cs typeface="DejaVu Serif"/>
              </a:rPr>
              <a:t>mn</a:t>
            </a:r>
            <a:r>
              <a:rPr sz="4400" b="1" spc="9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4400" b="1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  <p:extLst>
      <p:ext uri="{BB962C8B-B14F-4D97-AF65-F5344CB8AC3E}">
        <p14:creationId xmlns:p14="http://schemas.microsoft.com/office/powerpoint/2010/main" val="4150344759"/>
      </p:ext>
    </p:extLst>
  </p:cSld>
  <p:clrMapOvr>
    <a:masterClrMapping/>
  </p:clrMapOvr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33789" y="2953374"/>
            <a:ext cx="6267786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2" dirty="0">
                <a:solidFill>
                  <a:srgbClr val="0000FF"/>
                </a:solidFill>
                <a:latin typeface="DejaVu Serif"/>
                <a:cs typeface="DejaVu Serif"/>
              </a:rPr>
              <a:t>Example: </a:t>
            </a:r>
            <a:r>
              <a:rPr sz="2902" b="0" spc="-5" dirty="0">
                <a:latin typeface="DejaVu Serif"/>
                <a:cs typeface="DejaVu Serif"/>
              </a:rPr>
              <a:t>Cell </a:t>
            </a:r>
            <a:r>
              <a:rPr sz="2902" b="0" spc="-50" dirty="0">
                <a:latin typeface="DejaVu Serif"/>
                <a:cs typeface="DejaVu Serif"/>
              </a:rPr>
              <a:t>Tower</a:t>
            </a:r>
            <a:r>
              <a:rPr sz="2902" b="0" spc="-113" dirty="0">
                <a:latin typeface="DejaVu Serif"/>
                <a:cs typeface="DejaVu Serif"/>
              </a:rPr>
              <a:t> </a:t>
            </a:r>
            <a:r>
              <a:rPr sz="2902" b="0" spc="-5" dirty="0">
                <a:latin typeface="DejaVu Serif"/>
                <a:cs typeface="DejaVu Serif"/>
              </a:rPr>
              <a:t>Purchasing</a:t>
            </a:r>
            <a:endParaRPr sz="2902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Buying Cell</a:t>
            </a:r>
            <a:r>
              <a:rPr sz="3990" b="0" spc="-73" dirty="0">
                <a:latin typeface="DejaVu Serif"/>
                <a:cs typeface="DejaVu Serif"/>
              </a:rPr>
              <a:t> </a:t>
            </a:r>
            <a:r>
              <a:rPr sz="3990" b="0" spc="-54" dirty="0">
                <a:latin typeface="DejaVu Serif"/>
                <a:cs typeface="DejaVu Serif"/>
              </a:rPr>
              <a:t>Towers</a:t>
            </a:r>
            <a:endParaRPr sz="3990" dirty="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12478" y="2075826"/>
            <a:ext cx="8084494" cy="215586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69486" y="4187928"/>
            <a:ext cx="2372949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774095" algn="l"/>
              </a:tabLst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7	4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249542" y="4187928"/>
            <a:ext cx="3843589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481580" algn="l"/>
                <a:tab pos="3244734" algn="l"/>
              </a:tabLst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5	2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7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5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Buying Cell</a:t>
            </a:r>
            <a:r>
              <a:rPr sz="3990" b="0" spc="-73" dirty="0">
                <a:latin typeface="DejaVu Serif"/>
                <a:cs typeface="DejaVu Serif"/>
              </a:rPr>
              <a:t> </a:t>
            </a:r>
            <a:r>
              <a:rPr sz="3990" b="0" spc="-54" dirty="0">
                <a:latin typeface="DejaVu Serif"/>
                <a:cs typeface="DejaVu Serif"/>
              </a:rPr>
              <a:t>Towers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12478" y="2075826"/>
            <a:ext cx="8084494" cy="215586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12479" y="4231691"/>
          <a:ext cx="8084492" cy="5397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6168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33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68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8966">
                <a:tc>
                  <a:txBody>
                    <a:bodyPr/>
                    <a:lstStyle/>
                    <a:p>
                      <a:pPr marL="406400">
                        <a:lnSpc>
                          <a:spcPts val="452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567055">
                        <a:lnSpc>
                          <a:spcPts val="4520"/>
                        </a:lnSpc>
                        <a:tabLst>
                          <a:tab pos="2350135" algn="l"/>
                        </a:tabLst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2	9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406400">
                        <a:lnSpc>
                          <a:spcPts val="452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7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567055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Buying Cell</a:t>
            </a:r>
            <a:r>
              <a:rPr sz="3990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4" dirty="0">
                <a:solidFill>
                  <a:srgbClr val="191919"/>
                </a:solidFill>
                <a:latin typeface="DejaVu Serif"/>
                <a:cs typeface="DejaVu Serif"/>
              </a:rPr>
              <a:t>Towers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28023" y="2074674"/>
            <a:ext cx="6187747" cy="165029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395041" y="2074674"/>
            <a:ext cx="2474869" cy="165029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2421" y="3619020"/>
            <a:ext cx="786625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248949" algn="l"/>
                <a:tab pos="2485806" algn="l"/>
                <a:tab pos="3723815" algn="l"/>
                <a:tab pos="4960672" algn="l"/>
                <a:tab pos="6177951" algn="l"/>
                <a:tab pos="7561065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	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Buying Cell</a:t>
            </a:r>
            <a:r>
              <a:rPr sz="3990" b="0" spc="-73" dirty="0">
                <a:latin typeface="DejaVu Serif"/>
                <a:cs typeface="DejaVu Serif"/>
              </a:rPr>
              <a:t> </a:t>
            </a:r>
            <a:r>
              <a:rPr sz="3990" b="0" spc="-54" dirty="0">
                <a:latin typeface="DejaVu Serif"/>
                <a:cs typeface="DejaVu Serif"/>
              </a:rPr>
              <a:t>Towers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28023" y="2074674"/>
            <a:ext cx="6187747" cy="165029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395041" y="2074674"/>
            <a:ext cx="2474869" cy="165029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28024" y="3726122"/>
          <a:ext cx="8640732" cy="4445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380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68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8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80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61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368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3685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302">
                <a:tc>
                  <a:txBody>
                    <a:bodyPr/>
                    <a:lstStyle/>
                    <a:p>
                      <a:pPr marL="359410">
                        <a:lnSpc>
                          <a:spcPts val="347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358775">
                        <a:lnSpc>
                          <a:spcPts val="347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59410">
                        <a:lnSpc>
                          <a:spcPts val="347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359410">
                        <a:lnSpc>
                          <a:spcPts val="347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57505">
                        <a:lnSpc>
                          <a:spcPts val="347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359410">
                        <a:lnSpc>
                          <a:spcPts val="347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47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9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Buying Cell</a:t>
            </a:r>
            <a:r>
              <a:rPr sz="3990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4" dirty="0">
                <a:solidFill>
                  <a:srgbClr val="191919"/>
                </a:solidFill>
                <a:latin typeface="DejaVu Serif"/>
                <a:cs typeface="DejaVu Serif"/>
              </a:rPr>
              <a:t>Towers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694832" y="2085039"/>
            <a:ext cx="3712878" cy="165029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009228" y="3629384"/>
            <a:ext cx="3083509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01540" algn="l"/>
                <a:tab pos="2485806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	1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Buying Cell</a:t>
            </a:r>
            <a:r>
              <a:rPr sz="3990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4" dirty="0">
                <a:solidFill>
                  <a:srgbClr val="191919"/>
                </a:solidFill>
                <a:latin typeface="DejaVu Serif"/>
                <a:cs typeface="DejaVu Serif"/>
              </a:rPr>
              <a:t>Towers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694832" y="2085039"/>
            <a:ext cx="3712878" cy="165029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94831" y="3736488"/>
            <a:ext cx="1236858" cy="412285"/>
          </a:xfrm>
          <a:custGeom>
            <a:avLst/>
            <a:gdLst/>
            <a:ahLst/>
            <a:cxnLst/>
            <a:rect l="l" t="t" r="r" b="b"/>
            <a:pathLst>
              <a:path w="1363979" h="454660">
                <a:moveTo>
                  <a:pt x="1363979" y="0"/>
                </a:moveTo>
                <a:lnTo>
                  <a:pt x="0" y="0"/>
                </a:lnTo>
                <a:lnTo>
                  <a:pt x="0" y="454660"/>
                </a:lnTo>
                <a:lnTo>
                  <a:pt x="1363979" y="454660"/>
                </a:lnTo>
                <a:lnTo>
                  <a:pt x="13639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932842" y="3736488"/>
            <a:ext cx="1236858" cy="412285"/>
          </a:xfrm>
          <a:custGeom>
            <a:avLst/>
            <a:gdLst/>
            <a:ahLst/>
            <a:cxnLst/>
            <a:rect l="l" t="t" r="r" b="b"/>
            <a:pathLst>
              <a:path w="1363979" h="454660">
                <a:moveTo>
                  <a:pt x="1363979" y="0"/>
                </a:moveTo>
                <a:lnTo>
                  <a:pt x="0" y="0"/>
                </a:lnTo>
                <a:lnTo>
                  <a:pt x="0" y="454660"/>
                </a:lnTo>
                <a:lnTo>
                  <a:pt x="1363979" y="454660"/>
                </a:lnTo>
                <a:lnTo>
                  <a:pt x="136397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169699" y="3736488"/>
            <a:ext cx="1236858" cy="412285"/>
          </a:xfrm>
          <a:custGeom>
            <a:avLst/>
            <a:gdLst/>
            <a:ahLst/>
            <a:cxnLst/>
            <a:rect l="l" t="t" r="r" b="b"/>
            <a:pathLst>
              <a:path w="1363979" h="454660">
                <a:moveTo>
                  <a:pt x="1363979" y="0"/>
                </a:moveTo>
                <a:lnTo>
                  <a:pt x="0" y="0"/>
                </a:lnTo>
                <a:lnTo>
                  <a:pt x="0" y="454660"/>
                </a:lnTo>
                <a:lnTo>
                  <a:pt x="1363979" y="454660"/>
                </a:lnTo>
                <a:lnTo>
                  <a:pt x="13639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009228" y="3629384"/>
            <a:ext cx="3083509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01540" algn="l"/>
                <a:tab pos="2485806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	1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59124" y="506145"/>
            <a:ext cx="621481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The Cell </a:t>
            </a:r>
            <a:r>
              <a:rPr sz="3990" b="0" spc="-63" dirty="0">
                <a:latin typeface="DejaVu Serif"/>
                <a:cs typeface="DejaVu Serif"/>
              </a:rPr>
              <a:t>Tower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ble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286576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738790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1420545"/>
            <a:ext cx="7846681" cy="2676184"/>
          </a:xfrm>
          <a:prstGeom prst="rect">
            <a:avLst/>
          </a:prstGeom>
        </p:spPr>
        <p:txBody>
          <a:bodyPr vert="horz" wrap="square" lIns="0" tIns="161229" rIns="0" bIns="0" rtlCol="0">
            <a:spAutoFit/>
          </a:bodyPr>
          <a:lstStyle/>
          <a:p>
            <a:pPr marL="11516" defTabSz="829178">
              <a:spcBef>
                <a:spcPts val="1270"/>
              </a:spcBef>
              <a:tabLst>
                <a:tab pos="799235" algn="l"/>
              </a:tabLst>
            </a:pPr>
            <a:r>
              <a:rPr sz="2902" spc="-86" dirty="0">
                <a:solidFill>
                  <a:srgbClr val="191919"/>
                </a:solidFill>
                <a:latin typeface="DejaVu Serif"/>
                <a:cs typeface="DejaVu Serif"/>
              </a:rPr>
              <a:t>You	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r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give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list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of town</a:t>
            </a:r>
            <a:r>
              <a:rPr sz="2902" spc="-4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populations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ct val="97300"/>
              </a:lnSpc>
              <a:spcBef>
                <a:spcPts val="1270"/>
              </a:spcBef>
              <a:tabLst>
                <a:tab pos="799235" algn="l"/>
              </a:tabLst>
            </a:pPr>
            <a:r>
              <a:rPr sz="2902" spc="-86" dirty="0">
                <a:solidFill>
                  <a:srgbClr val="191919"/>
                </a:solidFill>
                <a:latin typeface="DejaVu Serif"/>
                <a:cs typeface="DejaVu Serif"/>
              </a:rPr>
              <a:t>You	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can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build cell towers i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ny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own as  long as you don't build towers in adjacent  cities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188"/>
              </a:spcBef>
              <a:tabLst>
                <a:tab pos="898852" algn="l"/>
              </a:tabLst>
            </a:pPr>
            <a:r>
              <a:rPr sz="2902" spc="-36" dirty="0">
                <a:solidFill>
                  <a:srgbClr val="191919"/>
                </a:solidFill>
                <a:latin typeface="DejaVu Serif"/>
                <a:cs typeface="DejaVu Serif"/>
              </a:rPr>
              <a:t>Two	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questions: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4319215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935129" y="5199067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228796" y="4209809"/>
            <a:ext cx="6788326" cy="1284844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What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largest number of people</a:t>
            </a:r>
            <a:r>
              <a:rPr sz="2539" spc="-10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you  can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over?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85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How do you cover</a:t>
            </a:r>
            <a:r>
              <a:rPr sz="2539" spc="-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m?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2092"/>
            <a:ext cx="6495234" cy="18161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542451" y="12092"/>
            <a:ext cx="2596942" cy="18161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345491" y="1741852"/>
            <a:ext cx="8303881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  <a:tab pos="6552233" algn="l"/>
                <a:tab pos="7998688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22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	9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0" y="3536102"/>
            <a:ext cx="6495234" cy="18161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542451" y="3536102"/>
            <a:ext cx="2596942" cy="1816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454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643386" y="5298926"/>
            <a:ext cx="609792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943585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242631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541679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68867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8333247" y="5298926"/>
            <a:ext cx="316124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>
            <a:extLst>
              <a:ext uri="{FF2B5EF4-FFF2-40B4-BE49-F238E27FC236}">
                <a16:creationId xmlns:a16="http://schemas.microsoft.com/office/drawing/2014/main" id="{604A7769-0373-445C-ABB6-4230BD6EE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6195876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3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6869" name="Text Box 5">
            <a:extLst>
              <a:ext uri="{FF2B5EF4-FFF2-40B4-BE49-F238E27FC236}">
                <a16:creationId xmlns:a16="http://schemas.microsoft.com/office/drawing/2014/main" id="{F5712948-6009-4167-A815-42B2C10052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586276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1   1</a:t>
            </a:r>
          </a:p>
        </p:txBody>
      </p:sp>
      <p:sp>
        <p:nvSpPr>
          <p:cNvPr id="36870" name="Line 6">
            <a:extLst>
              <a:ext uri="{FF2B5EF4-FFF2-40B4-BE49-F238E27FC236}">
                <a16:creationId xmlns:a16="http://schemas.microsoft.com/office/drawing/2014/main" id="{346596A5-42AF-4D03-9FF0-E829427E75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433876"/>
            <a:ext cx="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36871" name="Text Box 7">
            <a:extLst>
              <a:ext uri="{FF2B5EF4-FFF2-40B4-BE49-F238E27FC236}">
                <a16:creationId xmlns:a16="http://schemas.microsoft.com/office/drawing/2014/main" id="{573C56F1-64C2-413B-8D1C-9BED09102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6658" y="4960801"/>
            <a:ext cx="42879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c[0]*c[1] + c[1]*c[0]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7617CB28-AFFC-47C3-A30A-4CFD022726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139" y="739634"/>
            <a:ext cx="8651722" cy="39566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2092"/>
            <a:ext cx="6495234" cy="18161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542451" y="12092"/>
            <a:ext cx="2596942" cy="18161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841498" y="182822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345491" y="1741852"/>
            <a:ext cx="8303881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  <a:tab pos="6552233" algn="l"/>
                <a:tab pos="7998688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22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	9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0" y="3536102"/>
            <a:ext cx="6495234" cy="18161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542451" y="3536102"/>
            <a:ext cx="2596942" cy="1816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841498" y="535223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3454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643386" y="5298926"/>
            <a:ext cx="609792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943585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4242631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541679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68867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8333247" y="5298926"/>
            <a:ext cx="316124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2092"/>
            <a:ext cx="6495234" cy="18161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542451" y="12092"/>
            <a:ext cx="2596942" cy="18161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542450" y="182822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59" y="0"/>
                </a:moveTo>
                <a:lnTo>
                  <a:pt x="0" y="0"/>
                </a:lnTo>
                <a:lnTo>
                  <a:pt x="0" y="501650"/>
                </a:lnTo>
                <a:lnTo>
                  <a:pt x="1432559" y="501650"/>
                </a:lnTo>
                <a:lnTo>
                  <a:pt x="143255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841498" y="182822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345491" y="1741852"/>
            <a:ext cx="8303881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  <a:tab pos="6552233" algn="l"/>
                <a:tab pos="7998688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22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	9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0" y="3536102"/>
            <a:ext cx="6495234" cy="18161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542451" y="3536102"/>
            <a:ext cx="2596942" cy="1816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7841498" y="535223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454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643386" y="5298926"/>
            <a:ext cx="609792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943585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242631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5541679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68867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8333247" y="5298926"/>
            <a:ext cx="316124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2092"/>
            <a:ext cx="6495234" cy="18161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45491" y="1741852"/>
            <a:ext cx="580482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22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542451" y="12092"/>
            <a:ext cx="2596942" cy="18161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6542450" y="1828225"/>
            <a:ext cx="1299047" cy="461665"/>
          </a:xfrm>
          <a:prstGeom prst="rect">
            <a:avLst/>
          </a:prstGeom>
          <a:solidFill>
            <a:srgbClr val="FF7F7F"/>
          </a:solidFill>
        </p:spPr>
        <p:txBody>
          <a:bodyPr vert="horz" wrap="square" lIns="0" tIns="0" rIns="0" bIns="0" rtlCol="0">
            <a:spAutoFit/>
          </a:bodyPr>
          <a:lstStyle/>
          <a:p>
            <a:pPr marL="355280" defTabSz="829178">
              <a:lnSpc>
                <a:spcPts val="3582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841498" y="1828225"/>
            <a:ext cx="1299047" cy="461665"/>
          </a:xfrm>
          <a:prstGeom prst="rect">
            <a:avLst/>
          </a:prstGeom>
          <a:solidFill>
            <a:srgbClr val="00FF00"/>
          </a:solidFill>
        </p:spPr>
        <p:txBody>
          <a:bodyPr vert="horz" wrap="square" lIns="0" tIns="0" rIns="0" bIns="0" rtlCol="0">
            <a:spAutoFit/>
          </a:bodyPr>
          <a:lstStyle/>
          <a:p>
            <a:pPr algn="ctr" defTabSz="829178">
              <a:lnSpc>
                <a:spcPts val="3582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0" y="3536102"/>
            <a:ext cx="6495234" cy="18161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542451" y="3536102"/>
            <a:ext cx="2596942" cy="1816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7841498" y="535223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97891" y="2314214"/>
            <a:ext cx="5172003" cy="433016"/>
          </a:xfrm>
          <a:custGeom>
            <a:avLst/>
            <a:gdLst/>
            <a:ahLst/>
            <a:cxnLst/>
            <a:rect l="l" t="t" r="r" b="b"/>
            <a:pathLst>
              <a:path w="5703570" h="477519">
                <a:moveTo>
                  <a:pt x="5703570" y="39370"/>
                </a:moveTo>
                <a:lnTo>
                  <a:pt x="5684249" y="95796"/>
                </a:lnTo>
                <a:lnTo>
                  <a:pt x="5631979" y="148731"/>
                </a:lnTo>
                <a:lnTo>
                  <a:pt x="5595561" y="172929"/>
                </a:lnTo>
                <a:lnTo>
                  <a:pt x="5553392" y="195103"/>
                </a:lnTo>
                <a:lnTo>
                  <a:pt x="5506302" y="214870"/>
                </a:lnTo>
                <a:lnTo>
                  <a:pt x="5455120" y="231845"/>
                </a:lnTo>
                <a:lnTo>
                  <a:pt x="5400675" y="245645"/>
                </a:lnTo>
                <a:lnTo>
                  <a:pt x="5343795" y="255887"/>
                </a:lnTo>
                <a:lnTo>
                  <a:pt x="5285310" y="262186"/>
                </a:lnTo>
                <a:lnTo>
                  <a:pt x="5226050" y="264160"/>
                </a:lnTo>
                <a:lnTo>
                  <a:pt x="3324859" y="251460"/>
                </a:lnTo>
                <a:lnTo>
                  <a:pt x="3265624" y="253458"/>
                </a:lnTo>
                <a:lnTo>
                  <a:pt x="3207208" y="259826"/>
                </a:lnTo>
                <a:lnTo>
                  <a:pt x="3150433" y="270172"/>
                </a:lnTo>
                <a:lnTo>
                  <a:pt x="3096118" y="284103"/>
                </a:lnTo>
                <a:lnTo>
                  <a:pt x="3045085" y="301227"/>
                </a:lnTo>
                <a:lnTo>
                  <a:pt x="2998152" y="321151"/>
                </a:lnTo>
                <a:lnTo>
                  <a:pt x="2956141" y="343482"/>
                </a:lnTo>
                <a:lnTo>
                  <a:pt x="2919871" y="367829"/>
                </a:lnTo>
                <a:lnTo>
                  <a:pt x="2890162" y="393799"/>
                </a:lnTo>
                <a:lnTo>
                  <a:pt x="2853712" y="449036"/>
                </a:lnTo>
                <a:lnTo>
                  <a:pt x="2848610" y="477520"/>
                </a:lnTo>
                <a:lnTo>
                  <a:pt x="2844091" y="448960"/>
                </a:lnTo>
                <a:lnTo>
                  <a:pt x="2808525" y="393164"/>
                </a:lnTo>
                <a:lnTo>
                  <a:pt x="2779136" y="366747"/>
                </a:lnTo>
                <a:lnTo>
                  <a:pt x="2743114" y="341865"/>
                </a:lnTo>
                <a:lnTo>
                  <a:pt x="2701290" y="318928"/>
                </a:lnTo>
                <a:lnTo>
                  <a:pt x="2654491" y="298346"/>
                </a:lnTo>
                <a:lnTo>
                  <a:pt x="2603547" y="280528"/>
                </a:lnTo>
                <a:lnTo>
                  <a:pt x="2549286" y="265886"/>
                </a:lnTo>
                <a:lnTo>
                  <a:pt x="2492539" y="254829"/>
                </a:lnTo>
                <a:lnTo>
                  <a:pt x="2434134" y="247766"/>
                </a:lnTo>
                <a:lnTo>
                  <a:pt x="2374900" y="245110"/>
                </a:lnTo>
                <a:lnTo>
                  <a:pt x="473710" y="232410"/>
                </a:lnTo>
                <a:lnTo>
                  <a:pt x="414475" y="229753"/>
                </a:lnTo>
                <a:lnTo>
                  <a:pt x="356070" y="222690"/>
                </a:lnTo>
                <a:lnTo>
                  <a:pt x="299323" y="211633"/>
                </a:lnTo>
                <a:lnTo>
                  <a:pt x="245062" y="196991"/>
                </a:lnTo>
                <a:lnTo>
                  <a:pt x="194118" y="179173"/>
                </a:lnTo>
                <a:lnTo>
                  <a:pt x="147320" y="158591"/>
                </a:lnTo>
                <a:lnTo>
                  <a:pt x="105495" y="135654"/>
                </a:lnTo>
                <a:lnTo>
                  <a:pt x="69473" y="110772"/>
                </a:lnTo>
                <a:lnTo>
                  <a:pt x="40084" y="84355"/>
                </a:lnTo>
                <a:lnTo>
                  <a:pt x="4518" y="28559"/>
                </a:lnTo>
                <a:lnTo>
                  <a:pt x="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388873" y="2751838"/>
            <a:ext cx="376355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81003" algn="l"/>
                <a:tab pos="2116707" algn="l"/>
                <a:tab pos="2740894" algn="l"/>
                <a:tab pos="3095598" algn="l"/>
              </a:tabLst>
            </a:pPr>
            <a:r>
              <a:rPr sz="1814" spc="45" dirty="0">
                <a:solidFill>
                  <a:srgbClr val="FF0000"/>
                </a:solidFill>
                <a:latin typeface="Arial"/>
                <a:cs typeface="Arial"/>
              </a:rPr>
              <a:t>Maximize	</a:t>
            </a:r>
            <a:r>
              <a:rPr sz="1814" spc="181" dirty="0">
                <a:solidFill>
                  <a:srgbClr val="FF0000"/>
                </a:solidFill>
                <a:latin typeface="Arial"/>
                <a:cs typeface="Arial"/>
              </a:rPr>
              <a:t>what's	</a:t>
            </a:r>
            <a:r>
              <a:rPr sz="1814" spc="326" dirty="0">
                <a:solidFill>
                  <a:srgbClr val="FF0000"/>
                </a:solidFill>
                <a:latin typeface="Arial"/>
                <a:cs typeface="Arial"/>
              </a:rPr>
              <a:t>left	</a:t>
            </a:r>
            <a:r>
              <a:rPr sz="1814" spc="103" dirty="0">
                <a:solidFill>
                  <a:srgbClr val="FF0000"/>
                </a:solidFill>
                <a:latin typeface="Arial"/>
                <a:cs typeface="Arial"/>
              </a:rPr>
              <a:t>in	</a:t>
            </a:r>
            <a:r>
              <a:rPr sz="1814" spc="199" dirty="0">
                <a:solidFill>
                  <a:srgbClr val="FF0000"/>
                </a:solidFill>
                <a:latin typeface="Arial"/>
                <a:cs typeface="Arial"/>
              </a:rPr>
              <a:t>here.</a:t>
            </a:r>
            <a:endParaRPr sz="181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3454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643386" y="5298926"/>
            <a:ext cx="609792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2943585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242631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5541679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68867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8333247" y="5298926"/>
            <a:ext cx="316124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2092"/>
            <a:ext cx="6495234" cy="18161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45491" y="1741852"/>
            <a:ext cx="580482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22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542451" y="12092"/>
            <a:ext cx="2596942" cy="18161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6542450" y="1828225"/>
            <a:ext cx="1299047" cy="461665"/>
          </a:xfrm>
          <a:prstGeom prst="rect">
            <a:avLst/>
          </a:prstGeom>
          <a:solidFill>
            <a:srgbClr val="FF7F7F"/>
          </a:solidFill>
        </p:spPr>
        <p:txBody>
          <a:bodyPr vert="horz" wrap="square" lIns="0" tIns="0" rIns="0" bIns="0" rtlCol="0">
            <a:spAutoFit/>
          </a:bodyPr>
          <a:lstStyle/>
          <a:p>
            <a:pPr marL="355280" defTabSz="829178">
              <a:lnSpc>
                <a:spcPts val="3582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841498" y="1828225"/>
            <a:ext cx="1299047" cy="461665"/>
          </a:xfrm>
          <a:prstGeom prst="rect">
            <a:avLst/>
          </a:prstGeom>
          <a:solidFill>
            <a:srgbClr val="00FF00"/>
          </a:solidFill>
        </p:spPr>
        <p:txBody>
          <a:bodyPr vert="horz" wrap="square" lIns="0" tIns="0" rIns="0" bIns="0" rtlCol="0">
            <a:spAutoFit/>
          </a:bodyPr>
          <a:lstStyle/>
          <a:p>
            <a:pPr algn="ctr" defTabSz="829178">
              <a:lnSpc>
                <a:spcPts val="3582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0" y="3536102"/>
            <a:ext cx="6495234" cy="18161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542451" y="3536102"/>
            <a:ext cx="2596942" cy="1816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7841498" y="535223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97891" y="2314214"/>
            <a:ext cx="5172003" cy="433016"/>
          </a:xfrm>
          <a:custGeom>
            <a:avLst/>
            <a:gdLst/>
            <a:ahLst/>
            <a:cxnLst/>
            <a:rect l="l" t="t" r="r" b="b"/>
            <a:pathLst>
              <a:path w="5703570" h="477519">
                <a:moveTo>
                  <a:pt x="5703570" y="39370"/>
                </a:moveTo>
                <a:lnTo>
                  <a:pt x="5684249" y="95796"/>
                </a:lnTo>
                <a:lnTo>
                  <a:pt x="5631979" y="148731"/>
                </a:lnTo>
                <a:lnTo>
                  <a:pt x="5595561" y="172929"/>
                </a:lnTo>
                <a:lnTo>
                  <a:pt x="5553392" y="195103"/>
                </a:lnTo>
                <a:lnTo>
                  <a:pt x="5506302" y="214870"/>
                </a:lnTo>
                <a:lnTo>
                  <a:pt x="5455120" y="231845"/>
                </a:lnTo>
                <a:lnTo>
                  <a:pt x="5400675" y="245645"/>
                </a:lnTo>
                <a:lnTo>
                  <a:pt x="5343795" y="255887"/>
                </a:lnTo>
                <a:lnTo>
                  <a:pt x="5285310" y="262186"/>
                </a:lnTo>
                <a:lnTo>
                  <a:pt x="5226050" y="264160"/>
                </a:lnTo>
                <a:lnTo>
                  <a:pt x="3324859" y="251460"/>
                </a:lnTo>
                <a:lnTo>
                  <a:pt x="3265624" y="253458"/>
                </a:lnTo>
                <a:lnTo>
                  <a:pt x="3207208" y="259826"/>
                </a:lnTo>
                <a:lnTo>
                  <a:pt x="3150433" y="270172"/>
                </a:lnTo>
                <a:lnTo>
                  <a:pt x="3096118" y="284103"/>
                </a:lnTo>
                <a:lnTo>
                  <a:pt x="3045085" y="301227"/>
                </a:lnTo>
                <a:lnTo>
                  <a:pt x="2998152" y="321151"/>
                </a:lnTo>
                <a:lnTo>
                  <a:pt x="2956141" y="343482"/>
                </a:lnTo>
                <a:lnTo>
                  <a:pt x="2919871" y="367829"/>
                </a:lnTo>
                <a:lnTo>
                  <a:pt x="2890162" y="393799"/>
                </a:lnTo>
                <a:lnTo>
                  <a:pt x="2853712" y="449036"/>
                </a:lnTo>
                <a:lnTo>
                  <a:pt x="2848610" y="477520"/>
                </a:lnTo>
                <a:lnTo>
                  <a:pt x="2844091" y="448960"/>
                </a:lnTo>
                <a:lnTo>
                  <a:pt x="2808525" y="393164"/>
                </a:lnTo>
                <a:lnTo>
                  <a:pt x="2779136" y="366747"/>
                </a:lnTo>
                <a:lnTo>
                  <a:pt x="2743114" y="341865"/>
                </a:lnTo>
                <a:lnTo>
                  <a:pt x="2701290" y="318928"/>
                </a:lnTo>
                <a:lnTo>
                  <a:pt x="2654491" y="298346"/>
                </a:lnTo>
                <a:lnTo>
                  <a:pt x="2603547" y="280528"/>
                </a:lnTo>
                <a:lnTo>
                  <a:pt x="2549286" y="265886"/>
                </a:lnTo>
                <a:lnTo>
                  <a:pt x="2492539" y="254829"/>
                </a:lnTo>
                <a:lnTo>
                  <a:pt x="2434134" y="247766"/>
                </a:lnTo>
                <a:lnTo>
                  <a:pt x="2374900" y="245110"/>
                </a:lnTo>
                <a:lnTo>
                  <a:pt x="473710" y="232410"/>
                </a:lnTo>
                <a:lnTo>
                  <a:pt x="414475" y="229753"/>
                </a:lnTo>
                <a:lnTo>
                  <a:pt x="356070" y="222690"/>
                </a:lnTo>
                <a:lnTo>
                  <a:pt x="299323" y="211633"/>
                </a:lnTo>
                <a:lnTo>
                  <a:pt x="245062" y="196991"/>
                </a:lnTo>
                <a:lnTo>
                  <a:pt x="194118" y="179173"/>
                </a:lnTo>
                <a:lnTo>
                  <a:pt x="147320" y="158591"/>
                </a:lnTo>
                <a:lnTo>
                  <a:pt x="105495" y="135654"/>
                </a:lnTo>
                <a:lnTo>
                  <a:pt x="69473" y="110772"/>
                </a:lnTo>
                <a:lnTo>
                  <a:pt x="40084" y="84355"/>
                </a:lnTo>
                <a:lnTo>
                  <a:pt x="4518" y="28559"/>
                </a:lnTo>
                <a:lnTo>
                  <a:pt x="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388873" y="2751838"/>
            <a:ext cx="376355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81003" algn="l"/>
                <a:tab pos="2116707" algn="l"/>
                <a:tab pos="2740894" algn="l"/>
                <a:tab pos="3095598" algn="l"/>
              </a:tabLst>
            </a:pPr>
            <a:r>
              <a:rPr sz="1814" spc="45" dirty="0">
                <a:solidFill>
                  <a:srgbClr val="FF0000"/>
                </a:solidFill>
                <a:latin typeface="Arial"/>
                <a:cs typeface="Arial"/>
              </a:rPr>
              <a:t>Maximize	</a:t>
            </a:r>
            <a:r>
              <a:rPr sz="1814" spc="181" dirty="0">
                <a:solidFill>
                  <a:srgbClr val="FF0000"/>
                </a:solidFill>
                <a:latin typeface="Arial"/>
                <a:cs typeface="Arial"/>
              </a:rPr>
              <a:t>what's	</a:t>
            </a:r>
            <a:r>
              <a:rPr sz="1814" spc="326" dirty="0">
                <a:solidFill>
                  <a:srgbClr val="FF0000"/>
                </a:solidFill>
                <a:latin typeface="Arial"/>
                <a:cs typeface="Arial"/>
              </a:rPr>
              <a:t>left	</a:t>
            </a:r>
            <a:r>
              <a:rPr sz="1814" spc="103" dirty="0">
                <a:solidFill>
                  <a:srgbClr val="FF0000"/>
                </a:solidFill>
                <a:latin typeface="Arial"/>
                <a:cs typeface="Arial"/>
              </a:rPr>
              <a:t>in	</a:t>
            </a:r>
            <a:r>
              <a:rPr sz="1814" spc="199" dirty="0">
                <a:solidFill>
                  <a:srgbClr val="FF0000"/>
                </a:solidFill>
                <a:latin typeface="Arial"/>
                <a:cs typeface="Arial"/>
              </a:rPr>
              <a:t>here.</a:t>
            </a:r>
            <a:endParaRPr sz="181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5839376"/>
            <a:ext cx="6633431" cy="437622"/>
          </a:xfrm>
          <a:custGeom>
            <a:avLst/>
            <a:gdLst/>
            <a:ahLst/>
            <a:cxnLst/>
            <a:rect l="l" t="t" r="r" b="b"/>
            <a:pathLst>
              <a:path w="7315200" h="482600">
                <a:moveTo>
                  <a:pt x="7315200" y="49529"/>
                </a:moveTo>
                <a:lnTo>
                  <a:pt x="7299223" y="94911"/>
                </a:lnTo>
                <a:lnTo>
                  <a:pt x="7255186" y="138531"/>
                </a:lnTo>
                <a:lnTo>
                  <a:pt x="7187407" y="178765"/>
                </a:lnTo>
                <a:lnTo>
                  <a:pt x="7145963" y="197103"/>
                </a:lnTo>
                <a:lnTo>
                  <a:pt x="7100202" y="213986"/>
                </a:lnTo>
                <a:lnTo>
                  <a:pt x="7050664" y="229209"/>
                </a:lnTo>
                <a:lnTo>
                  <a:pt x="6997888" y="242569"/>
                </a:lnTo>
                <a:lnTo>
                  <a:pt x="6942414" y="253864"/>
                </a:lnTo>
                <a:lnTo>
                  <a:pt x="6884781" y="262890"/>
                </a:lnTo>
                <a:lnTo>
                  <a:pt x="6825530" y="269443"/>
                </a:lnTo>
                <a:lnTo>
                  <a:pt x="6765200" y="273320"/>
                </a:lnTo>
                <a:lnTo>
                  <a:pt x="6704330" y="274319"/>
                </a:lnTo>
                <a:lnTo>
                  <a:pt x="4265930" y="257809"/>
                </a:lnTo>
                <a:lnTo>
                  <a:pt x="4205044" y="259030"/>
                </a:lnTo>
                <a:lnTo>
                  <a:pt x="4144670" y="263068"/>
                </a:lnTo>
                <a:lnTo>
                  <a:pt x="4085356" y="269727"/>
                </a:lnTo>
                <a:lnTo>
                  <a:pt x="4027647" y="278811"/>
                </a:lnTo>
                <a:lnTo>
                  <a:pt x="3972089" y="290124"/>
                </a:lnTo>
                <a:lnTo>
                  <a:pt x="3919230" y="303469"/>
                </a:lnTo>
                <a:lnTo>
                  <a:pt x="3869615" y="318649"/>
                </a:lnTo>
                <a:lnTo>
                  <a:pt x="3823790" y="335468"/>
                </a:lnTo>
                <a:lnTo>
                  <a:pt x="3782303" y="353730"/>
                </a:lnTo>
                <a:lnTo>
                  <a:pt x="3745700" y="373238"/>
                </a:lnTo>
                <a:lnTo>
                  <a:pt x="3689329" y="415208"/>
                </a:lnTo>
                <a:lnTo>
                  <a:pt x="3659049" y="459806"/>
                </a:lnTo>
                <a:lnTo>
                  <a:pt x="3655060" y="482599"/>
                </a:lnTo>
                <a:lnTo>
                  <a:pt x="3651102" y="459741"/>
                </a:lnTo>
                <a:lnTo>
                  <a:pt x="3621054" y="414660"/>
                </a:lnTo>
                <a:lnTo>
                  <a:pt x="3565078" y="371827"/>
                </a:lnTo>
                <a:lnTo>
                  <a:pt x="3528710" y="351779"/>
                </a:lnTo>
                <a:lnTo>
                  <a:pt x="3487472" y="332924"/>
                </a:lnTo>
                <a:lnTo>
                  <a:pt x="3441901" y="315470"/>
                </a:lnTo>
                <a:lnTo>
                  <a:pt x="3392535" y="299628"/>
                </a:lnTo>
                <a:lnTo>
                  <a:pt x="3339911" y="285608"/>
                </a:lnTo>
                <a:lnTo>
                  <a:pt x="3284567" y="273621"/>
                </a:lnTo>
                <a:lnTo>
                  <a:pt x="3227039" y="263875"/>
                </a:lnTo>
                <a:lnTo>
                  <a:pt x="3167865" y="256581"/>
                </a:lnTo>
                <a:lnTo>
                  <a:pt x="3107583" y="251949"/>
                </a:lnTo>
                <a:lnTo>
                  <a:pt x="3046729" y="250189"/>
                </a:lnTo>
                <a:lnTo>
                  <a:pt x="608330" y="232409"/>
                </a:lnTo>
                <a:lnTo>
                  <a:pt x="547460" y="230650"/>
                </a:lnTo>
                <a:lnTo>
                  <a:pt x="487135" y="226018"/>
                </a:lnTo>
                <a:lnTo>
                  <a:pt x="427898" y="218724"/>
                </a:lnTo>
                <a:lnTo>
                  <a:pt x="370293" y="208978"/>
                </a:lnTo>
                <a:lnTo>
                  <a:pt x="314865" y="196991"/>
                </a:lnTo>
                <a:lnTo>
                  <a:pt x="262158" y="182971"/>
                </a:lnTo>
                <a:lnTo>
                  <a:pt x="212715" y="167129"/>
                </a:lnTo>
                <a:lnTo>
                  <a:pt x="167081" y="149675"/>
                </a:lnTo>
                <a:lnTo>
                  <a:pt x="125801" y="130820"/>
                </a:lnTo>
                <a:lnTo>
                  <a:pt x="89417" y="110772"/>
                </a:lnTo>
                <a:lnTo>
                  <a:pt x="33517" y="67939"/>
                </a:lnTo>
                <a:lnTo>
                  <a:pt x="3736" y="22858"/>
                </a:lnTo>
                <a:lnTo>
                  <a:pt x="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345491" y="5265861"/>
            <a:ext cx="8303881" cy="135129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  <a:tab pos="6552233" algn="l"/>
                <a:tab pos="7998688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22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	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spcBef>
                <a:spcPts val="5"/>
              </a:spcBef>
            </a:pPr>
            <a:endParaRPr sz="326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736667" defTabSz="829178">
              <a:spcBef>
                <a:spcPts val="5"/>
              </a:spcBef>
              <a:tabLst>
                <a:tab pos="2905578" algn="l"/>
                <a:tab pos="3841858" algn="l"/>
                <a:tab pos="4465469" algn="l"/>
                <a:tab pos="4820748" algn="l"/>
              </a:tabLst>
            </a:pPr>
            <a:r>
              <a:rPr sz="1814" spc="41" dirty="0">
                <a:solidFill>
                  <a:srgbClr val="FF0000"/>
                </a:solidFill>
                <a:latin typeface="Arial"/>
                <a:cs typeface="Arial"/>
              </a:rPr>
              <a:t>Maximize	</a:t>
            </a:r>
            <a:r>
              <a:rPr sz="1814" spc="181" dirty="0">
                <a:solidFill>
                  <a:srgbClr val="FF0000"/>
                </a:solidFill>
                <a:latin typeface="Arial"/>
                <a:cs typeface="Arial"/>
              </a:rPr>
              <a:t>what's	</a:t>
            </a:r>
            <a:r>
              <a:rPr sz="1814" spc="326" dirty="0">
                <a:solidFill>
                  <a:srgbClr val="FF0000"/>
                </a:solidFill>
                <a:latin typeface="Arial"/>
                <a:cs typeface="Arial"/>
              </a:rPr>
              <a:t>left	</a:t>
            </a:r>
            <a:r>
              <a:rPr sz="1814" spc="103" dirty="0">
                <a:solidFill>
                  <a:srgbClr val="FF0000"/>
                </a:solidFill>
                <a:latin typeface="Arial"/>
                <a:cs typeface="Arial"/>
              </a:rPr>
              <a:t>in	</a:t>
            </a:r>
            <a:r>
              <a:rPr sz="1814" spc="204" dirty="0">
                <a:solidFill>
                  <a:srgbClr val="FF0000"/>
                </a:solidFill>
                <a:latin typeface="Arial"/>
                <a:cs typeface="Arial"/>
              </a:rPr>
              <a:t>here.</a:t>
            </a:r>
            <a:endParaRPr sz="1814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636097" y="506145"/>
            <a:ext cx="3864895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Some</a:t>
            </a:r>
            <a:r>
              <a:rPr sz="3990" b="0" spc="-86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Notation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592911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505008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43573" y="4792538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37240" y="1571409"/>
            <a:ext cx="7609443" cy="3524753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1074476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Let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vₖ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be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value of the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 cell </a:t>
            </a:r>
            <a:r>
              <a:rPr sz="2539" spc="-54" dirty="0">
                <a:solidFill>
                  <a:srgbClr val="191919"/>
                </a:solidFill>
                <a:latin typeface="DejaVu Serif"/>
                <a:cs typeface="DejaVu Serif"/>
              </a:rPr>
              <a:t>tower,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-indexed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ts val="2947"/>
              </a:lnSpc>
              <a:spcBef>
                <a:spcPts val="1288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Let OP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 be 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maximum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number of people  we can cover using the first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ell</a:t>
            </a:r>
            <a:r>
              <a:rPr sz="2539" spc="-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owers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162381" algn="just" defTabSz="829178">
              <a:lnSpc>
                <a:spcPct val="96900"/>
              </a:lnSpc>
              <a:spcBef>
                <a:spcPts val="119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C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a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et of cell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owers,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let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 denote the  number of people covered by 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owers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C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numbered at most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algn="just" defTabSz="829178">
              <a:spcBef>
                <a:spcPts val="1215"/>
              </a:spcBef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Claim: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539" spc="-7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atisfies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656055" y="4899641"/>
            <a:ext cx="148561" cy="168625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2" spc="-2435" dirty="0">
                <a:solidFill>
                  <a:srgbClr val="191919"/>
                </a:solidFill>
                <a:latin typeface="Calibri"/>
                <a:cs typeface="Calibri"/>
              </a:rPr>
              <a:t>{</a:t>
            </a:r>
            <a:endParaRPr sz="10882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194392" y="5200742"/>
            <a:ext cx="228024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95779" y="5622870"/>
            <a:ext cx="1543194" cy="40244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defTabSz="829178">
              <a:spcBef>
                <a:spcPts val="91"/>
              </a:spcBef>
              <a:tabLst>
                <a:tab pos="1592137" algn="l"/>
              </a:tabLst>
            </a:pPr>
            <a:r>
              <a:rPr sz="3809" baseline="1984" dirty="0">
                <a:solidFill>
                  <a:srgbClr val="191919"/>
                </a:solidFill>
                <a:latin typeface="DejaVu Serif"/>
                <a:cs typeface="DejaVu Serif"/>
              </a:rPr>
              <a:t>OPT</a:t>
            </a:r>
            <a:r>
              <a:rPr sz="3809" baseline="1984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3809" i="1" baseline="1984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3809" baseline="1984" dirty="0">
                <a:solidFill>
                  <a:srgbClr val="191919"/>
                </a:solidFill>
                <a:latin typeface="Calibri"/>
                <a:cs typeface="Calibri"/>
              </a:rPr>
              <a:t>)=</a:t>
            </a:r>
            <a:endParaRPr sz="2244" baseline="-21885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123881" y="6070856"/>
            <a:ext cx="5004754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defTabSz="829178">
              <a:spcBef>
                <a:spcPts val="91"/>
              </a:spcBef>
            </a:pP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max 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{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OPT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−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)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, v</a:t>
            </a:r>
            <a:r>
              <a:rPr sz="2244" i="1" baseline="-25252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+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OPT 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−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)}</a:t>
            </a:r>
            <a:endParaRPr sz="2539" dirty="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7052627" y="5196763"/>
            <a:ext cx="1626111" cy="1286525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320731" marR="309790" algn="ctr" defTabSz="829178">
              <a:lnSpc>
                <a:spcPct val="105100"/>
              </a:lnSpc>
              <a:spcBef>
                <a:spcPts val="86"/>
              </a:spcBef>
            </a:pP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if</a:t>
            </a:r>
            <a:r>
              <a:rPr sz="2539" i="1" spc="-13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spc="277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277" dirty="0">
                <a:solidFill>
                  <a:srgbClr val="191919"/>
                </a:solidFill>
                <a:latin typeface="Calibri"/>
                <a:cs typeface="Calibri"/>
              </a:rPr>
              <a:t>=</a:t>
            </a:r>
            <a:r>
              <a:rPr sz="2539" spc="277" dirty="0">
                <a:solidFill>
                  <a:srgbClr val="191919"/>
                </a:solidFill>
                <a:latin typeface="DejaVu Serif"/>
                <a:cs typeface="DejaVu Serif"/>
              </a:rPr>
              <a:t>0 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if</a:t>
            </a:r>
            <a:r>
              <a:rPr sz="2539" i="1" spc="-13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spc="277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277" dirty="0">
                <a:solidFill>
                  <a:srgbClr val="191919"/>
                </a:solidFill>
                <a:latin typeface="Calibri"/>
                <a:cs typeface="Calibri"/>
              </a:rPr>
              <a:t>=</a:t>
            </a:r>
            <a:r>
              <a:rPr sz="2539" spc="27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algn="ctr" defTabSz="829178">
              <a:spcBef>
                <a:spcPts val="481"/>
              </a:spcBef>
            </a:pPr>
            <a:r>
              <a:rPr sz="2539" i="1" spc="-14" dirty="0">
                <a:solidFill>
                  <a:srgbClr val="191919"/>
                </a:solidFill>
                <a:latin typeface="DejaVu Serif"/>
                <a:cs typeface="DejaVu Serif"/>
              </a:rPr>
              <a:t>otherwise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0">
            <a:extLst>
              <a:ext uri="{FF2B5EF4-FFF2-40B4-BE49-F238E27FC236}">
                <a16:creationId xmlns:a16="http://schemas.microsoft.com/office/drawing/2014/main" id="{2347E564-5EF7-4C2C-92E4-E7582AC2ED26}"/>
              </a:ext>
            </a:extLst>
          </p:cNvPr>
          <p:cNvSpPr txBox="1"/>
          <p:nvPr/>
        </p:nvSpPr>
        <p:spPr>
          <a:xfrm>
            <a:off x="2136864" y="5633810"/>
            <a:ext cx="420925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defTabSz="829178">
              <a:spcBef>
                <a:spcPts val="91"/>
              </a:spcBef>
              <a:tabLst>
                <a:tab pos="1592137" algn="l"/>
              </a:tabLst>
            </a:pPr>
            <a:r>
              <a:rPr sz="2539" i="1" dirty="0" err="1">
                <a:solidFill>
                  <a:srgbClr val="191919"/>
                </a:solidFill>
                <a:latin typeface="DejaVu Serif"/>
                <a:cs typeface="DejaVu Serif"/>
              </a:rPr>
              <a:t>v</a:t>
            </a:r>
            <a:r>
              <a:rPr sz="2244" i="1" baseline="-21885" dirty="0" err="1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endParaRPr sz="2244" baseline="-21885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38390" y="524570"/>
            <a:ext cx="8571060" cy="5645767"/>
          </a:xfrm>
          <a:prstGeom prst="rect">
            <a:avLst/>
          </a:prstGeom>
        </p:spPr>
        <p:txBody>
          <a:bodyPr vert="horz" wrap="square" lIns="0" tIns="168139" rIns="0" bIns="0" rtlCol="0">
            <a:spAutoFit/>
          </a:bodyPr>
          <a:lstStyle/>
          <a:p>
            <a:pPr marL="11516" defTabSz="829178">
              <a:spcBef>
                <a:spcPts val="1324"/>
              </a:spcBef>
            </a:pPr>
            <a:r>
              <a:rPr sz="2176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Theorem: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satisfies the previous</a:t>
            </a:r>
            <a:r>
              <a:rPr sz="2176" spc="-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ecurrence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26105" marR="97889" indent="-414589" defTabSz="829178">
              <a:lnSpc>
                <a:spcPct val="97000"/>
              </a:lnSpc>
              <a:spcBef>
                <a:spcPts val="1310"/>
              </a:spcBef>
              <a:tabLst>
                <a:tab pos="4157406" algn="l"/>
                <a:tab pos="8254351" algn="l"/>
              </a:tabLst>
            </a:pPr>
            <a:r>
              <a:rPr sz="2176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Pro</a:t>
            </a:r>
            <a:r>
              <a:rPr sz="2176" b="1" i="1" spc="-14" dirty="0">
                <a:solidFill>
                  <a:srgbClr val="0000FF"/>
                </a:solidFill>
                <a:latin typeface="DejaVu Serif"/>
                <a:cs typeface="DejaVu Serif"/>
              </a:rPr>
              <a:t>o</a:t>
            </a:r>
            <a:r>
              <a:rPr sz="2176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f</a:t>
            </a:r>
            <a:r>
              <a:rPr sz="2176" b="1" i="1" dirty="0">
                <a:solidFill>
                  <a:srgbClr val="0000FF"/>
                </a:solidFill>
                <a:latin typeface="DejaVu Serif"/>
                <a:cs typeface="DejaVu Serif"/>
              </a:rPr>
              <a:t>:</a:t>
            </a:r>
            <a:r>
              <a:rPr sz="2176" b="1" i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f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no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op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l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b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v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er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d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 O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0)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0.	If 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1,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we can choose tower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1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value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v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₁) or no towers  (value 0), so OPT(1)</a:t>
            </a:r>
            <a:r>
              <a:rPr sz="2176" spc="4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176" spc="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v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₁.	So consider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&gt;</a:t>
            </a:r>
            <a:r>
              <a:rPr sz="2176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1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4607" defTabSz="829178">
              <a:lnSpc>
                <a:spcPct val="97000"/>
              </a:lnSpc>
              <a:spcBef>
                <a:spcPts val="1283"/>
              </a:spcBef>
              <a:tabLst>
                <a:tab pos="3517095" algn="l"/>
              </a:tabLst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∈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, then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1 ∉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.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n all towers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C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besides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re  within th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first</a:t>
            </a:r>
            <a:r>
              <a:rPr sz="2176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i="1" spc="-35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34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owers,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so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i="1" spc="-34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34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≤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i="1" spc="-35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34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.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lso,  C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≥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; otherwise we could replace all  towers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C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except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with an optimal set of the first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2 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owers to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mprove</a:t>
            </a:r>
            <a:r>
              <a:rPr sz="2176" spc="2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.	Thus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) =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v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48945" defTabSz="829178">
              <a:lnSpc>
                <a:spcPct val="97000"/>
              </a:lnSpc>
              <a:spcBef>
                <a:spcPts val="1034"/>
              </a:spcBef>
              <a:tabLst>
                <a:tab pos="3567193" algn="l"/>
                <a:tab pos="3630532" algn="l"/>
                <a:tab pos="7832852" algn="l"/>
              </a:tabLst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i="1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∉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9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ll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tower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176" spc="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i="1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r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he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ower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.	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hus 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≤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i="1" spc="2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.		Also,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≥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;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not,  we could improve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C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by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eplacing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t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with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an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imal set of  the first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2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1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owers.	Therefore,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) =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19002" defTabSz="829178">
              <a:lnSpc>
                <a:spcPts val="2539"/>
              </a:lnSpc>
              <a:spcBef>
                <a:spcPts val="1097"/>
              </a:spcBef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Since the optimal solution for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owers must be the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better 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f these,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) =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max{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,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v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+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}.</a:t>
            </a:r>
            <a:r>
              <a:rPr sz="2176" spc="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■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88678" y="506145"/>
            <a:ext cx="7751095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 </a:t>
            </a:r>
            <a:r>
              <a:rPr sz="3990" b="0" spc="-9" dirty="0">
                <a:latin typeface="DejaVu Serif"/>
                <a:cs typeface="DejaVu Serif"/>
              </a:rPr>
              <a:t>Simple </a:t>
            </a:r>
            <a:r>
              <a:rPr sz="3990" b="0" spc="-5" dirty="0">
                <a:latin typeface="DejaVu Serif"/>
                <a:cs typeface="DejaVu Serif"/>
              </a:rPr>
              <a:t>Recursive</a:t>
            </a:r>
            <a:r>
              <a:rPr sz="3990" b="0" spc="-54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Algorith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0258"/>
            <a:ext cx="7523645" cy="90866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Here is 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imple recursive algorithm for  computing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):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35129" y="2703469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3209037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371345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28796" y="2475445"/>
            <a:ext cx="6748019" cy="1540954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11516" marR="3755485" defTabSz="829178">
              <a:lnSpc>
                <a:spcPct val="130700"/>
              </a:lnSpc>
              <a:spcBef>
                <a:spcPts val="86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0,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retur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0.  If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,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return</a:t>
            </a:r>
            <a:r>
              <a:rPr sz="2539" spc="-8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vₖ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924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Return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max{OPT(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), OP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2)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539" spc="-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vₖ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}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43573" y="4231692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43573" y="5256649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837240" y="4107314"/>
            <a:ext cx="7387177" cy="1946248"/>
          </a:xfrm>
          <a:prstGeom prst="rect">
            <a:avLst/>
          </a:prstGeom>
        </p:spPr>
        <p:txBody>
          <a:bodyPr vert="horz" wrap="square" lIns="0" tIns="35125" rIns="0" bIns="0" rtlCol="0">
            <a:spAutoFit/>
          </a:bodyPr>
          <a:lstStyle/>
          <a:p>
            <a:pPr marL="11516" marR="4607" defTabSz="829178">
              <a:lnSpc>
                <a:spcPts val="3391"/>
              </a:lnSpc>
              <a:spcBef>
                <a:spcPts val="277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follows directly from th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recursive 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definition of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109" dirty="0">
                <a:solidFill>
                  <a:srgbClr val="191919"/>
                </a:solidFill>
                <a:latin typeface="DejaVu Serif"/>
                <a:cs typeface="DejaVu Serif"/>
              </a:rPr>
              <a:t>OPT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1511522" defTabSz="829178">
              <a:lnSpc>
                <a:spcPts val="3381"/>
              </a:lnSpc>
              <a:spcBef>
                <a:spcPts val="1315"/>
              </a:spcBef>
            </a:pP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Question: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How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fficient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is</a:t>
            </a:r>
            <a:r>
              <a:rPr sz="2902" spc="-10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 algorithm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261421" y="5697725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 txBox="1"/>
          <p:nvPr/>
        </p:nvSpPr>
        <p:spPr>
          <a:xfrm>
            <a:off x="1505189" y="5697725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3" name="object 463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4" name="object 464"/>
          <p:cNvSpPr txBox="1">
            <a:spLocks noGrp="1"/>
          </p:cNvSpPr>
          <p:nvPr>
            <p:ph type="title"/>
          </p:nvPr>
        </p:nvSpPr>
        <p:spPr>
          <a:xfrm>
            <a:off x="3205451" y="704699"/>
            <a:ext cx="280609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</p:spTree>
  </p:cSld>
  <p:clrMapOvr>
    <a:masterClrMapping/>
  </p:clrMapOvr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16522" y="506145"/>
            <a:ext cx="270404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</a:t>
            </a:r>
            <a:r>
              <a:rPr sz="3990" b="0" spc="-82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ble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7565681" cy="778680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number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function calls mad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given by  this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 recurrence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2628900" y="1278889"/>
                </a:moveTo>
                <a:lnTo>
                  <a:pt x="0" y="1278889"/>
                </a:lnTo>
                <a:lnTo>
                  <a:pt x="0" y="0"/>
                </a:lnTo>
                <a:lnTo>
                  <a:pt x="5257799" y="0"/>
                </a:lnTo>
                <a:lnTo>
                  <a:pt x="5257799" y="1278889"/>
                </a:lnTo>
                <a:lnTo>
                  <a:pt x="2628900" y="1278889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14599" y="2432834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214599" y="2432834"/>
            <a:ext cx="4767778" cy="1100444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35701" rIns="0" bIns="0" rtlCol="0">
            <a:spAutoFit/>
          </a:bodyPr>
          <a:lstStyle/>
          <a:p>
            <a:pPr marL="97889" defTabSz="829178">
              <a:lnSpc>
                <a:spcPts val="2784"/>
              </a:lnSpc>
              <a:spcBef>
                <a:spcPts val="281"/>
              </a:spcBef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0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43"/>
              </a:lnSpc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1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88"/>
              </a:lnSpc>
            </a:pP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1) + </a:t>
            </a:r>
            <a:r>
              <a:rPr sz="2358" spc="9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9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2) +</a:t>
            </a:r>
            <a:r>
              <a:rPr sz="2358" spc="-9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16522" y="506145"/>
            <a:ext cx="270404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</a:t>
            </a:r>
            <a:r>
              <a:rPr sz="3990" b="0" spc="-82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ble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7565681" cy="778680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number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function calls mad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given by  this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 recurrence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777946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3668540"/>
            <a:ext cx="750061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4672187" algn="l"/>
              </a:tabLst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an show that 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 2F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₁	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, wher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₁</a:t>
            </a:r>
            <a:r>
              <a:rPr sz="2539" spc="-11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37239" y="4042822"/>
            <a:ext cx="5216917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539" i="1" spc="5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)st Fibonacci</a:t>
            </a:r>
            <a:r>
              <a:rPr sz="2539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0" dirty="0">
                <a:solidFill>
                  <a:srgbClr val="191919"/>
                </a:solidFill>
                <a:latin typeface="DejaVu Serif"/>
                <a:cs typeface="DejaVu Serif"/>
              </a:rPr>
              <a:t>number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2628900" y="1278889"/>
                </a:moveTo>
                <a:lnTo>
                  <a:pt x="0" y="1278889"/>
                </a:lnTo>
                <a:lnTo>
                  <a:pt x="0" y="0"/>
                </a:lnTo>
                <a:lnTo>
                  <a:pt x="5257799" y="0"/>
                </a:lnTo>
                <a:lnTo>
                  <a:pt x="5257799" y="1278889"/>
                </a:lnTo>
                <a:lnTo>
                  <a:pt x="2628900" y="1278889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214599" y="2432834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214599" y="2432834"/>
            <a:ext cx="4767778" cy="1100444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35701" rIns="0" bIns="0" rtlCol="0">
            <a:spAutoFit/>
          </a:bodyPr>
          <a:lstStyle/>
          <a:p>
            <a:pPr marL="97889" defTabSz="829178">
              <a:lnSpc>
                <a:spcPts val="2784"/>
              </a:lnSpc>
              <a:spcBef>
                <a:spcPts val="281"/>
              </a:spcBef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0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43"/>
              </a:lnSpc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1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88"/>
              </a:lnSpc>
            </a:pP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1) + </a:t>
            </a:r>
            <a:r>
              <a:rPr sz="2358" spc="9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9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2) +</a:t>
            </a:r>
            <a:r>
              <a:rPr sz="2358" spc="-9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Text Box 4">
            <a:extLst>
              <a:ext uri="{FF2B5EF4-FFF2-40B4-BE49-F238E27FC236}">
                <a16:creationId xmlns:a16="http://schemas.microsoft.com/office/drawing/2014/main" id="{99A416F3-582B-4520-AC95-0573A1F7F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3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7893" name="Text Box 5">
            <a:extLst>
              <a:ext uri="{FF2B5EF4-FFF2-40B4-BE49-F238E27FC236}">
                <a16:creationId xmlns:a16="http://schemas.microsoft.com/office/drawing/2014/main" id="{9F299815-3F7E-424D-8D3C-A5A58B1C27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1   1</a:t>
            </a:r>
          </a:p>
        </p:txBody>
      </p:sp>
      <p:sp>
        <p:nvSpPr>
          <p:cNvPr id="37894" name="Line 6">
            <a:extLst>
              <a:ext uri="{FF2B5EF4-FFF2-40B4-BE49-F238E27FC236}">
                <a16:creationId xmlns:a16="http://schemas.microsoft.com/office/drawing/2014/main" id="{C9B14638-076D-4F0C-862C-C03B46A8FD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105400"/>
            <a:ext cx="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37896" name="Text Box 8">
            <a:extLst>
              <a:ext uri="{FF2B5EF4-FFF2-40B4-BE49-F238E27FC236}">
                <a16:creationId xmlns:a16="http://schemas.microsoft.com/office/drawing/2014/main" id="{542307C3-4C5A-4088-A89F-91015E26F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352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37897" name="Line 9">
            <a:extLst>
              <a:ext uri="{FF2B5EF4-FFF2-40B4-BE49-F238E27FC236}">
                <a16:creationId xmlns:a16="http://schemas.microsoft.com/office/drawing/2014/main" id="{2F1796DD-5380-47DA-887E-D93E4DECA2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86200" y="36576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7898" name="Text Box 10">
            <a:extLst>
              <a:ext uri="{FF2B5EF4-FFF2-40B4-BE49-F238E27FC236}">
                <a16:creationId xmlns:a16="http://schemas.microsoft.com/office/drawing/2014/main" id="{7337E8BE-9CEB-46C7-8B4D-00C34AC78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114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37899" name="Oval 11">
            <a:extLst>
              <a:ext uri="{FF2B5EF4-FFF2-40B4-BE49-F238E27FC236}">
                <a16:creationId xmlns:a16="http://schemas.microsoft.com/office/drawing/2014/main" id="{28E80ED6-CC7B-47C6-B12C-A7FB0B475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276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7900" name="Oval 12">
            <a:extLst>
              <a:ext uri="{FF2B5EF4-FFF2-40B4-BE49-F238E27FC236}">
                <a16:creationId xmlns:a16="http://schemas.microsoft.com/office/drawing/2014/main" id="{6D3C9EBB-719E-44BA-8FBB-7AE6B1CDE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038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7901" name="Text Box 13">
            <a:extLst>
              <a:ext uri="{FF2B5EF4-FFF2-40B4-BE49-F238E27FC236}">
                <a16:creationId xmlns:a16="http://schemas.microsoft.com/office/drawing/2014/main" id="{4FB3F09E-BECD-4FAA-B3A1-9B5AFB342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352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37903" name="Text Box 15">
            <a:extLst>
              <a:ext uri="{FF2B5EF4-FFF2-40B4-BE49-F238E27FC236}">
                <a16:creationId xmlns:a16="http://schemas.microsoft.com/office/drawing/2014/main" id="{AF72727B-21D4-42B5-864A-9F24EACF5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4114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37904" name="Oval 16">
            <a:extLst>
              <a:ext uri="{FF2B5EF4-FFF2-40B4-BE49-F238E27FC236}">
                <a16:creationId xmlns:a16="http://schemas.microsoft.com/office/drawing/2014/main" id="{547C4984-9A0D-4930-AEB0-51ECDE006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276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7905" name="Oval 17">
            <a:extLst>
              <a:ext uri="{FF2B5EF4-FFF2-40B4-BE49-F238E27FC236}">
                <a16:creationId xmlns:a16="http://schemas.microsoft.com/office/drawing/2014/main" id="{3C98DA65-0C77-4D7B-A060-8C5A1611E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38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7906" name="Line 18">
            <a:extLst>
              <a:ext uri="{FF2B5EF4-FFF2-40B4-BE49-F238E27FC236}">
                <a16:creationId xmlns:a16="http://schemas.microsoft.com/office/drawing/2014/main" id="{21B546B5-F446-4DB3-B39C-BA27CF3F6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3657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37909" name="Picture 21">
            <a:extLst>
              <a:ext uri="{FF2B5EF4-FFF2-40B4-BE49-F238E27FC236}">
                <a16:creationId xmlns:a16="http://schemas.microsoft.com/office/drawing/2014/main" id="{911618E5-6424-44D4-B8A3-CD391BB3FC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841" y="85523"/>
            <a:ext cx="6679164" cy="3054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911" name="Text Box 23">
            <a:extLst>
              <a:ext uri="{FF2B5EF4-FFF2-40B4-BE49-F238E27FC236}">
                <a16:creationId xmlns:a16="http://schemas.microsoft.com/office/drawing/2014/main" id="{203B1344-878B-4954-ABB8-407080AA6B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9548" y="4642554"/>
            <a:ext cx="39513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c[0]*c[1] + c[1]*c[0]</a:t>
            </a:r>
          </a:p>
        </p:txBody>
      </p:sp>
    </p:spTree>
  </p:cSld>
  <p:clrMapOvr>
    <a:masterClrMapping/>
  </p:clrMapOvr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16522" y="506145"/>
            <a:ext cx="270404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</a:t>
            </a:r>
            <a:r>
              <a:rPr sz="3990" b="0" spc="-82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ble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7565681" cy="778680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number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function calls mad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given by  this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 recurrence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777946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3668540"/>
            <a:ext cx="750061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4672187" algn="l"/>
              </a:tabLst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an show that 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 2F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₁	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, wher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₁</a:t>
            </a:r>
            <a:r>
              <a:rPr sz="2539" spc="-11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43573" y="4690043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814207" y="3891958"/>
            <a:ext cx="7213856" cy="1478044"/>
          </a:xfrm>
          <a:prstGeom prst="rect">
            <a:avLst/>
          </a:prstGeom>
        </p:spPr>
        <p:txBody>
          <a:bodyPr vert="horz" wrap="square" lIns="0" tIns="162381" rIns="0" bIns="0" rtlCol="0">
            <a:spAutoFit/>
          </a:bodyPr>
          <a:lstStyle/>
          <a:p>
            <a:pPr marL="34549" defTabSz="829178">
              <a:spcBef>
                <a:spcPts val="127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539" i="1" spc="5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)st Fibonacci</a:t>
            </a:r>
            <a:r>
              <a:rPr sz="2539" spc="-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0" dirty="0">
                <a:solidFill>
                  <a:srgbClr val="191919"/>
                </a:solidFill>
                <a:latin typeface="DejaVu Serif"/>
                <a:cs typeface="DejaVu Serif"/>
              </a:rPr>
              <a:t>number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27639" defTabSz="829178">
              <a:lnSpc>
                <a:spcPts val="2947"/>
              </a:lnSpc>
              <a:spcBef>
                <a:spcPts val="136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ₙ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Θ(φ</a:t>
            </a:r>
            <a:r>
              <a:rPr sz="2176" i="1" spc="-6" baseline="31250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,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wher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φ ≈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1.618...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golden  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ratio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2628900" y="1278889"/>
                </a:moveTo>
                <a:lnTo>
                  <a:pt x="0" y="1278889"/>
                </a:lnTo>
                <a:lnTo>
                  <a:pt x="0" y="0"/>
                </a:lnTo>
                <a:lnTo>
                  <a:pt x="5257799" y="0"/>
                </a:lnTo>
                <a:lnTo>
                  <a:pt x="5257799" y="1278889"/>
                </a:lnTo>
                <a:lnTo>
                  <a:pt x="2628900" y="1278889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214599" y="2432834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214599" y="2432834"/>
            <a:ext cx="4767778" cy="1100444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35701" rIns="0" bIns="0" rtlCol="0">
            <a:spAutoFit/>
          </a:bodyPr>
          <a:lstStyle/>
          <a:p>
            <a:pPr marL="97889" defTabSz="829178">
              <a:lnSpc>
                <a:spcPts val="2784"/>
              </a:lnSpc>
              <a:spcBef>
                <a:spcPts val="281"/>
              </a:spcBef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0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43"/>
              </a:lnSpc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1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88"/>
              </a:lnSpc>
            </a:pP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1) + </a:t>
            </a:r>
            <a:r>
              <a:rPr sz="2358" spc="9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9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2) +</a:t>
            </a:r>
            <a:r>
              <a:rPr sz="2358" spc="-9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16522" y="506145"/>
            <a:ext cx="270404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</a:t>
            </a:r>
            <a:r>
              <a:rPr sz="3990" b="0" spc="-82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ble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7565681" cy="778680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number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function calls mad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given by  this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 recurrence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777946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3668540"/>
            <a:ext cx="750061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4672187" algn="l"/>
              </a:tabLst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an show that 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 2F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₁	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, wher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₁</a:t>
            </a:r>
            <a:r>
              <a:rPr sz="2539" spc="-11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43573" y="4690043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43573" y="5604442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14207" y="3891959"/>
            <a:ext cx="7213856" cy="2009857"/>
          </a:xfrm>
          <a:prstGeom prst="rect">
            <a:avLst/>
          </a:prstGeom>
        </p:spPr>
        <p:txBody>
          <a:bodyPr vert="horz" wrap="square" lIns="0" tIns="162381" rIns="0" bIns="0" rtlCol="0">
            <a:spAutoFit/>
          </a:bodyPr>
          <a:lstStyle/>
          <a:p>
            <a:pPr marL="34549" defTabSz="829178">
              <a:spcBef>
                <a:spcPts val="127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539" i="1" spc="5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)st Fibonacci</a:t>
            </a:r>
            <a:r>
              <a:rPr sz="2539" spc="-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0" dirty="0">
                <a:solidFill>
                  <a:srgbClr val="191919"/>
                </a:solidFill>
                <a:latin typeface="DejaVu Serif"/>
                <a:cs typeface="DejaVu Serif"/>
              </a:rPr>
              <a:t>number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27639" defTabSz="829178">
              <a:lnSpc>
                <a:spcPts val="2947"/>
              </a:lnSpc>
              <a:spcBef>
                <a:spcPts val="136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ₙ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Θ(φ</a:t>
            </a:r>
            <a:r>
              <a:rPr sz="2176" i="1" spc="-6" baseline="31250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,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wher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φ ≈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1.618...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golden  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ratio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1134"/>
              </a:spcBef>
            </a:pPr>
            <a:r>
              <a:rPr sz="2539" b="1" i="1" spc="-9" dirty="0">
                <a:solidFill>
                  <a:srgbClr val="0000FF"/>
                </a:solidFill>
                <a:latin typeface="DejaVu Serif"/>
                <a:cs typeface="DejaVu Serif"/>
              </a:rPr>
              <a:t>Runtime </a:t>
            </a:r>
            <a:r>
              <a:rPr sz="2539" b="1" i="1" dirty="0">
                <a:solidFill>
                  <a:srgbClr val="0000FF"/>
                </a:solidFill>
                <a:latin typeface="DejaVu Serif"/>
                <a:cs typeface="DejaVu Serif"/>
              </a:rPr>
              <a:t>is</a:t>
            </a:r>
            <a:r>
              <a:rPr sz="2539" b="1" i="1" spc="-18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539" b="1" i="1" spc="-9" dirty="0">
                <a:solidFill>
                  <a:srgbClr val="0000FF"/>
                </a:solidFill>
                <a:latin typeface="DejaVu Serif"/>
                <a:cs typeface="DejaVu Serif"/>
              </a:rPr>
              <a:t>exponential!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2628900" y="1278889"/>
                </a:moveTo>
                <a:lnTo>
                  <a:pt x="0" y="1278889"/>
                </a:lnTo>
                <a:lnTo>
                  <a:pt x="0" y="0"/>
                </a:lnTo>
                <a:lnTo>
                  <a:pt x="5257799" y="0"/>
                </a:lnTo>
                <a:lnTo>
                  <a:pt x="5257799" y="1278889"/>
                </a:lnTo>
                <a:lnTo>
                  <a:pt x="2628900" y="1278889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214599" y="2432834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2214599" y="2432834"/>
            <a:ext cx="4767778" cy="1100444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35701" rIns="0" bIns="0" rtlCol="0">
            <a:spAutoFit/>
          </a:bodyPr>
          <a:lstStyle/>
          <a:p>
            <a:pPr marL="97889" defTabSz="829178">
              <a:lnSpc>
                <a:spcPts val="2784"/>
              </a:lnSpc>
              <a:spcBef>
                <a:spcPts val="281"/>
              </a:spcBef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0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43"/>
              </a:lnSpc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1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88"/>
              </a:lnSpc>
            </a:pP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1) + </a:t>
            </a:r>
            <a:r>
              <a:rPr sz="2358" spc="9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9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2) +</a:t>
            </a:r>
            <a:r>
              <a:rPr sz="2358" spc="-9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10147" y="675333"/>
            <a:ext cx="286190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191962" y="684111"/>
            <a:ext cx="3100915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12486" y="704699"/>
            <a:ext cx="2912047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61082" y="741138"/>
            <a:ext cx="281070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6160" y="0"/>
                </a:moveTo>
                <a:lnTo>
                  <a:pt x="116840" y="0"/>
                </a:lnTo>
                <a:lnTo>
                  <a:pt x="73937" y="10040"/>
                </a:lnTo>
                <a:lnTo>
                  <a:pt x="36512" y="36512"/>
                </a:lnTo>
                <a:lnTo>
                  <a:pt x="10040" y="73937"/>
                </a:lnTo>
                <a:lnTo>
                  <a:pt x="0" y="116839"/>
                </a:lnTo>
                <a:lnTo>
                  <a:pt x="0" y="568960"/>
                </a:lnTo>
                <a:lnTo>
                  <a:pt x="10040" y="611862"/>
                </a:lnTo>
                <a:lnTo>
                  <a:pt x="36512" y="649287"/>
                </a:lnTo>
                <a:lnTo>
                  <a:pt x="73937" y="675759"/>
                </a:lnTo>
                <a:lnTo>
                  <a:pt x="116840" y="685800"/>
                </a:lnTo>
                <a:lnTo>
                  <a:pt x="1026160" y="685800"/>
                </a:lnTo>
                <a:lnTo>
                  <a:pt x="1069062" y="675759"/>
                </a:lnTo>
                <a:lnTo>
                  <a:pt x="1106487" y="649287"/>
                </a:lnTo>
                <a:lnTo>
                  <a:pt x="1132959" y="611862"/>
                </a:lnTo>
                <a:lnTo>
                  <a:pt x="1143000" y="568960"/>
                </a:lnTo>
                <a:lnTo>
                  <a:pt x="1143000" y="116839"/>
                </a:lnTo>
                <a:lnTo>
                  <a:pt x="1132959" y="73937"/>
                </a:lnTo>
                <a:lnTo>
                  <a:pt x="1106487" y="36512"/>
                </a:lnTo>
                <a:lnTo>
                  <a:pt x="1069062" y="10040"/>
                </a:lnTo>
                <a:lnTo>
                  <a:pt x="102616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9348" cy="148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38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094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291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7451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8100"/>
                </a:lnTo>
                <a:lnTo>
                  <a:pt x="277" y="46652"/>
                </a:lnTo>
                <a:lnTo>
                  <a:pt x="1269" y="55086"/>
                </a:lnTo>
                <a:lnTo>
                  <a:pt x="3214" y="63281"/>
                </a:lnTo>
                <a:lnTo>
                  <a:pt x="6350" y="7111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8796"/>
            <a:ext cx="54127" cy="35701"/>
          </a:xfrm>
          <a:custGeom>
            <a:avLst/>
            <a:gdLst/>
            <a:ahLst/>
            <a:cxnLst/>
            <a:rect l="l" t="t" r="r" b="b"/>
            <a:pathLst>
              <a:path w="59690" h="39370">
                <a:moveTo>
                  <a:pt x="0" y="0"/>
                </a:moveTo>
                <a:lnTo>
                  <a:pt x="13077" y="12580"/>
                </a:lnTo>
                <a:lnTo>
                  <a:pt x="27463" y="23494"/>
                </a:lnTo>
                <a:lnTo>
                  <a:pt x="43041" y="32504"/>
                </a:lnTo>
                <a:lnTo>
                  <a:pt x="59690" y="3936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486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6726" y="4976799"/>
            <a:ext cx="65643" cy="1152"/>
          </a:xfrm>
          <a:custGeom>
            <a:avLst/>
            <a:gdLst/>
            <a:ahLst/>
            <a:cxnLst/>
            <a:rect l="l" t="t" r="r" b="b"/>
            <a:pathLst>
              <a:path w="72389" h="1270">
                <a:moveTo>
                  <a:pt x="0" y="1270"/>
                </a:moveTo>
                <a:lnTo>
                  <a:pt x="58420" y="1270"/>
                </a:lnTo>
                <a:lnTo>
                  <a:pt x="63500" y="1270"/>
                </a:lnTo>
                <a:lnTo>
                  <a:pt x="68580" y="1270"/>
                </a:ln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1526" y="4913459"/>
            <a:ext cx="43762" cy="48369"/>
          </a:xfrm>
          <a:custGeom>
            <a:avLst/>
            <a:gdLst/>
            <a:ahLst/>
            <a:cxnLst/>
            <a:rect l="l" t="t" r="r" b="b"/>
            <a:pathLst>
              <a:path w="48260" h="53339">
                <a:moveTo>
                  <a:pt x="0" y="53340"/>
                </a:moveTo>
                <a:lnTo>
                  <a:pt x="14684" y="42683"/>
                </a:lnTo>
                <a:lnTo>
                  <a:pt x="27939" y="30003"/>
                </a:lnTo>
                <a:lnTo>
                  <a:pt x="39290" y="15656"/>
                </a:lnTo>
                <a:lnTo>
                  <a:pt x="4825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790811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69925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1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3061" y="4339369"/>
            <a:ext cx="166987" cy="11861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150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44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614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29789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079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253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428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23877" y="704699"/>
            <a:ext cx="281070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31493" y="733704"/>
            <a:ext cx="2853312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31493" y="692506"/>
            <a:ext cx="2984601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27642" y="266605"/>
            <a:ext cx="7733244" cy="1120245"/>
          </a:xfrm>
          <a:prstGeom prst="rect">
            <a:avLst/>
          </a:prstGeom>
        </p:spPr>
        <p:txBody>
          <a:bodyPr vert="horz" wrap="square" lIns="0" tIns="42611" rIns="0" bIns="0" rtlCol="0">
            <a:spAutoFit/>
          </a:bodyPr>
          <a:lstStyle/>
          <a:p>
            <a:pPr marL="230903" marR="4607" indent="-219962">
              <a:lnSpc>
                <a:spcPts val="4226"/>
              </a:lnSpc>
              <a:spcBef>
                <a:spcPts val="336"/>
              </a:spcBef>
            </a:pPr>
            <a:r>
              <a:rPr sz="3627" b="0" spc="-9" dirty="0">
                <a:latin typeface="DejaVu Serif"/>
                <a:cs typeface="DejaVu Serif"/>
              </a:rPr>
              <a:t>Redundantly Redoing </a:t>
            </a:r>
            <a:r>
              <a:rPr sz="3627" b="0" spc="-5" dirty="0">
                <a:latin typeface="DejaVu Serif"/>
                <a:cs typeface="DejaVu Serif"/>
              </a:rPr>
              <a:t>Completed  </a:t>
            </a:r>
            <a:r>
              <a:rPr sz="3627" b="0" spc="-68" dirty="0">
                <a:latin typeface="DejaVu Serif"/>
                <a:cs typeface="DejaVu Serif"/>
              </a:rPr>
              <a:t>Work </a:t>
            </a:r>
            <a:r>
              <a:rPr sz="3627" b="0" spc="-5" dirty="0">
                <a:latin typeface="DejaVu Serif"/>
                <a:cs typeface="DejaVu Serif"/>
              </a:rPr>
              <a:t>That's Already Been</a:t>
            </a:r>
            <a:r>
              <a:rPr sz="3627" b="0" spc="-32" dirty="0">
                <a:latin typeface="DejaVu Serif"/>
                <a:cs typeface="DejaVu Serif"/>
              </a:rPr>
              <a:t> </a:t>
            </a:r>
            <a:r>
              <a:rPr sz="3627" b="0" spc="-9" dirty="0">
                <a:latin typeface="DejaVu Serif"/>
                <a:cs typeface="DejaVu Serif"/>
              </a:rPr>
              <a:t>Done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3146849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4601366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43573" y="5196764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37240" y="1570257"/>
            <a:ext cx="7797160" cy="3935904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970253" defTabSz="829178">
              <a:lnSpc>
                <a:spcPts val="3381"/>
              </a:lnSpc>
              <a:spcBef>
                <a:spcPts val="286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algorithm is inefficient because  different branches of the recursion  recompute the same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work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ct val="97300"/>
              </a:lnSpc>
              <a:spcBef>
                <a:spcPts val="1183"/>
              </a:spcBef>
            </a:pPr>
            <a:r>
              <a:rPr sz="2902" spc="-50" dirty="0">
                <a:solidFill>
                  <a:srgbClr val="191919"/>
                </a:solidFill>
                <a:latin typeface="DejaVu Serif"/>
                <a:cs typeface="DejaVu Serif"/>
              </a:rPr>
              <a:t>Total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number of </a:t>
            </a:r>
            <a:r>
              <a:rPr sz="2902" i="1" spc="-5" dirty="0">
                <a:solidFill>
                  <a:srgbClr val="191919"/>
                </a:solidFill>
                <a:latin typeface="DejaVu Serif"/>
                <a:cs typeface="DejaVu Serif"/>
              </a:rPr>
              <a:t>uniqu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recursive calls is  </a:t>
            </a:r>
            <a:r>
              <a:rPr sz="2902" spc="-86" dirty="0">
                <a:solidFill>
                  <a:srgbClr val="191919"/>
                </a:solidFill>
                <a:latin typeface="DejaVu Serif"/>
                <a:cs typeface="DejaVu Serif"/>
              </a:rPr>
              <a:t>low,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ough the total number of recursive  calls is large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2315364" defTabSz="829178">
              <a:lnSpc>
                <a:spcPct val="134100"/>
              </a:lnSpc>
              <a:spcBef>
                <a:spcPts val="32"/>
              </a:spcBef>
              <a:tabLst>
                <a:tab pos="2323426" algn="l"/>
              </a:tabLst>
            </a:pP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Idea:</a:t>
            </a:r>
            <a:r>
              <a:rPr sz="2902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902" spc="-27" dirty="0">
                <a:solidFill>
                  <a:srgbClr val="191919"/>
                </a:solidFill>
                <a:latin typeface="DejaVu Serif"/>
                <a:cs typeface="DejaVu Serif"/>
              </a:rPr>
              <a:t>Avoid	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redundant</a:t>
            </a:r>
            <a:r>
              <a:rPr sz="2902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ork!  How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ca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do this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>
            <a:extLst>
              <a:ext uri="{FF2B5EF4-FFF2-40B4-BE49-F238E27FC236}">
                <a16:creationId xmlns:a16="http://schemas.microsoft.com/office/drawing/2014/main" id="{CF2DD41E-0D65-4FB4-B7F9-0CE4B6C60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3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8915" name="Text Box 3">
            <a:extLst>
              <a:ext uri="{FF2B5EF4-FFF2-40B4-BE49-F238E27FC236}">
                <a16:creationId xmlns:a16="http://schemas.microsoft.com/office/drawing/2014/main" id="{7588E6A8-CD42-49D5-93A8-34495355D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1   1   </a:t>
            </a: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2</a:t>
            </a:r>
          </a:p>
        </p:txBody>
      </p:sp>
      <p:pic>
        <p:nvPicPr>
          <p:cNvPr id="38927" name="Picture 15">
            <a:extLst>
              <a:ext uri="{FF2B5EF4-FFF2-40B4-BE49-F238E27FC236}">
                <a16:creationId xmlns:a16="http://schemas.microsoft.com/office/drawing/2014/main" id="{0A899305-21B3-4C67-9604-8FE46B65A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38" y="618477"/>
            <a:ext cx="7324853" cy="3349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165078" y="506145"/>
            <a:ext cx="480463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 </a:t>
            </a:r>
            <a:r>
              <a:rPr sz="3990" b="0" spc="-5" dirty="0">
                <a:latin typeface="DejaVu Serif"/>
                <a:cs typeface="DejaVu Serif"/>
              </a:rPr>
              <a:t>Better</a:t>
            </a:r>
            <a:r>
              <a:rPr sz="3990" b="0" spc="-86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Approach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3117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596366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37240" y="1576016"/>
            <a:ext cx="7653781" cy="1310492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b="1" spc="-23" dirty="0">
                <a:solidFill>
                  <a:srgbClr val="0000FF"/>
                </a:solidFill>
                <a:latin typeface="DejaVu Serif"/>
                <a:cs typeface="DejaVu Serif"/>
              </a:rPr>
              <a:t>Key </a:t>
            </a: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Idea: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ompute answers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bottom-up</a:t>
            </a:r>
            <a:r>
              <a:rPr sz="2539" i="1" spc="-1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rather  than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top-down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097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pecifically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3128422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3607504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935129" y="4086585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935129" y="4564514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35129" y="5043595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935129" y="5522676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1228796" y="2907308"/>
            <a:ext cx="7073356" cy="289844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marR="609791" defTabSz="829178">
              <a:lnSpc>
                <a:spcPct val="133300"/>
              </a:lnSpc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ompute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0)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and OPT(1) </a:t>
            </a:r>
            <a:r>
              <a:rPr sz="2358" spc="-41" dirty="0">
                <a:solidFill>
                  <a:srgbClr val="191919"/>
                </a:solidFill>
                <a:latin typeface="DejaVu Serif"/>
                <a:cs typeface="DejaVu Serif"/>
              </a:rPr>
              <a:t>directly. 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ompute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2) from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OPT(0) and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1). 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ompute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3) from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OPT(1) and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2). 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ompute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4) from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OPT(2) and</a:t>
            </a:r>
            <a:r>
              <a:rPr sz="2358" spc="-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3).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943"/>
              </a:spcBef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…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934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ompute 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358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from OP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1)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and</a:t>
            </a:r>
            <a:r>
              <a:rPr sz="2358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2)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Computing</a:t>
            </a:r>
            <a:r>
              <a:rPr sz="3990" spc="-6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Bottom-Up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0422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9597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877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0615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80153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69328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8503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7793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16545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5010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44184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334747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22649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194741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83916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73091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6238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2302122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268677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257851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247026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236200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3085235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297698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286872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276162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26487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1" name="object 231"/>
          <p:cNvSpPr txBox="1"/>
          <p:nvPr/>
        </p:nvSpPr>
        <p:spPr>
          <a:xfrm>
            <a:off x="1172367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2" name="object 232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3" name="object 233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4" name="object 234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5" name="object 235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6" name="object 236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7" name="object 237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0422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9597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877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0615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80153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69328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8503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7793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16545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5010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44184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334747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22649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194741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83916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73091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6238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2302122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268677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257851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247026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236200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3085235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297698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286872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276162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 dirty="0">
              <a:latin typeface="DejaVu Serif"/>
              <a:cs typeface="DejaVu Serif"/>
            </a:endParaRPr>
          </a:p>
        </p:txBody>
      </p:sp>
      <p:grpSp>
        <p:nvGrpSpPr>
          <p:cNvPr id="239" name="Group 238">
            <a:extLst>
              <a:ext uri="{FF2B5EF4-FFF2-40B4-BE49-F238E27FC236}">
                <a16:creationId xmlns:a16="http://schemas.microsoft.com/office/drawing/2014/main" id="{AF72FC6B-EDEE-4AE2-A7C1-65F2049BFFB0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37" name="object 237"/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38" name="object 238"/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  <p:sp>
        <p:nvSpPr>
          <p:cNvPr id="230" name="object 230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1" name="object 231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2" name="object 232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3" name="object 233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4" name="object 234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5" name="object 235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6" name="object 236"/>
          <p:cNvSpPr txBox="1"/>
          <p:nvPr/>
        </p:nvSpPr>
        <p:spPr>
          <a:xfrm>
            <a:off x="26487" y="5167973"/>
            <a:ext cx="1992332" cy="161463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4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776974" algn="ctr" defTabSz="829178">
              <a:lnSpc>
                <a:spcPts val="10687"/>
              </a:lnSpc>
            </a:pPr>
            <a:r>
              <a:rPr lang="en-US" sz="9249" spc="-2068" dirty="0">
                <a:solidFill>
                  <a:srgbClr val="191919"/>
                </a:solidFill>
                <a:latin typeface="Calibri"/>
                <a:cs typeface="Calibri"/>
              </a:rPr>
              <a:t>  </a:t>
            </a:r>
            <a:r>
              <a:rPr sz="9249" spc="-2068" dirty="0">
                <a:solidFill>
                  <a:srgbClr val="191919"/>
                </a:solidFill>
                <a:latin typeface="Calibri"/>
                <a:cs typeface="Calibri"/>
              </a:rPr>
              <a:t>{</a:t>
            </a:r>
            <a:r>
              <a:rPr lang="en-US" sz="9249" spc="-2068" dirty="0">
                <a:solidFill>
                  <a:srgbClr val="191919"/>
                </a:solidFill>
                <a:latin typeface="Calibri"/>
                <a:cs typeface="Calibri"/>
              </a:rPr>
              <a:t>  </a:t>
            </a:r>
            <a:endParaRPr sz="9249" dirty="0">
              <a:solidFill>
                <a:prstClr val="black"/>
              </a:solidFill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9578" y="4392921"/>
            <a:ext cx="899428" cy="525785"/>
          </a:xfrm>
          <a:prstGeom prst="rect">
            <a:avLst/>
          </a:prstGeom>
          <a:solidFill>
            <a:srgbClr val="FFD21F"/>
          </a:solidFill>
          <a:ln w="36830">
            <a:solidFill>
              <a:srgbClr val="FF940D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152" algn="ctr" defTabSz="829178">
              <a:lnSpc>
                <a:spcPts val="4108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16545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55010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44184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334747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2649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94741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83916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3091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6238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302122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68677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57851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47026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36200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085235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297698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286872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276162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3" name="object 203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4" name="object 204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5" name="object 205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2" name="Group 211">
            <a:extLst>
              <a:ext uri="{FF2B5EF4-FFF2-40B4-BE49-F238E27FC236}">
                <a16:creationId xmlns:a16="http://schemas.microsoft.com/office/drawing/2014/main" id="{61DF2241-7E6C-4E1D-9CEB-FFA39B741F57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3" name="object 237">
              <a:extLst>
                <a:ext uri="{FF2B5EF4-FFF2-40B4-BE49-F238E27FC236}">
                  <a16:creationId xmlns:a16="http://schemas.microsoft.com/office/drawing/2014/main" id="{59C64EB6-2267-4E75-9CBC-25D34315663E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4" name="object 238">
              <a:extLst>
                <a:ext uri="{FF2B5EF4-FFF2-40B4-BE49-F238E27FC236}">
                  <a16:creationId xmlns:a16="http://schemas.microsoft.com/office/drawing/2014/main" id="{D5A4ECA4-B83D-4211-A917-484261B4664A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</p:cSld>
  <p:clrMapOvr>
    <a:masterClrMapping/>
  </p:clrMapOvr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8677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57851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47026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6200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085235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97698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86872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76162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14" name="object 214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5" name="object 215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6" name="object 216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7" name="object 217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8" name="object 218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9" name="object 219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0" name="object 220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23" name="Group 222">
            <a:extLst>
              <a:ext uri="{FF2B5EF4-FFF2-40B4-BE49-F238E27FC236}">
                <a16:creationId xmlns:a16="http://schemas.microsoft.com/office/drawing/2014/main" id="{229FD6A4-4354-4231-84B6-FAA890849BD2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24" name="object 237">
              <a:extLst>
                <a:ext uri="{FF2B5EF4-FFF2-40B4-BE49-F238E27FC236}">
                  <a16:creationId xmlns:a16="http://schemas.microsoft.com/office/drawing/2014/main" id="{DCE88867-90E7-4C7E-AD20-635854B93529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25" name="object 238">
              <a:extLst>
                <a:ext uri="{FF2B5EF4-FFF2-40B4-BE49-F238E27FC236}">
                  <a16:creationId xmlns:a16="http://schemas.microsoft.com/office/drawing/2014/main" id="{3386BA5C-0BD0-46AB-ABA6-91A610D041D2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</p:cSld>
  <p:clrMapOvr>
    <a:masterClrMapping/>
  </p:clrMapOvr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</p:cSld>
  <p:clrMapOvr>
    <a:masterClrMapping/>
  </p:clrMapOvr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15168610"/>
      </p:ext>
    </p:extLst>
  </p:cSld>
  <p:clrMapOvr>
    <a:masterClrMapping/>
  </p:clrMapOvr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1378916"/>
      </p:ext>
    </p:extLst>
  </p:cSld>
  <p:clrMapOvr>
    <a:masterClrMapping/>
  </p:clrMapOvr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404515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>
            <a:extLst>
              <a:ext uri="{FF2B5EF4-FFF2-40B4-BE49-F238E27FC236}">
                <a16:creationId xmlns:a16="http://schemas.microsoft.com/office/drawing/2014/main" id="{476DB4BE-7870-4A45-97BB-5F9A43522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3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9939" name="Text Box 3">
            <a:extLst>
              <a:ext uri="{FF2B5EF4-FFF2-40B4-BE49-F238E27FC236}">
                <a16:creationId xmlns:a16="http://schemas.microsoft.com/office/drawing/2014/main" id="{2B091A08-E08A-4D80-85AC-70C99022F7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1   1   2</a:t>
            </a:r>
          </a:p>
        </p:txBody>
      </p:sp>
      <p:pic>
        <p:nvPicPr>
          <p:cNvPr id="39940" name="Picture 4">
            <a:extLst>
              <a:ext uri="{FF2B5EF4-FFF2-40B4-BE49-F238E27FC236}">
                <a16:creationId xmlns:a16="http://schemas.microsoft.com/office/drawing/2014/main" id="{8398E449-1402-4C48-88A5-99E8675FC0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609600"/>
            <a:ext cx="4724400" cy="2160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941" name="Line 5">
            <a:extLst>
              <a:ext uri="{FF2B5EF4-FFF2-40B4-BE49-F238E27FC236}">
                <a16:creationId xmlns:a16="http://schemas.microsoft.com/office/drawing/2014/main" id="{FFEDCCAF-E633-4A2F-AD08-5A57B12FB5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1858" y="5151438"/>
            <a:ext cx="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39942" name="Text Box 6">
            <a:extLst>
              <a:ext uri="{FF2B5EF4-FFF2-40B4-BE49-F238E27FC236}">
                <a16:creationId xmlns:a16="http://schemas.microsoft.com/office/drawing/2014/main" id="{D824A260-75EE-4D61-A54D-CA257C9B77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4556125"/>
            <a:ext cx="3733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[0]*c[2] + c[1]*c[1] + c[2]*c[0]</a:t>
            </a:r>
          </a:p>
        </p:txBody>
      </p:sp>
      <p:sp>
        <p:nvSpPr>
          <p:cNvPr id="39943" name="Text Box 7">
            <a:extLst>
              <a:ext uri="{FF2B5EF4-FFF2-40B4-BE49-F238E27FC236}">
                <a16:creationId xmlns:a16="http://schemas.microsoft.com/office/drawing/2014/main" id="{ACD743C4-15CE-4332-975B-177555D77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39945" name="Oval 9">
            <a:extLst>
              <a:ext uri="{FF2B5EF4-FFF2-40B4-BE49-F238E27FC236}">
                <a16:creationId xmlns:a16="http://schemas.microsoft.com/office/drawing/2014/main" id="{0C1A1B0D-CF2C-4D83-ADAE-6CE3B6669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9718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47" name="Line 11">
            <a:extLst>
              <a:ext uri="{FF2B5EF4-FFF2-40B4-BE49-F238E27FC236}">
                <a16:creationId xmlns:a16="http://schemas.microsoft.com/office/drawing/2014/main" id="{1CAC2970-157B-44E3-856A-C8B127927EC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352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48" name="AutoShape 12">
            <a:extLst>
              <a:ext uri="{FF2B5EF4-FFF2-40B4-BE49-F238E27FC236}">
                <a16:creationId xmlns:a16="http://schemas.microsoft.com/office/drawing/2014/main" id="{A28FF899-99C6-4E52-9F89-B043F1DD58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733800"/>
            <a:ext cx="457200" cy="762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49" name="Text Box 13">
            <a:extLst>
              <a:ext uri="{FF2B5EF4-FFF2-40B4-BE49-F238E27FC236}">
                <a16:creationId xmlns:a16="http://schemas.microsoft.com/office/drawing/2014/main" id="{85504CD4-0EF5-4AE4-9347-D979295B8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971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39950" name="Oval 14">
            <a:extLst>
              <a:ext uri="{FF2B5EF4-FFF2-40B4-BE49-F238E27FC236}">
                <a16:creationId xmlns:a16="http://schemas.microsoft.com/office/drawing/2014/main" id="{78A51C8F-C14B-4E1E-94CB-D8DB20D18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895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1" name="Line 15">
            <a:extLst>
              <a:ext uri="{FF2B5EF4-FFF2-40B4-BE49-F238E27FC236}">
                <a16:creationId xmlns:a16="http://schemas.microsoft.com/office/drawing/2014/main" id="{9E82D729-C628-4B75-AD96-5335C753F0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276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2" name="AutoShape 16">
            <a:extLst>
              <a:ext uri="{FF2B5EF4-FFF2-40B4-BE49-F238E27FC236}">
                <a16:creationId xmlns:a16="http://schemas.microsoft.com/office/drawing/2014/main" id="{A6A98652-370D-4E09-82C3-1D9458114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657600"/>
            <a:ext cx="457200" cy="762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3" name="AutoShape 17">
            <a:extLst>
              <a:ext uri="{FF2B5EF4-FFF2-40B4-BE49-F238E27FC236}">
                <a16:creationId xmlns:a16="http://schemas.microsoft.com/office/drawing/2014/main" id="{9830218E-A604-4638-A851-3E3FC563B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657600"/>
            <a:ext cx="457200" cy="762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4" name="Line 18">
            <a:extLst>
              <a:ext uri="{FF2B5EF4-FFF2-40B4-BE49-F238E27FC236}">
                <a16:creationId xmlns:a16="http://schemas.microsoft.com/office/drawing/2014/main" id="{3E86CE10-25DC-443F-ADE6-B7631F2412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7600" y="3276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5" name="Oval 19">
            <a:extLst>
              <a:ext uri="{FF2B5EF4-FFF2-40B4-BE49-F238E27FC236}">
                <a16:creationId xmlns:a16="http://schemas.microsoft.com/office/drawing/2014/main" id="{C889E186-D383-4ACE-AF71-8AB2E02E5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895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6" name="AutoShape 20">
            <a:extLst>
              <a:ext uri="{FF2B5EF4-FFF2-40B4-BE49-F238E27FC236}">
                <a16:creationId xmlns:a16="http://schemas.microsoft.com/office/drawing/2014/main" id="{541AB6C8-DA4A-4462-88B6-8A70752FB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657600"/>
            <a:ext cx="457200" cy="762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7" name="Line 21">
            <a:extLst>
              <a:ext uri="{FF2B5EF4-FFF2-40B4-BE49-F238E27FC236}">
                <a16:creationId xmlns:a16="http://schemas.microsoft.com/office/drawing/2014/main" id="{7B1060EC-8E81-43C2-AEDF-2B916958CD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10200" y="3276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8" name="Text Box 22">
            <a:extLst>
              <a:ext uri="{FF2B5EF4-FFF2-40B4-BE49-F238E27FC236}">
                <a16:creationId xmlns:a16="http://schemas.microsoft.com/office/drawing/2014/main" id="{3ACCD515-CEBC-4009-96C7-872CC95E8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2971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</a:p>
        </p:txBody>
      </p:sp>
    </p:spTree>
  </p:cSld>
  <p:clrMapOvr>
    <a:masterClrMapping/>
  </p:clrMapOvr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38624209"/>
      </p:ext>
    </p:extLst>
  </p:cSld>
  <p:clrMapOvr>
    <a:masterClrMapping/>
  </p:clrMapOvr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28482713"/>
      </p:ext>
    </p:extLst>
  </p:cSld>
  <p:clrMapOvr>
    <a:masterClrMapping/>
  </p:clrMapOvr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727921" y="487449"/>
            <a:ext cx="8081782" cy="1704079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ct val="150000"/>
              </a:lnSpc>
              <a:spcBef>
                <a:spcPts val="91"/>
              </a:spcBef>
              <a:tabLst>
                <a:tab pos="1627837" algn="l"/>
              </a:tabLst>
            </a:pPr>
            <a:r>
              <a:rPr lang="en-CA" sz="2539" b="1" spc="-109" dirty="0">
                <a:solidFill>
                  <a:srgbClr val="7F007F"/>
                </a:solidFill>
                <a:latin typeface="Arial"/>
                <a:cs typeface="Arial"/>
              </a:rPr>
              <a:t>procedure	</a:t>
            </a:r>
            <a:r>
              <a:rPr lang="en-CA" sz="2539" dirty="0" err="1">
                <a:solidFill>
                  <a:srgbClr val="191919"/>
                </a:solidFill>
                <a:latin typeface="SimSun"/>
                <a:cs typeface="SimSun"/>
              </a:rPr>
              <a:t>maxCoverage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(list A):</a:t>
            </a:r>
            <a:endParaRPr lang="en-CA" sz="2539" dirty="0">
              <a:solidFill>
                <a:prstClr val="black"/>
              </a:solidFill>
              <a:latin typeface="SimSun"/>
              <a:cs typeface="SimSun"/>
            </a:endParaRPr>
          </a:p>
          <a:p>
            <a:pPr marL="1304228" marR="4607" indent="-646068" defTabSz="829178">
              <a:lnSpc>
                <a:spcPct val="150000"/>
              </a:lnSpc>
              <a:spcBef>
                <a:spcPts val="249"/>
              </a:spcBef>
              <a:tabLst>
                <a:tab pos="1304228" algn="l"/>
                <a:tab pos="1789067" algn="l"/>
                <a:tab pos="2596939" algn="l"/>
                <a:tab pos="3405388" algn="l"/>
                <a:tab pos="6637454" algn="l"/>
              </a:tabLst>
            </a:pPr>
            <a:r>
              <a:rPr lang="en-CA" sz="2539" b="1" spc="281" dirty="0">
                <a:solidFill>
                  <a:srgbClr val="7F007F"/>
                </a:solidFill>
                <a:latin typeface="Arial"/>
                <a:cs typeface="Arial"/>
              </a:rPr>
              <a:t>let	</a:t>
            </a:r>
            <a:r>
              <a:rPr lang="en-CA" sz="2539" spc="5" dirty="0" err="1">
                <a:solidFill>
                  <a:srgbClr val="191919"/>
                </a:solidFill>
                <a:latin typeface="SimSun"/>
                <a:cs typeface="SimSun"/>
              </a:rPr>
              <a:t>d</a:t>
            </a:r>
            <a:r>
              <a:rPr lang="en-CA" sz="2539" dirty="0" err="1">
                <a:solidFill>
                  <a:srgbClr val="191919"/>
                </a:solidFill>
                <a:latin typeface="SimSun"/>
                <a:cs typeface="SimSun"/>
              </a:rPr>
              <a:t>p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	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b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e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a	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l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i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s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t	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o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f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si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z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e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le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n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g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t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h(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A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)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+	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1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,  zero-indexed.</a:t>
            </a:r>
            <a:endParaRPr lang="en-CA" sz="2539" dirty="0">
              <a:solidFill>
                <a:prstClr val="black"/>
              </a:solidFill>
              <a:latin typeface="SimSun"/>
              <a:cs typeface="SimSun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6490379"/>
              </p:ext>
            </p:extLst>
          </p:nvPr>
        </p:nvGraphicFramePr>
        <p:xfrm>
          <a:off x="1466020" y="2463909"/>
          <a:ext cx="6391656" cy="19311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5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8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78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88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20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101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98041">
                <a:tc gridSpan="2">
                  <a:txBody>
                    <a:bodyPr/>
                    <a:lstStyle/>
                    <a:p>
                      <a:pPr marL="31750">
                        <a:lnSpc>
                          <a:spcPct val="150000"/>
                        </a:lnSpc>
                      </a:pPr>
                      <a:r>
                        <a:rPr sz="2500" dirty="0" err="1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dp</a:t>
                      </a: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[0]</a:t>
                      </a:r>
                      <a:endParaRPr sz="2500" dirty="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=</a:t>
                      </a:r>
                      <a:endParaRPr sz="2500" dirty="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88900">
                        <a:lnSpc>
                          <a:spcPct val="15000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0</a:t>
                      </a:r>
                      <a:endParaRPr sz="2500" dirty="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041">
                <a:tc gridSpan="2">
                  <a:txBody>
                    <a:bodyPr/>
                    <a:lstStyle/>
                    <a:p>
                      <a:pPr marL="31750">
                        <a:lnSpc>
                          <a:spcPct val="15000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dp[1]</a:t>
                      </a:r>
                      <a:endParaRPr sz="250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=</a:t>
                      </a:r>
                      <a:endParaRPr sz="250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88900">
                        <a:lnSpc>
                          <a:spcPct val="15000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A[1]</a:t>
                      </a:r>
                      <a:endParaRPr sz="2500" dirty="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5028">
                <a:tc>
                  <a:txBody>
                    <a:bodyPr/>
                    <a:lstStyle/>
                    <a:p>
                      <a:pPr marL="31750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b="1" spc="155" dirty="0">
                          <a:solidFill>
                            <a:srgbClr val="7F007F"/>
                          </a:solidFill>
                          <a:latin typeface="Arial"/>
                          <a:cs typeface="Arial"/>
                        </a:rPr>
                        <a:t>for</a:t>
                      </a:r>
                      <a:endParaRPr sz="2500">
                        <a:latin typeface="Arial"/>
                        <a:cs typeface="Arial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88900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i</a:t>
                      </a:r>
                      <a:endParaRPr sz="2500">
                        <a:latin typeface="SimSun"/>
                        <a:cs typeface="SimSun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=</a:t>
                      </a:r>
                      <a:endParaRPr sz="2500">
                        <a:latin typeface="SimSun"/>
                        <a:cs typeface="SimSun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88900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2</a:t>
                      </a:r>
                      <a:endParaRPr sz="2500">
                        <a:latin typeface="SimSun"/>
                        <a:cs typeface="SimSun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89535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b="1" spc="75" dirty="0">
                          <a:solidFill>
                            <a:srgbClr val="7F007F"/>
                          </a:solidFill>
                          <a:latin typeface="Arial"/>
                          <a:cs typeface="Arial"/>
                        </a:rPr>
                        <a:t>to</a:t>
                      </a:r>
                      <a:endParaRPr sz="2500" dirty="0">
                        <a:latin typeface="Arial"/>
                        <a:cs typeface="Arial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147320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length(A):</a:t>
                      </a:r>
                      <a:endParaRPr lang="en-US" sz="2500" dirty="0">
                        <a:latin typeface="SimSun"/>
                        <a:cs typeface="SimSun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object 8"/>
          <p:cNvSpPr txBox="1"/>
          <p:nvPr/>
        </p:nvSpPr>
        <p:spPr>
          <a:xfrm>
            <a:off x="1355477" y="4381337"/>
            <a:ext cx="7454226" cy="1078386"/>
          </a:xfrm>
          <a:prstGeom prst="rect">
            <a:avLst/>
          </a:prstGeom>
        </p:spPr>
        <p:txBody>
          <a:bodyPr vert="horz" wrap="square" lIns="0" tIns="154319" rIns="0" bIns="0" rtlCol="0">
            <a:spAutoFit/>
          </a:bodyPr>
          <a:lstStyle/>
          <a:p>
            <a:pPr marL="657584" defTabSz="829178">
              <a:spcBef>
                <a:spcPts val="1215"/>
              </a:spcBef>
              <a:tabLst>
                <a:tab pos="1949720" algn="l"/>
                <a:tab pos="5182362" algn="l"/>
              </a:tabLst>
            </a:pP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dp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[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i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]</a:t>
            </a:r>
            <a:r>
              <a:rPr lang="en-US"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=	max(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dp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[i-1],</a:t>
            </a:r>
            <a:r>
              <a:rPr lang="en-US"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A[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i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]	+ 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dp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[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i</a:t>
            </a:r>
            <a:r>
              <a:rPr lang="en-US" sz="2539" spc="-45" dirty="0">
                <a:solidFill>
                  <a:srgbClr val="191919"/>
                </a:solidFill>
                <a:latin typeface="SimSun"/>
                <a:cs typeface="SimSun"/>
              </a:rPr>
              <a:t>-</a:t>
            </a:r>
            <a:r>
              <a:rPr lang="en-US" sz="2539" spc="-1270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2])</a:t>
            </a:r>
            <a:endParaRPr lang="en-US" sz="2539" dirty="0">
              <a:solidFill>
                <a:prstClr val="black"/>
              </a:solidFill>
              <a:latin typeface="SimSun"/>
              <a:cs typeface="SimSun"/>
            </a:endParaRPr>
          </a:p>
          <a:p>
            <a:pPr marL="11516" defTabSz="829178">
              <a:spcBef>
                <a:spcPts val="1124"/>
              </a:spcBef>
              <a:tabLst>
                <a:tab pos="1141847" algn="l"/>
              </a:tabLst>
            </a:pPr>
            <a:r>
              <a:rPr lang="en-US" sz="2539" b="1" spc="45" dirty="0">
                <a:solidFill>
                  <a:srgbClr val="7F007F"/>
                </a:solidFill>
                <a:latin typeface="Arial"/>
                <a:cs typeface="Arial"/>
              </a:rPr>
              <a:t>return	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dp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[length(A)]</a:t>
            </a:r>
            <a:endParaRPr lang="en-US" sz="2539" dirty="0">
              <a:solidFill>
                <a:prstClr val="black"/>
              </a:solidFill>
              <a:latin typeface="SimSun"/>
              <a:cs typeface="SimSun"/>
            </a:endParaRPr>
          </a:p>
        </p:txBody>
      </p:sp>
    </p:spTree>
  </p:cSld>
  <p:clrMapOvr>
    <a:masterClrMapping/>
  </p:clrMapOvr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19590" y="506145"/>
            <a:ext cx="429675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 </a:t>
            </a:r>
            <a:r>
              <a:rPr sz="3990" b="0" spc="-5" dirty="0">
                <a:latin typeface="DejaVu Serif"/>
                <a:cs typeface="DejaVu Serif"/>
              </a:rPr>
              <a:t>Great</a:t>
            </a:r>
            <a:r>
              <a:rPr sz="3990" b="0" spc="-59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Solution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71613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4169502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1570258"/>
            <a:ext cx="7783916" cy="339652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new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lgorithm runs in time </a:t>
            </a:r>
            <a:r>
              <a:rPr sz="2902" spc="9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902" i="1" spc="9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902" spc="9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nd 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orks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902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902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pace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366220" defTabSz="829178">
              <a:lnSpc>
                <a:spcPts val="3381"/>
              </a:lnSpc>
              <a:spcBef>
                <a:spcPts val="1288"/>
              </a:spcBef>
              <a:tabLst>
                <a:tab pos="2260661" algn="l"/>
              </a:tabLst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till evaluates the same subproblems, 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but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 does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so	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only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onc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nd i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different  </a:t>
            </a:r>
            <a:r>
              <a:rPr sz="2902" spc="-54" dirty="0">
                <a:solidFill>
                  <a:srgbClr val="191919"/>
                </a:solidFill>
                <a:latin typeface="DejaVu Serif"/>
                <a:cs typeface="DejaVu Serif"/>
              </a:rPr>
              <a:t>order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lnSpc>
                <a:spcPts val="3449"/>
              </a:lnSpc>
              <a:spcBef>
                <a:spcPts val="1093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style of problem solving is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called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lnSpc>
                <a:spcPts val="3449"/>
              </a:lnSpc>
            </a:pP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dynamic</a:t>
            </a:r>
            <a:r>
              <a:rPr sz="2902" b="1" spc="-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902" b="1" dirty="0">
                <a:solidFill>
                  <a:srgbClr val="0000FF"/>
                </a:solidFill>
                <a:latin typeface="DejaVu Serif"/>
                <a:cs typeface="DejaVu Serif"/>
              </a:rPr>
              <a:t>programming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86956" y="506145"/>
            <a:ext cx="59597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Dynamic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gramming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25146" y="1676208"/>
            <a:ext cx="128408" cy="172122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43" spc="19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62383" y="1573712"/>
            <a:ext cx="6991013" cy="725058"/>
          </a:xfrm>
          <a:prstGeom prst="rect">
            <a:avLst/>
          </a:prstGeom>
        </p:spPr>
        <p:txBody>
          <a:bodyPr vert="horz" wrap="square" lIns="0" tIns="32246" rIns="0" bIns="0" rtlCol="0">
            <a:spAutoFit/>
          </a:bodyPr>
          <a:lstStyle/>
          <a:p>
            <a:pPr marL="11516" marR="4607" defTabSz="829178">
              <a:lnSpc>
                <a:spcPts val="2729"/>
              </a:lnSpc>
              <a:spcBef>
                <a:spcPts val="254"/>
              </a:spcBef>
            </a:pP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This algorithm works correctly because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of </a:t>
            </a: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the  following three properties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41846" y="2492718"/>
            <a:ext cx="115740" cy="152382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07" spc="177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41846" y="3210189"/>
            <a:ext cx="115740" cy="152382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07" spc="177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41846" y="4231691"/>
            <a:ext cx="115740" cy="152382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07" spc="177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body" idx="1"/>
          </p:nvPr>
        </p:nvSpPr>
        <p:spPr>
          <a:xfrm>
            <a:off x="685064" y="1431645"/>
            <a:ext cx="7186913" cy="3544243"/>
          </a:xfrm>
          <a:prstGeom prst="rect">
            <a:avLst/>
          </a:prstGeom>
        </p:spPr>
        <p:txBody>
          <a:bodyPr vert="horz" wrap="square" lIns="0" tIns="855666" rIns="0" bIns="0" rtlCol="0">
            <a:spAutoFit/>
          </a:bodyPr>
          <a:lstStyle/>
          <a:p>
            <a:pPr marL="336278" marR="230327">
              <a:lnSpc>
                <a:spcPts val="2403"/>
              </a:lnSpc>
              <a:spcBef>
                <a:spcPts val="227"/>
              </a:spcBef>
            </a:pPr>
            <a:r>
              <a:rPr sz="2040" b="1" spc="5" dirty="0">
                <a:solidFill>
                  <a:srgbClr val="0000FF"/>
                </a:solidFill>
              </a:rPr>
              <a:t>Overlapping subproblems: </a:t>
            </a:r>
            <a:r>
              <a:rPr sz="2040" spc="5" dirty="0"/>
              <a:t>Different branches of the  recursion </a:t>
            </a:r>
            <a:r>
              <a:rPr sz="2040" dirty="0"/>
              <a:t>will </a:t>
            </a:r>
            <a:r>
              <a:rPr sz="2040" spc="5" dirty="0"/>
              <a:t>reuse </a:t>
            </a:r>
            <a:r>
              <a:rPr sz="2040" spc="9" dirty="0"/>
              <a:t>each </a:t>
            </a:r>
            <a:r>
              <a:rPr sz="2040" spc="5" dirty="0"/>
              <a:t>other's</a:t>
            </a:r>
            <a:r>
              <a:rPr sz="2040" spc="-18" dirty="0"/>
              <a:t> </a:t>
            </a:r>
            <a:r>
              <a:rPr sz="2040" spc="5" dirty="0"/>
              <a:t>work.</a:t>
            </a:r>
            <a:endParaRPr sz="2040"/>
          </a:p>
          <a:p>
            <a:pPr marL="336278" marR="361038">
              <a:lnSpc>
                <a:spcPts val="2394"/>
              </a:lnSpc>
              <a:spcBef>
                <a:spcPts val="848"/>
              </a:spcBef>
            </a:pPr>
            <a:r>
              <a:rPr sz="2040" b="1" spc="5" dirty="0">
                <a:solidFill>
                  <a:srgbClr val="0000FF"/>
                </a:solidFill>
              </a:rPr>
              <a:t>Optimal substructure: </a:t>
            </a:r>
            <a:r>
              <a:rPr sz="2040" spc="5" dirty="0"/>
              <a:t>The optimal solution for </a:t>
            </a:r>
            <a:r>
              <a:rPr sz="2040" spc="9" dirty="0"/>
              <a:t>one  </a:t>
            </a:r>
            <a:r>
              <a:rPr sz="2040" spc="5" dirty="0"/>
              <a:t>problem instance </a:t>
            </a:r>
            <a:r>
              <a:rPr sz="2040" dirty="0"/>
              <a:t>is </a:t>
            </a:r>
            <a:r>
              <a:rPr sz="2040" spc="5" dirty="0"/>
              <a:t>formed from optimal solutions for  smaller</a:t>
            </a:r>
            <a:r>
              <a:rPr sz="2040" spc="-9" dirty="0"/>
              <a:t> </a:t>
            </a:r>
            <a:r>
              <a:rPr sz="2040" spc="5" dirty="0"/>
              <a:t>problems.</a:t>
            </a:r>
            <a:endParaRPr sz="2040"/>
          </a:p>
          <a:p>
            <a:pPr marL="336278" marR="4607">
              <a:lnSpc>
                <a:spcPts val="2394"/>
              </a:lnSpc>
              <a:spcBef>
                <a:spcPts val="861"/>
              </a:spcBef>
            </a:pPr>
            <a:r>
              <a:rPr sz="2040" b="1" dirty="0">
                <a:solidFill>
                  <a:srgbClr val="0000FF"/>
                </a:solidFill>
              </a:rPr>
              <a:t>Polynomial </a:t>
            </a:r>
            <a:r>
              <a:rPr sz="2040" b="1" spc="5" dirty="0">
                <a:solidFill>
                  <a:srgbClr val="0000FF"/>
                </a:solidFill>
              </a:rPr>
              <a:t>subproblems: </a:t>
            </a:r>
            <a:r>
              <a:rPr sz="2040" spc="5" dirty="0"/>
              <a:t>The </a:t>
            </a:r>
            <a:r>
              <a:rPr sz="2040" spc="9" dirty="0"/>
              <a:t>number </a:t>
            </a:r>
            <a:r>
              <a:rPr sz="2040" spc="5" dirty="0"/>
              <a:t>of subproblems  </a:t>
            </a:r>
            <a:r>
              <a:rPr sz="2040" dirty="0"/>
              <a:t>is </a:t>
            </a:r>
            <a:r>
              <a:rPr sz="2040" spc="5" dirty="0"/>
              <a:t>small </a:t>
            </a:r>
            <a:r>
              <a:rPr sz="2040" spc="9" dirty="0"/>
              <a:t>enough </a:t>
            </a:r>
            <a:r>
              <a:rPr sz="2040" spc="5" dirty="0"/>
              <a:t>to be evaluated </a:t>
            </a:r>
            <a:r>
              <a:rPr sz="2040" dirty="0"/>
              <a:t>in </a:t>
            </a:r>
            <a:r>
              <a:rPr sz="2040" spc="5" dirty="0"/>
              <a:t>polynomial</a:t>
            </a:r>
            <a:r>
              <a:rPr sz="2040" spc="-36" dirty="0"/>
              <a:t> </a:t>
            </a:r>
            <a:r>
              <a:rPr sz="2040" spc="5" dirty="0"/>
              <a:t>time.</a:t>
            </a:r>
            <a:endParaRPr sz="2040"/>
          </a:p>
        </p:txBody>
      </p:sp>
      <p:sp>
        <p:nvSpPr>
          <p:cNvPr id="9" name="object 9"/>
          <p:cNvSpPr txBox="1"/>
          <p:nvPr/>
        </p:nvSpPr>
        <p:spPr>
          <a:xfrm>
            <a:off x="525146" y="4958374"/>
            <a:ext cx="128408" cy="172122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43" spc="19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762383" y="4858182"/>
            <a:ext cx="7536314" cy="1430498"/>
          </a:xfrm>
          <a:prstGeom prst="rect">
            <a:avLst/>
          </a:prstGeom>
        </p:spPr>
        <p:txBody>
          <a:bodyPr vert="horz" wrap="square" lIns="0" tIns="22457" rIns="0" bIns="0" rtlCol="0">
            <a:spAutoFit/>
          </a:bodyPr>
          <a:lstStyle/>
          <a:p>
            <a:pPr marL="11516" marR="4607" defTabSz="829178">
              <a:lnSpc>
                <a:spcPct val="96600"/>
              </a:lnSpc>
              <a:spcBef>
                <a:spcPts val="177"/>
              </a:spcBef>
            </a:pP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b="1" spc="-9" dirty="0">
                <a:solidFill>
                  <a:srgbClr val="0000FF"/>
                </a:solidFill>
                <a:latin typeface="DejaVu Serif"/>
                <a:cs typeface="DejaVu Serif"/>
              </a:rPr>
              <a:t>dynamic programming </a:t>
            </a:r>
            <a:r>
              <a:rPr sz="2358" spc="-14" dirty="0">
                <a:solidFill>
                  <a:srgbClr val="191919"/>
                </a:solidFill>
                <a:latin typeface="DejaVu Serif"/>
                <a:cs typeface="DejaVu Serif"/>
              </a:rPr>
              <a:t>algorithm </a:t>
            </a: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is one that  evaluates all subproblems in a particular order to  ensure that all subproblems are evaluated </a:t>
            </a:r>
            <a:r>
              <a:rPr sz="2358" spc="-14" dirty="0">
                <a:solidFill>
                  <a:srgbClr val="191919"/>
                </a:solidFill>
                <a:latin typeface="DejaVu Serif"/>
                <a:cs typeface="DejaVu Serif"/>
              </a:rPr>
              <a:t>only  </a:t>
            </a: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once.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57972" y="2802509"/>
            <a:ext cx="621711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Recovering the</a:t>
            </a:r>
            <a:r>
              <a:rPr sz="3990" b="0" spc="-59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Solution</a:t>
            </a:r>
            <a:endParaRPr sz="3990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3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3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" y="2995983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006531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898277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90022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82920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403846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295592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187337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080236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9" y="2986771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39" h="595629">
                <a:moveTo>
                  <a:pt x="993140" y="0"/>
                </a:moveTo>
                <a:lnTo>
                  <a:pt x="0" y="0"/>
                </a:lnTo>
                <a:lnTo>
                  <a:pt x="0" y="595629"/>
                </a:lnTo>
                <a:lnTo>
                  <a:pt x="993140" y="595629"/>
                </a:lnTo>
                <a:lnTo>
                  <a:pt x="99314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14204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3494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2668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81843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254051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2433410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23251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221690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2895216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29"/>
                </a:lnTo>
                <a:lnTo>
                  <a:pt x="991869" y="595629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7871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7160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0633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295510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3677177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3568923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346182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335356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036489" y="2986771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39" h="595629">
                <a:moveTo>
                  <a:pt x="993139" y="0"/>
                </a:moveTo>
                <a:lnTo>
                  <a:pt x="0" y="0"/>
                </a:lnTo>
                <a:lnTo>
                  <a:pt x="0" y="595629"/>
                </a:lnTo>
                <a:lnTo>
                  <a:pt x="993139" y="595629"/>
                </a:lnTo>
                <a:lnTo>
                  <a:pt x="99313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42113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31288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4205780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09752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819602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471134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460309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449599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165094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29"/>
                </a:lnTo>
                <a:lnTo>
                  <a:pt x="991870" y="595629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54858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44148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33323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22497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59470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583880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5731699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562344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335156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29"/>
                </a:lnTo>
                <a:lnTo>
                  <a:pt x="991870" y="595629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71980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61154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50329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639619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11711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010016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690176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679350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500613" y="2995983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40" h="595629">
                <a:moveTo>
                  <a:pt x="993140" y="0"/>
                </a:moveTo>
                <a:lnTo>
                  <a:pt x="0" y="0"/>
                </a:lnTo>
                <a:lnTo>
                  <a:pt x="0" y="595630"/>
                </a:lnTo>
                <a:lnTo>
                  <a:pt x="993140" y="595630"/>
                </a:lnTo>
                <a:lnTo>
                  <a:pt x="99314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885261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778158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66990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7561650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8282575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8175473" y="353610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8067219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795896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" y="2995983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006531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898277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90022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82920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403846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295592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87337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080236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9" y="2986771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39" h="595629">
                <a:moveTo>
                  <a:pt x="993140" y="0"/>
                </a:moveTo>
                <a:lnTo>
                  <a:pt x="0" y="0"/>
                </a:lnTo>
                <a:lnTo>
                  <a:pt x="0" y="595629"/>
                </a:lnTo>
                <a:lnTo>
                  <a:pt x="993140" y="595629"/>
                </a:lnTo>
                <a:lnTo>
                  <a:pt x="99314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14204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3494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92668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81843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54051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2433410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23251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221690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2895216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29"/>
                </a:lnTo>
                <a:lnTo>
                  <a:pt x="991869" y="595629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7871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17160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0633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295510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3677177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3568923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346182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335356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036489" y="2986771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39" h="595629">
                <a:moveTo>
                  <a:pt x="993139" y="0"/>
                </a:moveTo>
                <a:lnTo>
                  <a:pt x="0" y="0"/>
                </a:lnTo>
                <a:lnTo>
                  <a:pt x="0" y="595629"/>
                </a:lnTo>
                <a:lnTo>
                  <a:pt x="993139" y="595629"/>
                </a:lnTo>
                <a:lnTo>
                  <a:pt x="99313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42113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31288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205780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409752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819602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71134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460309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449599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165094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29"/>
                </a:lnTo>
                <a:lnTo>
                  <a:pt x="991870" y="595629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54858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44148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33323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22497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59470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583880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5731699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562344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335156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29"/>
                </a:lnTo>
                <a:lnTo>
                  <a:pt x="991870" y="595629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71980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61154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50329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39619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11711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010016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690176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679350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500613" y="2995983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40" h="595629">
                <a:moveTo>
                  <a:pt x="993140" y="0"/>
                </a:moveTo>
                <a:lnTo>
                  <a:pt x="0" y="0"/>
                </a:lnTo>
                <a:lnTo>
                  <a:pt x="0" y="595630"/>
                </a:lnTo>
                <a:lnTo>
                  <a:pt x="993140" y="595630"/>
                </a:lnTo>
                <a:lnTo>
                  <a:pt x="99314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885261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778158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66990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561650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8282575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8175473" y="353610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8067219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795896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00" name="object 200"/>
          <p:cNvGraphicFramePr>
            <a:graphicFrameLocks noGrp="1"/>
          </p:cNvGraphicFramePr>
          <p:nvPr/>
        </p:nvGraphicFramePr>
        <p:xfrm>
          <a:off x="781962" y="425643"/>
          <a:ext cx="7449940" cy="250804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85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1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134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581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R="20637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27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27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06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93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0005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4223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259079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95250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2225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3473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885261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778158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561650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8282575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175473" y="353610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067219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795896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604321" y="425643"/>
          <a:ext cx="7779306" cy="311045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4139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0514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3017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50800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30480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>
            <a:extLst>
              <a:ext uri="{FF2B5EF4-FFF2-40B4-BE49-F238E27FC236}">
                <a16:creationId xmlns:a16="http://schemas.microsoft.com/office/drawing/2014/main" id="{545E70BE-85A9-4F28-889A-EAA1C0EAA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 1   2   3   4   5   …  n</a:t>
            </a:r>
          </a:p>
        </p:txBody>
      </p:sp>
      <p:sp>
        <p:nvSpPr>
          <p:cNvPr id="41987" name="Text Box 3">
            <a:extLst>
              <a:ext uri="{FF2B5EF4-FFF2-40B4-BE49-F238E27FC236}">
                <a16:creationId xmlns:a16="http://schemas.microsoft.com/office/drawing/2014/main" id="{7B24F8F4-E096-4FC8-8EDD-B80BF38F7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 1   2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5</a:t>
            </a:r>
          </a:p>
        </p:txBody>
      </p:sp>
      <p:pic>
        <p:nvPicPr>
          <p:cNvPr id="41988" name="Picture 4">
            <a:extLst>
              <a:ext uri="{FF2B5EF4-FFF2-40B4-BE49-F238E27FC236}">
                <a16:creationId xmlns:a16="http://schemas.microsoft.com/office/drawing/2014/main" id="{7E3ADDF2-2E04-495F-BA89-8FE7645086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12" y="298881"/>
            <a:ext cx="8800176" cy="4024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604321" y="425643"/>
          <a:ext cx="7779306" cy="311045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4139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0514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3017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50800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30480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object 5"/>
          <p:cNvSpPr/>
          <p:nvPr/>
        </p:nvSpPr>
        <p:spPr>
          <a:xfrm>
            <a:off x="100653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8982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9002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8292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4308851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420059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409234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98524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8769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3815950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381595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29"/>
                </a:lnTo>
              </a:path>
            </a:pathLst>
          </a:custGeom>
          <a:ln w="3682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40384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2955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8733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08023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639447" y="3833512"/>
            <a:ext cx="865455" cy="512961"/>
          </a:xfrm>
          <a:prstGeom prst="rect">
            <a:avLst/>
          </a:prstGeom>
          <a:solidFill>
            <a:srgbClr val="82C9FF"/>
          </a:solidFill>
        </p:spPr>
        <p:txBody>
          <a:bodyPr vert="horz" wrap="square" lIns="0" tIns="0" rIns="0" bIns="0" rtlCol="0">
            <a:spAutoFit/>
          </a:bodyPr>
          <a:lstStyle/>
          <a:p>
            <a:pPr marL="286182" defTabSz="829178">
              <a:lnSpc>
                <a:spcPts val="3963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604321" y="425643"/>
          <a:ext cx="7779306" cy="31104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4139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3017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4033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30480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object 5"/>
          <p:cNvSpPr/>
          <p:nvPr/>
        </p:nvSpPr>
        <p:spPr>
          <a:xfrm>
            <a:off x="100653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8982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9002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8292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4308851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420059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409234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98524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8769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3815950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381595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29"/>
                </a:lnTo>
              </a:path>
            </a:pathLst>
          </a:custGeom>
          <a:ln w="3682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40384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2955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8733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08023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639447" y="3833512"/>
            <a:ext cx="865455" cy="512961"/>
          </a:xfrm>
          <a:prstGeom prst="rect">
            <a:avLst/>
          </a:prstGeom>
          <a:solidFill>
            <a:srgbClr val="82C9FF"/>
          </a:solidFill>
        </p:spPr>
        <p:txBody>
          <a:bodyPr vert="horz" wrap="square" lIns="0" tIns="0" rIns="0" bIns="0" rtlCol="0">
            <a:spAutoFit/>
          </a:bodyPr>
          <a:lstStyle/>
          <a:p>
            <a:pPr marL="286182" defTabSz="829178">
              <a:lnSpc>
                <a:spcPts val="3963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5114894"/>
              </p:ext>
            </p:extLst>
          </p:nvPr>
        </p:nvGraphicFramePr>
        <p:xfrm>
          <a:off x="604322" y="425643"/>
          <a:ext cx="7779306" cy="392923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30480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2612121"/>
              </p:ext>
            </p:extLst>
          </p:nvPr>
        </p:nvGraphicFramePr>
        <p:xfrm>
          <a:off x="604322" y="425643"/>
          <a:ext cx="7779306" cy="392923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4922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7" name="object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289850"/>
              </p:ext>
            </p:extLst>
          </p:nvPr>
        </p:nvGraphicFramePr>
        <p:xfrm>
          <a:off x="604321" y="425642"/>
          <a:ext cx="7783915" cy="44701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4922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7" name="object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4880813"/>
              </p:ext>
            </p:extLst>
          </p:nvPr>
        </p:nvGraphicFramePr>
        <p:xfrm>
          <a:off x="604321" y="425642"/>
          <a:ext cx="7783915" cy="44701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4922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573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noFill/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noFill/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noFill/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4" name="object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7323124"/>
              </p:ext>
            </p:extLst>
          </p:nvPr>
        </p:nvGraphicFramePr>
        <p:xfrm>
          <a:off x="604321" y="425642"/>
          <a:ext cx="7783915" cy="44701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4" name="object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6567549"/>
              </p:ext>
            </p:extLst>
          </p:nvPr>
        </p:nvGraphicFramePr>
        <p:xfrm>
          <a:off x="604321" y="425642"/>
          <a:ext cx="7783915" cy="44701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446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548588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441486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333232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5224979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945903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838801" y="488726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5730547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5622293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5253769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5362023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5470277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5577379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5685633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5793887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5900990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2456947"/>
              </p:ext>
            </p:extLst>
          </p:nvPr>
        </p:nvGraphicFramePr>
        <p:xfrm>
          <a:off x="604321" y="425643"/>
          <a:ext cx="7783915" cy="500963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446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983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925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5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37" name="object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1541773"/>
              </p:ext>
            </p:extLst>
          </p:nvPr>
        </p:nvGraphicFramePr>
        <p:xfrm>
          <a:off x="604321" y="425643"/>
          <a:ext cx="7783915" cy="50095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953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446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5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>
            <a:extLst>
              <a:ext uri="{FF2B5EF4-FFF2-40B4-BE49-F238E27FC236}">
                <a16:creationId xmlns:a16="http://schemas.microsoft.com/office/drawing/2014/main" id="{BE266763-1146-4EB3-BE38-966533260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 1   2   3   4   5   …  n</a:t>
            </a:r>
          </a:p>
        </p:txBody>
      </p:sp>
      <p:sp>
        <p:nvSpPr>
          <p:cNvPr id="43011" name="Text Box 3">
            <a:extLst>
              <a:ext uri="{FF2B5EF4-FFF2-40B4-BE49-F238E27FC236}">
                <a16:creationId xmlns:a16="http://schemas.microsoft.com/office/drawing/2014/main" id="{E6AAC203-7CE8-4BDA-89A2-2455CC61EC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 1   2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…</a:t>
            </a:r>
          </a:p>
        </p:txBody>
      </p:sp>
      <p:pic>
        <p:nvPicPr>
          <p:cNvPr id="43012" name="Picture 4">
            <a:extLst>
              <a:ext uri="{FF2B5EF4-FFF2-40B4-BE49-F238E27FC236}">
                <a16:creationId xmlns:a16="http://schemas.microsoft.com/office/drawing/2014/main" id="{6706FDEE-97FF-4AFF-810F-273DC7134D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04" y="192348"/>
            <a:ext cx="8936065" cy="40866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39" name="object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3341765"/>
              </p:ext>
            </p:extLst>
          </p:nvPr>
        </p:nvGraphicFramePr>
        <p:xfrm>
          <a:off x="604321" y="425643"/>
          <a:ext cx="7783915" cy="50111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953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446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96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5147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u="none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 rowSpan="3" gridSpan="6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99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 algn="ctr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 algn="ctr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 gridSpan="6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02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6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40" name="object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691097"/>
              </p:ext>
            </p:extLst>
          </p:nvPr>
        </p:nvGraphicFramePr>
        <p:xfrm>
          <a:off x="5147531" y="3798388"/>
          <a:ext cx="899428" cy="161940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0117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 marL="6985" algn="ctr">
                        <a:lnSpc>
                          <a:spcPts val="4525"/>
                        </a:lnSpc>
                        <a:tabLst>
                          <a:tab pos="8743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5	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1" name="object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1412264"/>
              </p:ext>
            </p:extLst>
          </p:nvPr>
        </p:nvGraphicFramePr>
        <p:xfrm>
          <a:off x="6317594" y="3799539"/>
          <a:ext cx="899428" cy="16199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38966">
                <a:tc>
                  <a:txBody>
                    <a:bodyPr/>
                    <a:lstStyle/>
                    <a:p>
                      <a:pPr marL="127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pPr marL="127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 marL="9525" algn="ctr">
                        <a:lnSpc>
                          <a:spcPts val="4520"/>
                        </a:lnSpc>
                        <a:tabLst>
                          <a:tab pos="87693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5	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39" name="object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8340064"/>
              </p:ext>
            </p:extLst>
          </p:nvPr>
        </p:nvGraphicFramePr>
        <p:xfrm>
          <a:off x="604321" y="425643"/>
          <a:ext cx="7783915" cy="554810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953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446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21018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754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445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66675" algn="ctr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lang="en-US"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 algn="ctr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 rowSpan="4" gridSpan="6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4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4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4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4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4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990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 algn="ctr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 algn="ctr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 gridSpan="6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975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6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839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6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40" name="object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47657"/>
              </p:ext>
            </p:extLst>
          </p:nvPr>
        </p:nvGraphicFramePr>
        <p:xfrm>
          <a:off x="5147531" y="3798388"/>
          <a:ext cx="899428" cy="161961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0117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 marL="6985" algn="ctr">
                        <a:lnSpc>
                          <a:spcPts val="4525"/>
                        </a:lnSpc>
                        <a:tabLst>
                          <a:tab pos="8743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9" name="object 49"/>
          <p:cNvGraphicFramePr>
            <a:graphicFrameLocks noGrp="1"/>
          </p:cNvGraphicFramePr>
          <p:nvPr/>
        </p:nvGraphicFramePr>
        <p:xfrm>
          <a:off x="7483051" y="3798387"/>
          <a:ext cx="900580" cy="215973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00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0117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8966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8966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0" name="object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5434999"/>
              </p:ext>
            </p:extLst>
          </p:nvPr>
        </p:nvGraphicFramePr>
        <p:xfrm>
          <a:off x="6317594" y="3799539"/>
          <a:ext cx="899428" cy="16199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38966">
                <a:tc>
                  <a:txBody>
                    <a:bodyPr/>
                    <a:lstStyle/>
                    <a:p>
                      <a:pPr marL="1270"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pPr marL="1270"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 marL="9525" algn="ctr">
                        <a:lnSpc>
                          <a:spcPts val="4520"/>
                        </a:lnSpc>
                        <a:tabLst>
                          <a:tab pos="87693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5	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53370" y="506145"/>
            <a:ext cx="502632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n </a:t>
            </a:r>
            <a:r>
              <a:rPr sz="3990" b="0" spc="-5" dirty="0">
                <a:latin typeface="DejaVu Serif"/>
                <a:cs typeface="DejaVu Serif"/>
              </a:rPr>
              <a:t>Initial</a:t>
            </a:r>
            <a:r>
              <a:rPr sz="3990" b="0" spc="-103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Approach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71613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4169502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43573" y="519215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4207" y="1570258"/>
            <a:ext cx="7860500" cy="400983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34549" marR="747988" defTabSz="829178">
              <a:lnSpc>
                <a:spcPts val="3381"/>
              </a:lnSpc>
              <a:spcBef>
                <a:spcPts val="286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Our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original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lgorithm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uses </a:t>
            </a:r>
            <a:r>
              <a:rPr sz="2902" spc="14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902" i="1" spc="14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902" spc="14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ime  and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pace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27639" defTabSz="829178">
              <a:lnSpc>
                <a:spcPts val="3381"/>
              </a:lnSpc>
              <a:spcBef>
                <a:spcPts val="1288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new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pproach might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use 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Θ(</a:t>
            </a:r>
            <a:r>
              <a:rPr sz="2902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16" spc="6" baseline="31531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pace  just storing the incremental optimal  solutions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913822" defTabSz="829178">
              <a:lnSpc>
                <a:spcPts val="3381"/>
              </a:lnSpc>
              <a:spcBef>
                <a:spcPts val="1288"/>
              </a:spcBef>
              <a:tabLst>
                <a:tab pos="1309986" algn="l"/>
              </a:tabLst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t also	might tak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Θ(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16" baseline="31531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ime copying  answers down the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line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1093"/>
              </a:spcBef>
              <a:tabLst>
                <a:tab pos="2117283" algn="l"/>
              </a:tabLst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Can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we do	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better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604321" y="2380676"/>
          <a:ext cx="7779306" cy="11554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604321" y="2380676"/>
          <a:ext cx="7779306" cy="11554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object 5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7959" y="384810"/>
                </a:lnTo>
                <a:lnTo>
                  <a:pt x="187959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7959" y="914400"/>
                </a:moveTo>
                <a:lnTo>
                  <a:pt x="18795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795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669904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8291788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7959" y="384810"/>
                </a:lnTo>
                <a:lnTo>
                  <a:pt x="187959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7959" y="914400"/>
                </a:moveTo>
                <a:lnTo>
                  <a:pt x="18795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795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8291788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666056" y="3536102"/>
            <a:ext cx="2284848" cy="367372"/>
          </a:xfrm>
          <a:custGeom>
            <a:avLst/>
            <a:gdLst/>
            <a:ahLst/>
            <a:cxnLst/>
            <a:rect l="l" t="t" r="r" b="b"/>
            <a:pathLst>
              <a:path w="2519679" h="405129">
                <a:moveTo>
                  <a:pt x="2519679" y="0"/>
                </a:moveTo>
                <a:lnTo>
                  <a:pt x="2513323" y="47785"/>
                </a:lnTo>
                <a:lnTo>
                  <a:pt x="2494755" y="92460"/>
                </a:lnTo>
                <a:lnTo>
                  <a:pt x="2464725" y="134048"/>
                </a:lnTo>
                <a:lnTo>
                  <a:pt x="2423985" y="172570"/>
                </a:lnTo>
                <a:lnTo>
                  <a:pt x="2373285" y="208049"/>
                </a:lnTo>
                <a:lnTo>
                  <a:pt x="2313377" y="240509"/>
                </a:lnTo>
                <a:lnTo>
                  <a:pt x="2245011" y="269971"/>
                </a:lnTo>
                <a:lnTo>
                  <a:pt x="2207891" y="283586"/>
                </a:lnTo>
                <a:lnTo>
                  <a:pt x="2168938" y="296459"/>
                </a:lnTo>
                <a:lnTo>
                  <a:pt x="2128247" y="308595"/>
                </a:lnTo>
                <a:lnTo>
                  <a:pt x="2085910" y="319995"/>
                </a:lnTo>
                <a:lnTo>
                  <a:pt x="2042022" y="330663"/>
                </a:lnTo>
                <a:lnTo>
                  <a:pt x="1996676" y="340602"/>
                </a:lnTo>
                <a:lnTo>
                  <a:pt x="1949967" y="349814"/>
                </a:lnTo>
                <a:lnTo>
                  <a:pt x="1901988" y="358302"/>
                </a:lnTo>
                <a:lnTo>
                  <a:pt x="1852834" y="366069"/>
                </a:lnTo>
                <a:lnTo>
                  <a:pt x="1802597" y="373119"/>
                </a:lnTo>
                <a:lnTo>
                  <a:pt x="1751372" y="379453"/>
                </a:lnTo>
                <a:lnTo>
                  <a:pt x="1699253" y="385074"/>
                </a:lnTo>
                <a:lnTo>
                  <a:pt x="1646334" y="389986"/>
                </a:lnTo>
                <a:lnTo>
                  <a:pt x="1592708" y="394191"/>
                </a:lnTo>
                <a:lnTo>
                  <a:pt x="1538470" y="397692"/>
                </a:lnTo>
                <a:lnTo>
                  <a:pt x="1483713" y="400492"/>
                </a:lnTo>
                <a:lnTo>
                  <a:pt x="1428531" y="402593"/>
                </a:lnTo>
                <a:lnTo>
                  <a:pt x="1373017" y="404000"/>
                </a:lnTo>
                <a:lnTo>
                  <a:pt x="1317267" y="404713"/>
                </a:lnTo>
                <a:lnTo>
                  <a:pt x="1261373" y="404737"/>
                </a:lnTo>
                <a:lnTo>
                  <a:pt x="1205430" y="404074"/>
                </a:lnTo>
                <a:lnTo>
                  <a:pt x="1149531" y="402726"/>
                </a:lnTo>
                <a:lnTo>
                  <a:pt x="1093770" y="400698"/>
                </a:lnTo>
                <a:lnTo>
                  <a:pt x="1038242" y="397991"/>
                </a:lnTo>
                <a:lnTo>
                  <a:pt x="983039" y="394608"/>
                </a:lnTo>
                <a:lnTo>
                  <a:pt x="928256" y="390553"/>
                </a:lnTo>
                <a:lnTo>
                  <a:pt x="873987" y="385828"/>
                </a:lnTo>
                <a:lnTo>
                  <a:pt x="820325" y="380435"/>
                </a:lnTo>
                <a:lnTo>
                  <a:pt x="767365" y="374378"/>
                </a:lnTo>
                <a:lnTo>
                  <a:pt x="715200" y="367660"/>
                </a:lnTo>
                <a:lnTo>
                  <a:pt x="663924" y="360283"/>
                </a:lnTo>
                <a:lnTo>
                  <a:pt x="613632" y="352251"/>
                </a:lnTo>
                <a:lnTo>
                  <a:pt x="564416" y="343565"/>
                </a:lnTo>
                <a:lnTo>
                  <a:pt x="516370" y="334230"/>
                </a:lnTo>
                <a:lnTo>
                  <a:pt x="469589" y="324247"/>
                </a:lnTo>
                <a:lnTo>
                  <a:pt x="424167" y="313619"/>
                </a:lnTo>
                <a:lnTo>
                  <a:pt x="380197" y="302350"/>
                </a:lnTo>
                <a:lnTo>
                  <a:pt x="337773" y="290443"/>
                </a:lnTo>
                <a:lnTo>
                  <a:pt x="296989" y="277899"/>
                </a:lnTo>
                <a:lnTo>
                  <a:pt x="257939" y="264722"/>
                </a:lnTo>
                <a:lnTo>
                  <a:pt x="220717" y="250915"/>
                </a:lnTo>
                <a:lnTo>
                  <a:pt x="185416" y="236481"/>
                </a:lnTo>
                <a:lnTo>
                  <a:pt x="120955" y="205741"/>
                </a:lnTo>
                <a:lnTo>
                  <a:pt x="65306" y="172525"/>
                </a:lnTo>
                <a:lnTo>
                  <a:pt x="19221" y="136857"/>
                </a:lnTo>
                <a:lnTo>
                  <a:pt x="0" y="11811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614232" y="3526889"/>
            <a:ext cx="105950" cy="154319"/>
          </a:xfrm>
          <a:custGeom>
            <a:avLst/>
            <a:gdLst/>
            <a:ahLst/>
            <a:cxnLst/>
            <a:rect l="l" t="t" r="r" b="b"/>
            <a:pathLst>
              <a:path w="116839" h="170179">
                <a:moveTo>
                  <a:pt x="0" y="0"/>
                </a:moveTo>
                <a:lnTo>
                  <a:pt x="19050" y="170179"/>
                </a:lnTo>
                <a:lnTo>
                  <a:pt x="116839" y="12446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604322" y="2380677"/>
          <a:ext cx="7778153" cy="20153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3992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2552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90000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35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endParaRPr sz="3200">
                        <a:latin typeface="Times New Roman"/>
                        <a:cs typeface="Times New Roman"/>
                      </a:endParaRPr>
                    </a:p>
                    <a:p>
                      <a:pPr marR="142875" algn="r">
                        <a:lnSpc>
                          <a:spcPts val="3115"/>
                        </a:lnSpc>
                      </a:pPr>
                      <a:r>
                        <a:rPr sz="24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+</a:t>
                      </a:r>
                      <a:r>
                        <a:rPr sz="24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2400">
                        <a:latin typeface="DejaVu Serif"/>
                        <a:cs typeface="DejaVu Serif"/>
                      </a:endParaRPr>
                    </a:p>
                  </a:txBody>
                  <a:tcPr marL="0" marR="0" marT="2879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object 11"/>
          <p:cNvSpPr/>
          <p:nvPr/>
        </p:nvSpPr>
        <p:spPr>
          <a:xfrm>
            <a:off x="7367829" y="3263164"/>
            <a:ext cx="133014" cy="3455"/>
          </a:xfrm>
          <a:custGeom>
            <a:avLst/>
            <a:gdLst/>
            <a:ahLst/>
            <a:cxnLst/>
            <a:rect l="l" t="t" r="r" b="b"/>
            <a:pathLst>
              <a:path w="146684" h="3810">
                <a:moveTo>
                  <a:pt x="146431" y="3809"/>
                </a:moveTo>
                <a:lnTo>
                  <a:pt x="70446" y="3665"/>
                </a:lnTo>
                <a:lnTo>
                  <a:pt x="25762" y="3276"/>
                </a:lnTo>
                <a:lnTo>
                  <a:pt x="4806" y="2710"/>
                </a:lnTo>
                <a:lnTo>
                  <a:pt x="0" y="2032"/>
                </a:lnTo>
                <a:lnTo>
                  <a:pt x="3769" y="1310"/>
                </a:lnTo>
                <a:lnTo>
                  <a:pt x="8538" y="610"/>
                </a:lnTo>
                <a:lnTo>
                  <a:pt x="6731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7234585" y="3214795"/>
            <a:ext cx="148561" cy="97889"/>
          </a:xfrm>
          <a:custGeom>
            <a:avLst/>
            <a:gdLst/>
            <a:ahLst/>
            <a:cxnLst/>
            <a:rect l="l" t="t" r="r" b="b"/>
            <a:pathLst>
              <a:path w="163829" h="107950">
                <a:moveTo>
                  <a:pt x="163829" y="0"/>
                </a:moveTo>
                <a:lnTo>
                  <a:pt x="0" y="46990"/>
                </a:lnTo>
                <a:lnTo>
                  <a:pt x="160019" y="107950"/>
                </a:lnTo>
                <a:lnTo>
                  <a:pt x="16382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7959" y="384810"/>
                </a:lnTo>
                <a:lnTo>
                  <a:pt x="187959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7959" y="914400"/>
                </a:moveTo>
                <a:lnTo>
                  <a:pt x="18795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795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8291788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716727" y="3536102"/>
            <a:ext cx="2234176" cy="372555"/>
          </a:xfrm>
          <a:custGeom>
            <a:avLst/>
            <a:gdLst/>
            <a:ahLst/>
            <a:cxnLst/>
            <a:rect l="l" t="t" r="r" b="b"/>
            <a:pathLst>
              <a:path w="2463800" h="410845">
                <a:moveTo>
                  <a:pt x="2463800" y="0"/>
                </a:moveTo>
                <a:lnTo>
                  <a:pt x="2457576" y="49285"/>
                </a:lnTo>
                <a:lnTo>
                  <a:pt x="2439392" y="95234"/>
                </a:lnTo>
                <a:lnTo>
                  <a:pt x="2409973" y="137885"/>
                </a:lnTo>
                <a:lnTo>
                  <a:pt x="2370047" y="177277"/>
                </a:lnTo>
                <a:lnTo>
                  <a:pt x="2320341" y="213447"/>
                </a:lnTo>
                <a:lnTo>
                  <a:pt x="2261581" y="246434"/>
                </a:lnTo>
                <a:lnTo>
                  <a:pt x="2194495" y="276277"/>
                </a:lnTo>
                <a:lnTo>
                  <a:pt x="2158057" y="290032"/>
                </a:lnTo>
                <a:lnTo>
                  <a:pt x="2119810" y="303015"/>
                </a:lnTo>
                <a:lnTo>
                  <a:pt x="2079844" y="315230"/>
                </a:lnTo>
                <a:lnTo>
                  <a:pt x="2038252" y="326684"/>
                </a:lnTo>
                <a:lnTo>
                  <a:pt x="1995123" y="337380"/>
                </a:lnTo>
                <a:lnTo>
                  <a:pt x="1950549" y="347324"/>
                </a:lnTo>
                <a:lnTo>
                  <a:pt x="1904620" y="356520"/>
                </a:lnTo>
                <a:lnTo>
                  <a:pt x="1857428" y="364974"/>
                </a:lnTo>
                <a:lnTo>
                  <a:pt x="1809063" y="372689"/>
                </a:lnTo>
                <a:lnTo>
                  <a:pt x="1759616" y="379671"/>
                </a:lnTo>
                <a:lnTo>
                  <a:pt x="1709177" y="385924"/>
                </a:lnTo>
                <a:lnTo>
                  <a:pt x="1657839" y="391454"/>
                </a:lnTo>
                <a:lnTo>
                  <a:pt x="1605691" y="396265"/>
                </a:lnTo>
                <a:lnTo>
                  <a:pt x="1552825" y="400362"/>
                </a:lnTo>
                <a:lnTo>
                  <a:pt x="1499332" y="403749"/>
                </a:lnTo>
                <a:lnTo>
                  <a:pt x="1445301" y="406432"/>
                </a:lnTo>
                <a:lnTo>
                  <a:pt x="1390825" y="408415"/>
                </a:lnTo>
                <a:lnTo>
                  <a:pt x="1335994" y="409704"/>
                </a:lnTo>
                <a:lnTo>
                  <a:pt x="1280899" y="410302"/>
                </a:lnTo>
                <a:lnTo>
                  <a:pt x="1225631" y="410215"/>
                </a:lnTo>
                <a:lnTo>
                  <a:pt x="1170280" y="409447"/>
                </a:lnTo>
                <a:lnTo>
                  <a:pt x="1114939" y="408004"/>
                </a:lnTo>
                <a:lnTo>
                  <a:pt x="1059696" y="405890"/>
                </a:lnTo>
                <a:lnTo>
                  <a:pt x="1004644" y="403110"/>
                </a:lnTo>
                <a:lnTo>
                  <a:pt x="949873" y="399669"/>
                </a:lnTo>
                <a:lnTo>
                  <a:pt x="895474" y="395571"/>
                </a:lnTo>
                <a:lnTo>
                  <a:pt x="841539" y="390821"/>
                </a:lnTo>
                <a:lnTo>
                  <a:pt x="788157" y="385425"/>
                </a:lnTo>
                <a:lnTo>
                  <a:pt x="735420" y="379386"/>
                </a:lnTo>
                <a:lnTo>
                  <a:pt x="683418" y="372710"/>
                </a:lnTo>
                <a:lnTo>
                  <a:pt x="632243" y="365402"/>
                </a:lnTo>
                <a:lnTo>
                  <a:pt x="581985" y="357466"/>
                </a:lnTo>
                <a:lnTo>
                  <a:pt x="532736" y="348907"/>
                </a:lnTo>
                <a:lnTo>
                  <a:pt x="484585" y="339730"/>
                </a:lnTo>
                <a:lnTo>
                  <a:pt x="437625" y="329940"/>
                </a:lnTo>
                <a:lnTo>
                  <a:pt x="391946" y="319541"/>
                </a:lnTo>
                <a:lnTo>
                  <a:pt x="347638" y="308539"/>
                </a:lnTo>
                <a:lnTo>
                  <a:pt x="304793" y="296938"/>
                </a:lnTo>
                <a:lnTo>
                  <a:pt x="263501" y="284743"/>
                </a:lnTo>
                <a:lnTo>
                  <a:pt x="223854" y="271958"/>
                </a:lnTo>
                <a:lnTo>
                  <a:pt x="185942" y="258589"/>
                </a:lnTo>
                <a:lnTo>
                  <a:pt x="149856" y="244640"/>
                </a:lnTo>
                <a:lnTo>
                  <a:pt x="83526" y="215023"/>
                </a:lnTo>
                <a:lnTo>
                  <a:pt x="25592" y="183145"/>
                </a:lnTo>
                <a:lnTo>
                  <a:pt x="0" y="166369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614232" y="3526889"/>
            <a:ext cx="184262" cy="225721"/>
          </a:xfrm>
          <a:custGeom>
            <a:avLst/>
            <a:gdLst/>
            <a:ahLst/>
            <a:cxnLst/>
            <a:rect l="l" t="t" r="r" b="b"/>
            <a:pathLst>
              <a:path w="203200" h="248920">
                <a:moveTo>
                  <a:pt x="0" y="0"/>
                </a:moveTo>
                <a:lnTo>
                  <a:pt x="67310" y="248920"/>
                </a:lnTo>
                <a:lnTo>
                  <a:pt x="203200" y="15875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604321" y="2380677"/>
          <a:ext cx="7779306" cy="20153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35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endParaRPr sz="3200">
                        <a:latin typeface="Times New Roman"/>
                        <a:cs typeface="Times New Roman"/>
                      </a:endParaRPr>
                    </a:p>
                    <a:p>
                      <a:pPr marR="142875" algn="r">
                        <a:lnSpc>
                          <a:spcPts val="3115"/>
                        </a:lnSpc>
                      </a:pPr>
                      <a:r>
                        <a:rPr sz="24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+</a:t>
                      </a:r>
                      <a:r>
                        <a:rPr sz="24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2400">
                        <a:latin typeface="DejaVu Serif"/>
                        <a:cs typeface="DejaVu Serif"/>
                      </a:endParaRPr>
                    </a:p>
                  </a:txBody>
                  <a:tcPr marL="0" marR="0" marT="2879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7959" y="384810"/>
                </a:lnTo>
                <a:lnTo>
                  <a:pt x="187959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7959" y="914400"/>
                </a:moveTo>
                <a:lnTo>
                  <a:pt x="18795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795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669904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8291788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716727" y="3536102"/>
            <a:ext cx="2234176" cy="372555"/>
          </a:xfrm>
          <a:custGeom>
            <a:avLst/>
            <a:gdLst/>
            <a:ahLst/>
            <a:cxnLst/>
            <a:rect l="l" t="t" r="r" b="b"/>
            <a:pathLst>
              <a:path w="2463800" h="410845">
                <a:moveTo>
                  <a:pt x="2463800" y="0"/>
                </a:moveTo>
                <a:lnTo>
                  <a:pt x="2457576" y="49285"/>
                </a:lnTo>
                <a:lnTo>
                  <a:pt x="2439392" y="95234"/>
                </a:lnTo>
                <a:lnTo>
                  <a:pt x="2409973" y="137885"/>
                </a:lnTo>
                <a:lnTo>
                  <a:pt x="2370047" y="177277"/>
                </a:lnTo>
                <a:lnTo>
                  <a:pt x="2320341" y="213447"/>
                </a:lnTo>
                <a:lnTo>
                  <a:pt x="2261581" y="246434"/>
                </a:lnTo>
                <a:lnTo>
                  <a:pt x="2194495" y="276277"/>
                </a:lnTo>
                <a:lnTo>
                  <a:pt x="2158057" y="290032"/>
                </a:lnTo>
                <a:lnTo>
                  <a:pt x="2119810" y="303015"/>
                </a:lnTo>
                <a:lnTo>
                  <a:pt x="2079844" y="315230"/>
                </a:lnTo>
                <a:lnTo>
                  <a:pt x="2038252" y="326684"/>
                </a:lnTo>
                <a:lnTo>
                  <a:pt x="1995123" y="337380"/>
                </a:lnTo>
                <a:lnTo>
                  <a:pt x="1950549" y="347324"/>
                </a:lnTo>
                <a:lnTo>
                  <a:pt x="1904620" y="356520"/>
                </a:lnTo>
                <a:lnTo>
                  <a:pt x="1857428" y="364974"/>
                </a:lnTo>
                <a:lnTo>
                  <a:pt x="1809063" y="372689"/>
                </a:lnTo>
                <a:lnTo>
                  <a:pt x="1759616" y="379671"/>
                </a:lnTo>
                <a:lnTo>
                  <a:pt x="1709177" y="385924"/>
                </a:lnTo>
                <a:lnTo>
                  <a:pt x="1657839" y="391454"/>
                </a:lnTo>
                <a:lnTo>
                  <a:pt x="1605691" y="396265"/>
                </a:lnTo>
                <a:lnTo>
                  <a:pt x="1552825" y="400362"/>
                </a:lnTo>
                <a:lnTo>
                  <a:pt x="1499332" y="403749"/>
                </a:lnTo>
                <a:lnTo>
                  <a:pt x="1445301" y="406432"/>
                </a:lnTo>
                <a:lnTo>
                  <a:pt x="1390825" y="408415"/>
                </a:lnTo>
                <a:lnTo>
                  <a:pt x="1335994" y="409704"/>
                </a:lnTo>
                <a:lnTo>
                  <a:pt x="1280899" y="410302"/>
                </a:lnTo>
                <a:lnTo>
                  <a:pt x="1225631" y="410215"/>
                </a:lnTo>
                <a:lnTo>
                  <a:pt x="1170280" y="409447"/>
                </a:lnTo>
                <a:lnTo>
                  <a:pt x="1114939" y="408004"/>
                </a:lnTo>
                <a:lnTo>
                  <a:pt x="1059696" y="405890"/>
                </a:lnTo>
                <a:lnTo>
                  <a:pt x="1004644" y="403110"/>
                </a:lnTo>
                <a:lnTo>
                  <a:pt x="949873" y="399669"/>
                </a:lnTo>
                <a:lnTo>
                  <a:pt x="895474" y="395571"/>
                </a:lnTo>
                <a:lnTo>
                  <a:pt x="841539" y="390821"/>
                </a:lnTo>
                <a:lnTo>
                  <a:pt x="788157" y="385425"/>
                </a:lnTo>
                <a:lnTo>
                  <a:pt x="735420" y="379386"/>
                </a:lnTo>
                <a:lnTo>
                  <a:pt x="683418" y="372710"/>
                </a:lnTo>
                <a:lnTo>
                  <a:pt x="632243" y="365402"/>
                </a:lnTo>
                <a:lnTo>
                  <a:pt x="581985" y="357466"/>
                </a:lnTo>
                <a:lnTo>
                  <a:pt x="532736" y="348907"/>
                </a:lnTo>
                <a:lnTo>
                  <a:pt x="484585" y="339730"/>
                </a:lnTo>
                <a:lnTo>
                  <a:pt x="437625" y="329940"/>
                </a:lnTo>
                <a:lnTo>
                  <a:pt x="391946" y="319541"/>
                </a:lnTo>
                <a:lnTo>
                  <a:pt x="347638" y="308539"/>
                </a:lnTo>
                <a:lnTo>
                  <a:pt x="304793" y="296938"/>
                </a:lnTo>
                <a:lnTo>
                  <a:pt x="263501" y="284743"/>
                </a:lnTo>
                <a:lnTo>
                  <a:pt x="223854" y="271958"/>
                </a:lnTo>
                <a:lnTo>
                  <a:pt x="185942" y="258589"/>
                </a:lnTo>
                <a:lnTo>
                  <a:pt x="149856" y="244640"/>
                </a:lnTo>
                <a:lnTo>
                  <a:pt x="83526" y="215023"/>
                </a:lnTo>
                <a:lnTo>
                  <a:pt x="25592" y="183145"/>
                </a:lnTo>
                <a:lnTo>
                  <a:pt x="0" y="166369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614232" y="3526889"/>
            <a:ext cx="184262" cy="225721"/>
          </a:xfrm>
          <a:custGeom>
            <a:avLst/>
            <a:gdLst/>
            <a:ahLst/>
            <a:cxnLst/>
            <a:rect l="l" t="t" r="r" b="b"/>
            <a:pathLst>
              <a:path w="203200" h="248920">
                <a:moveTo>
                  <a:pt x="0" y="0"/>
                </a:moveTo>
                <a:lnTo>
                  <a:pt x="67310" y="248920"/>
                </a:lnTo>
                <a:lnTo>
                  <a:pt x="203200" y="15875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1" name="object 11"/>
          <p:cNvGraphicFramePr>
            <a:graphicFrameLocks noGrp="1"/>
          </p:cNvGraphicFramePr>
          <p:nvPr/>
        </p:nvGraphicFramePr>
        <p:xfrm>
          <a:off x="604321" y="2380677"/>
          <a:ext cx="7853009" cy="20153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1170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7370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35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endParaRPr sz="3200">
                        <a:latin typeface="Times New Roman"/>
                        <a:cs typeface="Times New Roman"/>
                      </a:endParaRPr>
                    </a:p>
                    <a:p>
                      <a:pPr marR="142875" algn="r">
                        <a:lnSpc>
                          <a:spcPts val="3115"/>
                        </a:lnSpc>
                      </a:pPr>
                      <a:r>
                        <a:rPr sz="24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+</a:t>
                      </a:r>
                      <a:r>
                        <a:rPr sz="24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2400">
                        <a:latin typeface="DejaVu Serif"/>
                        <a:cs typeface="DejaVu Serif"/>
                      </a:endParaRPr>
                    </a:p>
                  </a:txBody>
                  <a:tcPr marL="0" marR="0" marT="2879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7959" y="384810"/>
                </a:lnTo>
                <a:lnTo>
                  <a:pt x="187959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7959" y="914400"/>
                </a:moveTo>
                <a:lnTo>
                  <a:pt x="18795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795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669904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291788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716727" y="3536102"/>
            <a:ext cx="2234176" cy="372555"/>
          </a:xfrm>
          <a:custGeom>
            <a:avLst/>
            <a:gdLst/>
            <a:ahLst/>
            <a:cxnLst/>
            <a:rect l="l" t="t" r="r" b="b"/>
            <a:pathLst>
              <a:path w="2463800" h="410845">
                <a:moveTo>
                  <a:pt x="2463800" y="0"/>
                </a:moveTo>
                <a:lnTo>
                  <a:pt x="2457576" y="49285"/>
                </a:lnTo>
                <a:lnTo>
                  <a:pt x="2439392" y="95234"/>
                </a:lnTo>
                <a:lnTo>
                  <a:pt x="2409973" y="137885"/>
                </a:lnTo>
                <a:lnTo>
                  <a:pt x="2370047" y="177277"/>
                </a:lnTo>
                <a:lnTo>
                  <a:pt x="2320341" y="213447"/>
                </a:lnTo>
                <a:lnTo>
                  <a:pt x="2261581" y="246434"/>
                </a:lnTo>
                <a:lnTo>
                  <a:pt x="2194495" y="276277"/>
                </a:lnTo>
                <a:lnTo>
                  <a:pt x="2158057" y="290032"/>
                </a:lnTo>
                <a:lnTo>
                  <a:pt x="2119810" y="303015"/>
                </a:lnTo>
                <a:lnTo>
                  <a:pt x="2079844" y="315230"/>
                </a:lnTo>
                <a:lnTo>
                  <a:pt x="2038252" y="326684"/>
                </a:lnTo>
                <a:lnTo>
                  <a:pt x="1995123" y="337380"/>
                </a:lnTo>
                <a:lnTo>
                  <a:pt x="1950549" y="347324"/>
                </a:lnTo>
                <a:lnTo>
                  <a:pt x="1904620" y="356520"/>
                </a:lnTo>
                <a:lnTo>
                  <a:pt x="1857428" y="364974"/>
                </a:lnTo>
                <a:lnTo>
                  <a:pt x="1809063" y="372689"/>
                </a:lnTo>
                <a:lnTo>
                  <a:pt x="1759616" y="379671"/>
                </a:lnTo>
                <a:lnTo>
                  <a:pt x="1709177" y="385924"/>
                </a:lnTo>
                <a:lnTo>
                  <a:pt x="1657839" y="391454"/>
                </a:lnTo>
                <a:lnTo>
                  <a:pt x="1605691" y="396265"/>
                </a:lnTo>
                <a:lnTo>
                  <a:pt x="1552825" y="400362"/>
                </a:lnTo>
                <a:lnTo>
                  <a:pt x="1499332" y="403749"/>
                </a:lnTo>
                <a:lnTo>
                  <a:pt x="1445301" y="406432"/>
                </a:lnTo>
                <a:lnTo>
                  <a:pt x="1390825" y="408415"/>
                </a:lnTo>
                <a:lnTo>
                  <a:pt x="1335994" y="409704"/>
                </a:lnTo>
                <a:lnTo>
                  <a:pt x="1280899" y="410302"/>
                </a:lnTo>
                <a:lnTo>
                  <a:pt x="1225631" y="410215"/>
                </a:lnTo>
                <a:lnTo>
                  <a:pt x="1170280" y="409447"/>
                </a:lnTo>
                <a:lnTo>
                  <a:pt x="1114939" y="408004"/>
                </a:lnTo>
                <a:lnTo>
                  <a:pt x="1059696" y="405890"/>
                </a:lnTo>
                <a:lnTo>
                  <a:pt x="1004644" y="403110"/>
                </a:lnTo>
                <a:lnTo>
                  <a:pt x="949873" y="399669"/>
                </a:lnTo>
                <a:lnTo>
                  <a:pt x="895474" y="395571"/>
                </a:lnTo>
                <a:lnTo>
                  <a:pt x="841539" y="390821"/>
                </a:lnTo>
                <a:lnTo>
                  <a:pt x="788157" y="385425"/>
                </a:lnTo>
                <a:lnTo>
                  <a:pt x="735420" y="379386"/>
                </a:lnTo>
                <a:lnTo>
                  <a:pt x="683418" y="372710"/>
                </a:lnTo>
                <a:lnTo>
                  <a:pt x="632243" y="365402"/>
                </a:lnTo>
                <a:lnTo>
                  <a:pt x="581985" y="357466"/>
                </a:lnTo>
                <a:lnTo>
                  <a:pt x="532736" y="348907"/>
                </a:lnTo>
                <a:lnTo>
                  <a:pt x="484585" y="339730"/>
                </a:lnTo>
                <a:lnTo>
                  <a:pt x="437625" y="329940"/>
                </a:lnTo>
                <a:lnTo>
                  <a:pt x="391946" y="319541"/>
                </a:lnTo>
                <a:lnTo>
                  <a:pt x="347638" y="308539"/>
                </a:lnTo>
                <a:lnTo>
                  <a:pt x="304793" y="296938"/>
                </a:lnTo>
                <a:lnTo>
                  <a:pt x="263501" y="284743"/>
                </a:lnTo>
                <a:lnTo>
                  <a:pt x="223854" y="271958"/>
                </a:lnTo>
                <a:lnTo>
                  <a:pt x="185942" y="258589"/>
                </a:lnTo>
                <a:lnTo>
                  <a:pt x="149856" y="244640"/>
                </a:lnTo>
                <a:lnTo>
                  <a:pt x="83526" y="215023"/>
                </a:lnTo>
                <a:lnTo>
                  <a:pt x="25592" y="183145"/>
                </a:lnTo>
                <a:lnTo>
                  <a:pt x="0" y="166369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5614232" y="3526889"/>
            <a:ext cx="184262" cy="225721"/>
          </a:xfrm>
          <a:custGeom>
            <a:avLst/>
            <a:gdLst/>
            <a:ahLst/>
            <a:cxnLst/>
            <a:rect l="l" t="t" r="r" b="b"/>
            <a:pathLst>
              <a:path w="203200" h="248920">
                <a:moveTo>
                  <a:pt x="0" y="0"/>
                </a:moveTo>
                <a:lnTo>
                  <a:pt x="67310" y="248920"/>
                </a:lnTo>
                <a:lnTo>
                  <a:pt x="203200" y="15875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604322" y="2380677"/>
          <a:ext cx="7853007" cy="20153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1631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117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7370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35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endParaRPr sz="3200">
                        <a:latin typeface="Times New Roman"/>
                        <a:cs typeface="Times New Roman"/>
                      </a:endParaRPr>
                    </a:p>
                    <a:p>
                      <a:pPr marR="142875" algn="r">
                        <a:lnSpc>
                          <a:spcPts val="3115"/>
                        </a:lnSpc>
                      </a:pPr>
                      <a:r>
                        <a:rPr sz="24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+</a:t>
                      </a:r>
                      <a:r>
                        <a:rPr sz="24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2400">
                        <a:latin typeface="DejaVu Serif"/>
                        <a:cs typeface="DejaVu Serif"/>
                      </a:endParaRPr>
                    </a:p>
                  </a:txBody>
                  <a:tcPr marL="0" marR="0" marT="2879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604322" y="2380676"/>
          <a:ext cx="7853007" cy="11554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1631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117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7370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49783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7839" y="914400"/>
                </a:lnTo>
                <a:lnTo>
                  <a:pt x="497839" y="384810"/>
                </a:lnTo>
                <a:close/>
              </a:path>
              <a:path w="687070" h="914400">
                <a:moveTo>
                  <a:pt x="342900" y="0"/>
                </a:moveTo>
                <a:lnTo>
                  <a:pt x="0" y="384810"/>
                </a:lnTo>
                <a:lnTo>
                  <a:pt x="687069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7069" y="384810"/>
                </a:lnTo>
                <a:lnTo>
                  <a:pt x="497839" y="384810"/>
                </a:lnTo>
                <a:lnTo>
                  <a:pt x="49783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2583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881412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0E462F13-CB56-4E26-898D-4AE91BE2D1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?</a:t>
            </a:r>
          </a:p>
        </p:txBody>
      </p:sp>
      <p:pic>
        <p:nvPicPr>
          <p:cNvPr id="44036" name="Picture 4">
            <a:extLst>
              <a:ext uri="{FF2B5EF4-FFF2-40B4-BE49-F238E27FC236}">
                <a16:creationId xmlns:a16="http://schemas.microsoft.com/office/drawing/2014/main" id="{23E3AC41-8BF7-459E-AAAC-89EE8DB9C5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7" y="1301260"/>
            <a:ext cx="8253528" cy="3774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037" name="Text Box 5">
            <a:extLst>
              <a:ext uri="{FF2B5EF4-FFF2-40B4-BE49-F238E27FC236}">
                <a16:creationId xmlns:a16="http://schemas.microsoft.com/office/drawing/2014/main" id="{F6EA8D42-C1E7-4F68-BA8F-A933EEE19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6163" y="5374745"/>
            <a:ext cx="2196483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6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Θ</a:t>
            </a:r>
            <a:r>
              <a:rPr kumimoji="0" lang="en-US" altLang="en-US" sz="6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en-US" altLang="en-US" sz="66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kumimoji="0" lang="en-US" altLang="en-US" sz="6600" b="1" i="0" u="none" strike="noStrike" kern="1200" cap="none" spc="0" normalizeH="0" baseline="30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kumimoji="0" lang="en-US" altLang="en-US" sz="6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el-GR" altLang="en-US" sz="6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/>
    </p:bldLst>
  </p:timing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5165094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29"/>
                </a:lnTo>
                <a:lnTo>
                  <a:pt x="991870" y="595629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 txBox="1"/>
          <p:nvPr/>
        </p:nvSpPr>
        <p:spPr>
          <a:xfrm>
            <a:off x="5213462" y="2944160"/>
            <a:ext cx="70537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49783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7839" y="914400"/>
                </a:lnTo>
                <a:lnTo>
                  <a:pt x="497839" y="384810"/>
                </a:lnTo>
                <a:close/>
              </a:path>
              <a:path w="687070" h="914400">
                <a:moveTo>
                  <a:pt x="342900" y="0"/>
                </a:moveTo>
                <a:lnTo>
                  <a:pt x="0" y="384810"/>
                </a:lnTo>
                <a:lnTo>
                  <a:pt x="687069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7069" y="384810"/>
                </a:lnTo>
                <a:lnTo>
                  <a:pt x="497839" y="384810"/>
                </a:lnTo>
                <a:lnTo>
                  <a:pt x="49783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52583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5881412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5076416" y="3257406"/>
            <a:ext cx="88676" cy="0"/>
          </a:xfrm>
          <a:custGeom>
            <a:avLst/>
            <a:gdLst/>
            <a:ahLst/>
            <a:cxnLst/>
            <a:rect l="l" t="t" r="r" b="b"/>
            <a:pathLst>
              <a:path w="97789">
                <a:moveTo>
                  <a:pt x="97789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4937069" y="3207885"/>
            <a:ext cx="146258" cy="97889"/>
          </a:xfrm>
          <a:custGeom>
            <a:avLst/>
            <a:gdLst/>
            <a:ahLst/>
            <a:cxnLst/>
            <a:rect l="l" t="t" r="r" b="b"/>
            <a:pathLst>
              <a:path w="161289" h="107950">
                <a:moveTo>
                  <a:pt x="161289" y="0"/>
                </a:moveTo>
                <a:lnTo>
                  <a:pt x="0" y="54610"/>
                </a:lnTo>
                <a:lnTo>
                  <a:pt x="161289" y="107950"/>
                </a:lnTo>
                <a:lnTo>
                  <a:pt x="1612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3393875" y="3526889"/>
            <a:ext cx="2220357" cy="380615"/>
          </a:xfrm>
          <a:custGeom>
            <a:avLst/>
            <a:gdLst/>
            <a:ahLst/>
            <a:cxnLst/>
            <a:rect l="l" t="t" r="r" b="b"/>
            <a:pathLst>
              <a:path w="2448560" h="419735">
                <a:moveTo>
                  <a:pt x="2448560" y="0"/>
                </a:moveTo>
                <a:lnTo>
                  <a:pt x="2442189" y="50303"/>
                </a:lnTo>
                <a:lnTo>
                  <a:pt x="2423587" y="97258"/>
                </a:lnTo>
                <a:lnTo>
                  <a:pt x="2393518" y="140891"/>
                </a:lnTo>
                <a:lnTo>
                  <a:pt x="2352746" y="181232"/>
                </a:lnTo>
                <a:lnTo>
                  <a:pt x="2302037" y="218308"/>
                </a:lnTo>
                <a:lnTo>
                  <a:pt x="2242154" y="252149"/>
                </a:lnTo>
                <a:lnTo>
                  <a:pt x="2173863" y="282782"/>
                </a:lnTo>
                <a:lnTo>
                  <a:pt x="2136802" y="296904"/>
                </a:lnTo>
                <a:lnTo>
                  <a:pt x="2097927" y="310235"/>
                </a:lnTo>
                <a:lnTo>
                  <a:pt x="2057331" y="322779"/>
                </a:lnTo>
                <a:lnTo>
                  <a:pt x="2015111" y="334538"/>
                </a:lnTo>
                <a:lnTo>
                  <a:pt x="1971362" y="345517"/>
                </a:lnTo>
                <a:lnTo>
                  <a:pt x="1926180" y="355719"/>
                </a:lnTo>
                <a:lnTo>
                  <a:pt x="1879661" y="365148"/>
                </a:lnTo>
                <a:lnTo>
                  <a:pt x="1831899" y="373806"/>
                </a:lnTo>
                <a:lnTo>
                  <a:pt x="1782990" y="381698"/>
                </a:lnTo>
                <a:lnTo>
                  <a:pt x="1733031" y="388827"/>
                </a:lnTo>
                <a:lnTo>
                  <a:pt x="1682116" y="395197"/>
                </a:lnTo>
                <a:lnTo>
                  <a:pt x="1630342" y="400812"/>
                </a:lnTo>
                <a:lnTo>
                  <a:pt x="1577803" y="405674"/>
                </a:lnTo>
                <a:lnTo>
                  <a:pt x="1524595" y="409787"/>
                </a:lnTo>
                <a:lnTo>
                  <a:pt x="1470814" y="413155"/>
                </a:lnTo>
                <a:lnTo>
                  <a:pt x="1416556" y="415782"/>
                </a:lnTo>
                <a:lnTo>
                  <a:pt x="1361916" y="417671"/>
                </a:lnTo>
                <a:lnTo>
                  <a:pt x="1306989" y="418825"/>
                </a:lnTo>
                <a:lnTo>
                  <a:pt x="1251871" y="419248"/>
                </a:lnTo>
                <a:lnTo>
                  <a:pt x="1196658" y="418944"/>
                </a:lnTo>
                <a:lnTo>
                  <a:pt x="1141446" y="417917"/>
                </a:lnTo>
                <a:lnTo>
                  <a:pt x="1086329" y="416169"/>
                </a:lnTo>
                <a:lnTo>
                  <a:pt x="1031403" y="413704"/>
                </a:lnTo>
                <a:lnTo>
                  <a:pt x="976765" y="410526"/>
                </a:lnTo>
                <a:lnTo>
                  <a:pt x="922509" y="406639"/>
                </a:lnTo>
                <a:lnTo>
                  <a:pt x="868731" y="402045"/>
                </a:lnTo>
                <a:lnTo>
                  <a:pt x="815527" y="396749"/>
                </a:lnTo>
                <a:lnTo>
                  <a:pt x="762992" y="390754"/>
                </a:lnTo>
                <a:lnTo>
                  <a:pt x="711221" y="384064"/>
                </a:lnTo>
                <a:lnTo>
                  <a:pt x="660311" y="376682"/>
                </a:lnTo>
                <a:lnTo>
                  <a:pt x="610357" y="368611"/>
                </a:lnTo>
                <a:lnTo>
                  <a:pt x="561455" y="359856"/>
                </a:lnTo>
                <a:lnTo>
                  <a:pt x="513699" y="350419"/>
                </a:lnTo>
                <a:lnTo>
                  <a:pt x="467187" y="340305"/>
                </a:lnTo>
                <a:lnTo>
                  <a:pt x="422012" y="329517"/>
                </a:lnTo>
                <a:lnTo>
                  <a:pt x="378271" y="318058"/>
                </a:lnTo>
                <a:lnTo>
                  <a:pt x="336060" y="305932"/>
                </a:lnTo>
                <a:lnTo>
                  <a:pt x="295473" y="293143"/>
                </a:lnTo>
                <a:lnTo>
                  <a:pt x="256607" y="279693"/>
                </a:lnTo>
                <a:lnTo>
                  <a:pt x="219556" y="265588"/>
                </a:lnTo>
                <a:lnTo>
                  <a:pt x="184418" y="250829"/>
                </a:lnTo>
                <a:lnTo>
                  <a:pt x="120258" y="219368"/>
                </a:lnTo>
                <a:lnTo>
                  <a:pt x="64891" y="185338"/>
                </a:lnTo>
                <a:lnTo>
                  <a:pt x="19081" y="148768"/>
                </a:lnTo>
                <a:lnTo>
                  <a:pt x="0" y="12953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3344354" y="3526889"/>
            <a:ext cx="104799" cy="154319"/>
          </a:xfrm>
          <a:custGeom>
            <a:avLst/>
            <a:gdLst/>
            <a:ahLst/>
            <a:cxnLst/>
            <a:rect l="l" t="t" r="r" b="b"/>
            <a:pathLst>
              <a:path w="115570" h="170179">
                <a:moveTo>
                  <a:pt x="0" y="0"/>
                </a:moveTo>
                <a:lnTo>
                  <a:pt x="16510" y="170179"/>
                </a:lnTo>
                <a:lnTo>
                  <a:pt x="115570" y="12572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 txBox="1"/>
          <p:nvPr/>
        </p:nvSpPr>
        <p:spPr>
          <a:xfrm>
            <a:off x="4151653" y="3863167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30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49783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7839" y="914400"/>
                </a:lnTo>
                <a:lnTo>
                  <a:pt x="497839" y="384810"/>
                </a:lnTo>
                <a:close/>
              </a:path>
              <a:path w="687070" h="914400">
                <a:moveTo>
                  <a:pt x="342900" y="0"/>
                </a:moveTo>
                <a:lnTo>
                  <a:pt x="0" y="384810"/>
                </a:lnTo>
                <a:lnTo>
                  <a:pt x="687069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7069" y="384810"/>
                </a:lnTo>
                <a:lnTo>
                  <a:pt x="497839" y="384810"/>
                </a:lnTo>
                <a:lnTo>
                  <a:pt x="49783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2583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881412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444547" y="3526889"/>
            <a:ext cx="2169685" cy="385798"/>
          </a:xfrm>
          <a:custGeom>
            <a:avLst/>
            <a:gdLst/>
            <a:ahLst/>
            <a:cxnLst/>
            <a:rect l="l" t="t" r="r" b="b"/>
            <a:pathLst>
              <a:path w="2392679" h="425450">
                <a:moveTo>
                  <a:pt x="2392679" y="0"/>
                </a:moveTo>
                <a:lnTo>
                  <a:pt x="2386440" y="51908"/>
                </a:lnTo>
                <a:lnTo>
                  <a:pt x="2368216" y="100221"/>
                </a:lnTo>
                <a:lnTo>
                  <a:pt x="2338749" y="144985"/>
                </a:lnTo>
                <a:lnTo>
                  <a:pt x="2298779" y="186246"/>
                </a:lnTo>
                <a:lnTo>
                  <a:pt x="2249046" y="224049"/>
                </a:lnTo>
                <a:lnTo>
                  <a:pt x="2190292" y="258439"/>
                </a:lnTo>
                <a:lnTo>
                  <a:pt x="2123258" y="289464"/>
                </a:lnTo>
                <a:lnTo>
                  <a:pt x="2086867" y="303728"/>
                </a:lnTo>
                <a:lnTo>
                  <a:pt x="2048684" y="317168"/>
                </a:lnTo>
                <a:lnTo>
                  <a:pt x="2008802" y="329789"/>
                </a:lnTo>
                <a:lnTo>
                  <a:pt x="1967312" y="341596"/>
                </a:lnTo>
                <a:lnTo>
                  <a:pt x="1924308" y="352597"/>
                </a:lnTo>
                <a:lnTo>
                  <a:pt x="1879882" y="362796"/>
                </a:lnTo>
                <a:lnTo>
                  <a:pt x="1834126" y="372199"/>
                </a:lnTo>
                <a:lnTo>
                  <a:pt x="1787134" y="380812"/>
                </a:lnTo>
                <a:lnTo>
                  <a:pt x="1738998" y="388641"/>
                </a:lnTo>
                <a:lnTo>
                  <a:pt x="1689811" y="395691"/>
                </a:lnTo>
                <a:lnTo>
                  <a:pt x="1639664" y="401968"/>
                </a:lnTo>
                <a:lnTo>
                  <a:pt x="1588652" y="407477"/>
                </a:lnTo>
                <a:lnTo>
                  <a:pt x="1536865" y="412225"/>
                </a:lnTo>
                <a:lnTo>
                  <a:pt x="1484398" y="416217"/>
                </a:lnTo>
                <a:lnTo>
                  <a:pt x="1431342" y="419459"/>
                </a:lnTo>
                <a:lnTo>
                  <a:pt x="1377791" y="421957"/>
                </a:lnTo>
                <a:lnTo>
                  <a:pt x="1323836" y="423716"/>
                </a:lnTo>
                <a:lnTo>
                  <a:pt x="1269571" y="424742"/>
                </a:lnTo>
                <a:lnTo>
                  <a:pt x="1215087" y="425040"/>
                </a:lnTo>
                <a:lnTo>
                  <a:pt x="1160478" y="424617"/>
                </a:lnTo>
                <a:lnTo>
                  <a:pt x="1105837" y="423478"/>
                </a:lnTo>
                <a:lnTo>
                  <a:pt x="1051255" y="421629"/>
                </a:lnTo>
                <a:lnTo>
                  <a:pt x="996825" y="419076"/>
                </a:lnTo>
                <a:lnTo>
                  <a:pt x="942641" y="415824"/>
                </a:lnTo>
                <a:lnTo>
                  <a:pt x="888794" y="411879"/>
                </a:lnTo>
                <a:lnTo>
                  <a:pt x="835377" y="407246"/>
                </a:lnTo>
                <a:lnTo>
                  <a:pt x="782483" y="401932"/>
                </a:lnTo>
                <a:lnTo>
                  <a:pt x="730205" y="395942"/>
                </a:lnTo>
                <a:lnTo>
                  <a:pt x="678635" y="389282"/>
                </a:lnTo>
                <a:lnTo>
                  <a:pt x="627865" y="381958"/>
                </a:lnTo>
                <a:lnTo>
                  <a:pt x="577988" y="373975"/>
                </a:lnTo>
                <a:lnTo>
                  <a:pt x="529098" y="365339"/>
                </a:lnTo>
                <a:lnTo>
                  <a:pt x="481285" y="356055"/>
                </a:lnTo>
                <a:lnTo>
                  <a:pt x="434644" y="346130"/>
                </a:lnTo>
                <a:lnTo>
                  <a:pt x="389267" y="335570"/>
                </a:lnTo>
                <a:lnTo>
                  <a:pt x="345245" y="324379"/>
                </a:lnTo>
                <a:lnTo>
                  <a:pt x="302673" y="312563"/>
                </a:lnTo>
                <a:lnTo>
                  <a:pt x="261642" y="300129"/>
                </a:lnTo>
                <a:lnTo>
                  <a:pt x="222245" y="287082"/>
                </a:lnTo>
                <a:lnTo>
                  <a:pt x="184575" y="273428"/>
                </a:lnTo>
                <a:lnTo>
                  <a:pt x="148724" y="259172"/>
                </a:lnTo>
                <a:lnTo>
                  <a:pt x="82850" y="228879"/>
                </a:lnTo>
                <a:lnTo>
                  <a:pt x="25365" y="196247"/>
                </a:lnTo>
                <a:lnTo>
                  <a:pt x="0" y="179070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344354" y="3526889"/>
            <a:ext cx="181959" cy="225721"/>
          </a:xfrm>
          <a:custGeom>
            <a:avLst/>
            <a:gdLst/>
            <a:ahLst/>
            <a:cxnLst/>
            <a:rect l="l" t="t" r="r" b="b"/>
            <a:pathLst>
              <a:path w="200660" h="248920">
                <a:moveTo>
                  <a:pt x="0" y="0"/>
                </a:moveTo>
                <a:lnTo>
                  <a:pt x="64770" y="248920"/>
                </a:lnTo>
                <a:lnTo>
                  <a:pt x="200660" y="161289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604322" y="2380677"/>
          <a:ext cx="7853007" cy="1894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1631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117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7370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977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marR="149225" algn="r">
                        <a:lnSpc>
                          <a:spcPts val="3115"/>
                        </a:lnSpc>
                      </a:pPr>
                      <a:r>
                        <a:rPr sz="24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+</a:t>
                      </a:r>
                      <a:r>
                        <a:rPr sz="24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2400">
                        <a:latin typeface="DejaVu Serif"/>
                        <a:cs typeface="DejaVu Serif"/>
                      </a:endParaRPr>
                    </a:p>
                  </a:txBody>
                  <a:tcPr marL="0" marR="0" marT="3455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49783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7839" y="914400"/>
                </a:lnTo>
                <a:lnTo>
                  <a:pt x="497839" y="384810"/>
                </a:lnTo>
                <a:close/>
              </a:path>
              <a:path w="687070" h="914400">
                <a:moveTo>
                  <a:pt x="342900" y="0"/>
                </a:moveTo>
                <a:lnTo>
                  <a:pt x="0" y="384810"/>
                </a:lnTo>
                <a:lnTo>
                  <a:pt x="687069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7069" y="384810"/>
                </a:lnTo>
                <a:lnTo>
                  <a:pt x="497839" y="384810"/>
                </a:lnTo>
                <a:lnTo>
                  <a:pt x="49783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52583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5881412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444547" y="3526889"/>
            <a:ext cx="2169685" cy="385798"/>
          </a:xfrm>
          <a:custGeom>
            <a:avLst/>
            <a:gdLst/>
            <a:ahLst/>
            <a:cxnLst/>
            <a:rect l="l" t="t" r="r" b="b"/>
            <a:pathLst>
              <a:path w="2392679" h="425450">
                <a:moveTo>
                  <a:pt x="2392679" y="0"/>
                </a:moveTo>
                <a:lnTo>
                  <a:pt x="2386440" y="51908"/>
                </a:lnTo>
                <a:lnTo>
                  <a:pt x="2368216" y="100221"/>
                </a:lnTo>
                <a:lnTo>
                  <a:pt x="2338749" y="144985"/>
                </a:lnTo>
                <a:lnTo>
                  <a:pt x="2298779" y="186246"/>
                </a:lnTo>
                <a:lnTo>
                  <a:pt x="2249046" y="224049"/>
                </a:lnTo>
                <a:lnTo>
                  <a:pt x="2190292" y="258439"/>
                </a:lnTo>
                <a:lnTo>
                  <a:pt x="2123258" y="289464"/>
                </a:lnTo>
                <a:lnTo>
                  <a:pt x="2086867" y="303728"/>
                </a:lnTo>
                <a:lnTo>
                  <a:pt x="2048684" y="317168"/>
                </a:lnTo>
                <a:lnTo>
                  <a:pt x="2008802" y="329789"/>
                </a:lnTo>
                <a:lnTo>
                  <a:pt x="1967312" y="341596"/>
                </a:lnTo>
                <a:lnTo>
                  <a:pt x="1924308" y="352597"/>
                </a:lnTo>
                <a:lnTo>
                  <a:pt x="1879882" y="362796"/>
                </a:lnTo>
                <a:lnTo>
                  <a:pt x="1834126" y="372199"/>
                </a:lnTo>
                <a:lnTo>
                  <a:pt x="1787134" y="380812"/>
                </a:lnTo>
                <a:lnTo>
                  <a:pt x="1738998" y="388641"/>
                </a:lnTo>
                <a:lnTo>
                  <a:pt x="1689811" y="395691"/>
                </a:lnTo>
                <a:lnTo>
                  <a:pt x="1639664" y="401968"/>
                </a:lnTo>
                <a:lnTo>
                  <a:pt x="1588652" y="407477"/>
                </a:lnTo>
                <a:lnTo>
                  <a:pt x="1536865" y="412225"/>
                </a:lnTo>
                <a:lnTo>
                  <a:pt x="1484398" y="416217"/>
                </a:lnTo>
                <a:lnTo>
                  <a:pt x="1431342" y="419459"/>
                </a:lnTo>
                <a:lnTo>
                  <a:pt x="1377791" y="421957"/>
                </a:lnTo>
                <a:lnTo>
                  <a:pt x="1323836" y="423716"/>
                </a:lnTo>
                <a:lnTo>
                  <a:pt x="1269571" y="424742"/>
                </a:lnTo>
                <a:lnTo>
                  <a:pt x="1215087" y="425040"/>
                </a:lnTo>
                <a:lnTo>
                  <a:pt x="1160478" y="424617"/>
                </a:lnTo>
                <a:lnTo>
                  <a:pt x="1105837" y="423478"/>
                </a:lnTo>
                <a:lnTo>
                  <a:pt x="1051255" y="421629"/>
                </a:lnTo>
                <a:lnTo>
                  <a:pt x="996825" y="419076"/>
                </a:lnTo>
                <a:lnTo>
                  <a:pt x="942641" y="415824"/>
                </a:lnTo>
                <a:lnTo>
                  <a:pt x="888794" y="411879"/>
                </a:lnTo>
                <a:lnTo>
                  <a:pt x="835377" y="407246"/>
                </a:lnTo>
                <a:lnTo>
                  <a:pt x="782483" y="401932"/>
                </a:lnTo>
                <a:lnTo>
                  <a:pt x="730205" y="395942"/>
                </a:lnTo>
                <a:lnTo>
                  <a:pt x="678635" y="389282"/>
                </a:lnTo>
                <a:lnTo>
                  <a:pt x="627865" y="381958"/>
                </a:lnTo>
                <a:lnTo>
                  <a:pt x="577988" y="373975"/>
                </a:lnTo>
                <a:lnTo>
                  <a:pt x="529098" y="365339"/>
                </a:lnTo>
                <a:lnTo>
                  <a:pt x="481285" y="356055"/>
                </a:lnTo>
                <a:lnTo>
                  <a:pt x="434644" y="346130"/>
                </a:lnTo>
                <a:lnTo>
                  <a:pt x="389267" y="335570"/>
                </a:lnTo>
                <a:lnTo>
                  <a:pt x="345245" y="324379"/>
                </a:lnTo>
                <a:lnTo>
                  <a:pt x="302673" y="312563"/>
                </a:lnTo>
                <a:lnTo>
                  <a:pt x="261642" y="300129"/>
                </a:lnTo>
                <a:lnTo>
                  <a:pt x="222245" y="287082"/>
                </a:lnTo>
                <a:lnTo>
                  <a:pt x="184575" y="273428"/>
                </a:lnTo>
                <a:lnTo>
                  <a:pt x="148724" y="259172"/>
                </a:lnTo>
                <a:lnTo>
                  <a:pt x="82850" y="228879"/>
                </a:lnTo>
                <a:lnTo>
                  <a:pt x="25365" y="196247"/>
                </a:lnTo>
                <a:lnTo>
                  <a:pt x="0" y="179070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3344354" y="3526889"/>
            <a:ext cx="181959" cy="225721"/>
          </a:xfrm>
          <a:custGeom>
            <a:avLst/>
            <a:gdLst/>
            <a:ahLst/>
            <a:cxnLst/>
            <a:rect l="l" t="t" r="r" b="b"/>
            <a:pathLst>
              <a:path w="200660" h="248920">
                <a:moveTo>
                  <a:pt x="0" y="0"/>
                </a:moveTo>
                <a:lnTo>
                  <a:pt x="64770" y="248920"/>
                </a:lnTo>
                <a:lnTo>
                  <a:pt x="200660" y="161289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 txBox="1"/>
          <p:nvPr/>
        </p:nvSpPr>
        <p:spPr>
          <a:xfrm>
            <a:off x="4151653" y="3863167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30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3922476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49783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7839" y="914400"/>
                </a:lnTo>
                <a:lnTo>
                  <a:pt x="497839" y="384810"/>
                </a:lnTo>
                <a:close/>
              </a:path>
              <a:path w="687070" h="914400">
                <a:moveTo>
                  <a:pt x="342900" y="0"/>
                </a:moveTo>
                <a:lnTo>
                  <a:pt x="0" y="384810"/>
                </a:lnTo>
                <a:lnTo>
                  <a:pt x="687069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7069" y="384810"/>
                </a:lnTo>
                <a:lnTo>
                  <a:pt x="497839" y="384810"/>
                </a:lnTo>
                <a:lnTo>
                  <a:pt x="49783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52583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5881412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3444547" y="3526889"/>
            <a:ext cx="2169685" cy="385798"/>
          </a:xfrm>
          <a:custGeom>
            <a:avLst/>
            <a:gdLst/>
            <a:ahLst/>
            <a:cxnLst/>
            <a:rect l="l" t="t" r="r" b="b"/>
            <a:pathLst>
              <a:path w="2392679" h="425450">
                <a:moveTo>
                  <a:pt x="2392679" y="0"/>
                </a:moveTo>
                <a:lnTo>
                  <a:pt x="2386440" y="51908"/>
                </a:lnTo>
                <a:lnTo>
                  <a:pt x="2368216" y="100221"/>
                </a:lnTo>
                <a:lnTo>
                  <a:pt x="2338749" y="144985"/>
                </a:lnTo>
                <a:lnTo>
                  <a:pt x="2298779" y="186246"/>
                </a:lnTo>
                <a:lnTo>
                  <a:pt x="2249046" y="224049"/>
                </a:lnTo>
                <a:lnTo>
                  <a:pt x="2190292" y="258439"/>
                </a:lnTo>
                <a:lnTo>
                  <a:pt x="2123258" y="289464"/>
                </a:lnTo>
                <a:lnTo>
                  <a:pt x="2086867" y="303728"/>
                </a:lnTo>
                <a:lnTo>
                  <a:pt x="2048684" y="317168"/>
                </a:lnTo>
                <a:lnTo>
                  <a:pt x="2008802" y="329789"/>
                </a:lnTo>
                <a:lnTo>
                  <a:pt x="1967312" y="341596"/>
                </a:lnTo>
                <a:lnTo>
                  <a:pt x="1924308" y="352597"/>
                </a:lnTo>
                <a:lnTo>
                  <a:pt x="1879882" y="362796"/>
                </a:lnTo>
                <a:lnTo>
                  <a:pt x="1834126" y="372199"/>
                </a:lnTo>
                <a:lnTo>
                  <a:pt x="1787134" y="380812"/>
                </a:lnTo>
                <a:lnTo>
                  <a:pt x="1738998" y="388641"/>
                </a:lnTo>
                <a:lnTo>
                  <a:pt x="1689811" y="395691"/>
                </a:lnTo>
                <a:lnTo>
                  <a:pt x="1639664" y="401968"/>
                </a:lnTo>
                <a:lnTo>
                  <a:pt x="1588652" y="407477"/>
                </a:lnTo>
                <a:lnTo>
                  <a:pt x="1536865" y="412225"/>
                </a:lnTo>
                <a:lnTo>
                  <a:pt x="1484398" y="416217"/>
                </a:lnTo>
                <a:lnTo>
                  <a:pt x="1431342" y="419459"/>
                </a:lnTo>
                <a:lnTo>
                  <a:pt x="1377791" y="421957"/>
                </a:lnTo>
                <a:lnTo>
                  <a:pt x="1323836" y="423716"/>
                </a:lnTo>
                <a:lnTo>
                  <a:pt x="1269571" y="424742"/>
                </a:lnTo>
                <a:lnTo>
                  <a:pt x="1215087" y="425040"/>
                </a:lnTo>
                <a:lnTo>
                  <a:pt x="1160478" y="424617"/>
                </a:lnTo>
                <a:lnTo>
                  <a:pt x="1105837" y="423478"/>
                </a:lnTo>
                <a:lnTo>
                  <a:pt x="1051255" y="421629"/>
                </a:lnTo>
                <a:lnTo>
                  <a:pt x="996825" y="419076"/>
                </a:lnTo>
                <a:lnTo>
                  <a:pt x="942641" y="415824"/>
                </a:lnTo>
                <a:lnTo>
                  <a:pt x="888794" y="411879"/>
                </a:lnTo>
                <a:lnTo>
                  <a:pt x="835377" y="407246"/>
                </a:lnTo>
                <a:lnTo>
                  <a:pt x="782483" y="401932"/>
                </a:lnTo>
                <a:lnTo>
                  <a:pt x="730205" y="395942"/>
                </a:lnTo>
                <a:lnTo>
                  <a:pt x="678635" y="389282"/>
                </a:lnTo>
                <a:lnTo>
                  <a:pt x="627865" y="381958"/>
                </a:lnTo>
                <a:lnTo>
                  <a:pt x="577988" y="373975"/>
                </a:lnTo>
                <a:lnTo>
                  <a:pt x="529098" y="365339"/>
                </a:lnTo>
                <a:lnTo>
                  <a:pt x="481285" y="356055"/>
                </a:lnTo>
                <a:lnTo>
                  <a:pt x="434644" y="346130"/>
                </a:lnTo>
                <a:lnTo>
                  <a:pt x="389267" y="335570"/>
                </a:lnTo>
                <a:lnTo>
                  <a:pt x="345245" y="324379"/>
                </a:lnTo>
                <a:lnTo>
                  <a:pt x="302673" y="312563"/>
                </a:lnTo>
                <a:lnTo>
                  <a:pt x="261642" y="300129"/>
                </a:lnTo>
                <a:lnTo>
                  <a:pt x="222245" y="287082"/>
                </a:lnTo>
                <a:lnTo>
                  <a:pt x="184575" y="273428"/>
                </a:lnTo>
                <a:lnTo>
                  <a:pt x="148724" y="259172"/>
                </a:lnTo>
                <a:lnTo>
                  <a:pt x="82850" y="228879"/>
                </a:lnTo>
                <a:lnTo>
                  <a:pt x="25365" y="196247"/>
                </a:lnTo>
                <a:lnTo>
                  <a:pt x="0" y="179070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3344354" y="3526889"/>
            <a:ext cx="181959" cy="225721"/>
          </a:xfrm>
          <a:custGeom>
            <a:avLst/>
            <a:gdLst/>
            <a:ahLst/>
            <a:cxnLst/>
            <a:rect l="l" t="t" r="r" b="b"/>
            <a:pathLst>
              <a:path w="200660" h="248920">
                <a:moveTo>
                  <a:pt x="0" y="0"/>
                </a:moveTo>
                <a:lnTo>
                  <a:pt x="64770" y="248920"/>
                </a:lnTo>
                <a:lnTo>
                  <a:pt x="200660" y="161289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 txBox="1"/>
          <p:nvPr/>
        </p:nvSpPr>
        <p:spPr>
          <a:xfrm>
            <a:off x="4151653" y="3863167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30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3922476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6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6569" y="914400"/>
                </a:lnTo>
                <a:lnTo>
                  <a:pt x="496569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69" y="384810"/>
                </a:lnTo>
                <a:lnTo>
                  <a:pt x="49656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30437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665661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3922476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6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6569" y="914400"/>
                </a:lnTo>
                <a:lnTo>
                  <a:pt x="496569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69" y="384810"/>
                </a:lnTo>
                <a:lnTo>
                  <a:pt x="49656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30437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665661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115937" y="3526889"/>
            <a:ext cx="2228418" cy="415741"/>
          </a:xfrm>
          <a:custGeom>
            <a:avLst/>
            <a:gdLst/>
            <a:ahLst/>
            <a:cxnLst/>
            <a:rect l="l" t="t" r="r" b="b"/>
            <a:pathLst>
              <a:path w="2457450" h="458470">
                <a:moveTo>
                  <a:pt x="2457449" y="0"/>
                </a:moveTo>
                <a:lnTo>
                  <a:pt x="2451395" y="53501"/>
                </a:lnTo>
                <a:lnTo>
                  <a:pt x="2433702" y="103535"/>
                </a:lnTo>
                <a:lnTo>
                  <a:pt x="2405079" y="150131"/>
                </a:lnTo>
                <a:lnTo>
                  <a:pt x="2366233" y="193320"/>
                </a:lnTo>
                <a:lnTo>
                  <a:pt x="2317871" y="233131"/>
                </a:lnTo>
                <a:lnTo>
                  <a:pt x="2260701" y="269595"/>
                </a:lnTo>
                <a:lnTo>
                  <a:pt x="2195429" y="302742"/>
                </a:lnTo>
                <a:lnTo>
                  <a:pt x="2159977" y="318080"/>
                </a:lnTo>
                <a:lnTo>
                  <a:pt x="2122765" y="332601"/>
                </a:lnTo>
                <a:lnTo>
                  <a:pt x="2083881" y="346307"/>
                </a:lnTo>
                <a:lnTo>
                  <a:pt x="2043414" y="359202"/>
                </a:lnTo>
                <a:lnTo>
                  <a:pt x="2001452" y="371291"/>
                </a:lnTo>
                <a:lnTo>
                  <a:pt x="1958085" y="382576"/>
                </a:lnTo>
                <a:lnTo>
                  <a:pt x="1913399" y="393062"/>
                </a:lnTo>
                <a:lnTo>
                  <a:pt x="1867484" y="402753"/>
                </a:lnTo>
                <a:lnTo>
                  <a:pt x="1820428" y="411651"/>
                </a:lnTo>
                <a:lnTo>
                  <a:pt x="1772319" y="419762"/>
                </a:lnTo>
                <a:lnTo>
                  <a:pt x="1723246" y="427088"/>
                </a:lnTo>
                <a:lnTo>
                  <a:pt x="1673298" y="433633"/>
                </a:lnTo>
                <a:lnTo>
                  <a:pt x="1622562" y="439402"/>
                </a:lnTo>
                <a:lnTo>
                  <a:pt x="1571128" y="444397"/>
                </a:lnTo>
                <a:lnTo>
                  <a:pt x="1519083" y="448624"/>
                </a:lnTo>
                <a:lnTo>
                  <a:pt x="1466516" y="452084"/>
                </a:lnTo>
                <a:lnTo>
                  <a:pt x="1413515" y="454783"/>
                </a:lnTo>
                <a:lnTo>
                  <a:pt x="1360169" y="456723"/>
                </a:lnTo>
                <a:lnTo>
                  <a:pt x="1306567" y="457909"/>
                </a:lnTo>
                <a:lnTo>
                  <a:pt x="1252796" y="458345"/>
                </a:lnTo>
                <a:lnTo>
                  <a:pt x="1198946" y="458034"/>
                </a:lnTo>
                <a:lnTo>
                  <a:pt x="1145104" y="456979"/>
                </a:lnTo>
                <a:lnTo>
                  <a:pt x="1091358" y="455185"/>
                </a:lnTo>
                <a:lnTo>
                  <a:pt x="1037799" y="452656"/>
                </a:lnTo>
                <a:lnTo>
                  <a:pt x="984513" y="449394"/>
                </a:lnTo>
                <a:lnTo>
                  <a:pt x="931589" y="445405"/>
                </a:lnTo>
                <a:lnTo>
                  <a:pt x="879116" y="440691"/>
                </a:lnTo>
                <a:lnTo>
                  <a:pt x="827182" y="435257"/>
                </a:lnTo>
                <a:lnTo>
                  <a:pt x="775876" y="429105"/>
                </a:lnTo>
                <a:lnTo>
                  <a:pt x="725285" y="422241"/>
                </a:lnTo>
                <a:lnTo>
                  <a:pt x="675499" y="414667"/>
                </a:lnTo>
                <a:lnTo>
                  <a:pt x="626606" y="406387"/>
                </a:lnTo>
                <a:lnTo>
                  <a:pt x="578694" y="397406"/>
                </a:lnTo>
                <a:lnTo>
                  <a:pt x="531852" y="387727"/>
                </a:lnTo>
                <a:lnTo>
                  <a:pt x="486167" y="377353"/>
                </a:lnTo>
                <a:lnTo>
                  <a:pt x="441730" y="366288"/>
                </a:lnTo>
                <a:lnTo>
                  <a:pt x="398627" y="354537"/>
                </a:lnTo>
                <a:lnTo>
                  <a:pt x="356947" y="342102"/>
                </a:lnTo>
                <a:lnTo>
                  <a:pt x="316779" y="328988"/>
                </a:lnTo>
                <a:lnTo>
                  <a:pt x="278212" y="315199"/>
                </a:lnTo>
                <a:lnTo>
                  <a:pt x="241333" y="300738"/>
                </a:lnTo>
                <a:lnTo>
                  <a:pt x="206231" y="285608"/>
                </a:lnTo>
                <a:lnTo>
                  <a:pt x="141712" y="253360"/>
                </a:lnTo>
                <a:lnTo>
                  <a:pt x="85362" y="218484"/>
                </a:lnTo>
                <a:lnTo>
                  <a:pt x="37889" y="181010"/>
                </a:lnTo>
                <a:lnTo>
                  <a:pt x="17702" y="161309"/>
                </a:lnTo>
                <a:lnTo>
                  <a:pt x="0" y="14097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072173" y="3536101"/>
            <a:ext cx="99041" cy="155471"/>
          </a:xfrm>
          <a:custGeom>
            <a:avLst/>
            <a:gdLst/>
            <a:ahLst/>
            <a:cxnLst/>
            <a:rect l="l" t="t" r="r" b="b"/>
            <a:pathLst>
              <a:path w="109219" h="171450">
                <a:moveTo>
                  <a:pt x="0" y="0"/>
                </a:moveTo>
                <a:lnTo>
                  <a:pt x="8890" y="171450"/>
                </a:lnTo>
                <a:lnTo>
                  <a:pt x="109220" y="13081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 txBox="1"/>
          <p:nvPr/>
        </p:nvSpPr>
        <p:spPr>
          <a:xfrm>
            <a:off x="1880624" y="4055490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3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798478" y="3257406"/>
            <a:ext cx="96738" cy="0"/>
          </a:xfrm>
          <a:custGeom>
            <a:avLst/>
            <a:gdLst/>
            <a:ahLst/>
            <a:cxnLst/>
            <a:rect l="l" t="t" r="r" b="b"/>
            <a:pathLst>
              <a:path w="106680">
                <a:moveTo>
                  <a:pt x="10668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657979" y="3207885"/>
            <a:ext cx="147410" cy="97889"/>
          </a:xfrm>
          <a:custGeom>
            <a:avLst/>
            <a:gdLst/>
            <a:ahLst/>
            <a:cxnLst/>
            <a:rect l="l" t="t" r="r" b="b"/>
            <a:pathLst>
              <a:path w="162560" h="107950">
                <a:moveTo>
                  <a:pt x="162559" y="0"/>
                </a:moveTo>
                <a:lnTo>
                  <a:pt x="0" y="54610"/>
                </a:lnTo>
                <a:lnTo>
                  <a:pt x="162559" y="107950"/>
                </a:lnTo>
                <a:lnTo>
                  <a:pt x="16255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3922476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6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6569" y="914400"/>
                </a:lnTo>
                <a:lnTo>
                  <a:pt x="496569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69" y="384810"/>
                </a:lnTo>
                <a:lnTo>
                  <a:pt x="49656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30437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665661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174670" y="3526890"/>
            <a:ext cx="2169685" cy="382919"/>
          </a:xfrm>
          <a:custGeom>
            <a:avLst/>
            <a:gdLst/>
            <a:ahLst/>
            <a:cxnLst/>
            <a:rect l="l" t="t" r="r" b="b"/>
            <a:pathLst>
              <a:path w="2392679" h="422275">
                <a:moveTo>
                  <a:pt x="2392679" y="0"/>
                </a:moveTo>
                <a:lnTo>
                  <a:pt x="2386465" y="51527"/>
                </a:lnTo>
                <a:lnTo>
                  <a:pt x="2368311" y="99464"/>
                </a:lnTo>
                <a:lnTo>
                  <a:pt x="2338955" y="143860"/>
                </a:lnTo>
                <a:lnTo>
                  <a:pt x="2299131" y="184764"/>
                </a:lnTo>
                <a:lnTo>
                  <a:pt x="2249575" y="222226"/>
                </a:lnTo>
                <a:lnTo>
                  <a:pt x="2191024" y="256296"/>
                </a:lnTo>
                <a:lnTo>
                  <a:pt x="2124212" y="287023"/>
                </a:lnTo>
                <a:lnTo>
                  <a:pt x="2087939" y="301148"/>
                </a:lnTo>
                <a:lnTo>
                  <a:pt x="2049877" y="314457"/>
                </a:lnTo>
                <a:lnTo>
                  <a:pt x="2010117" y="326954"/>
                </a:lnTo>
                <a:lnTo>
                  <a:pt x="1968752" y="338648"/>
                </a:lnTo>
                <a:lnTo>
                  <a:pt x="1925874" y="349542"/>
                </a:lnTo>
                <a:lnTo>
                  <a:pt x="1881575" y="359645"/>
                </a:lnTo>
                <a:lnTo>
                  <a:pt x="1835947" y="368961"/>
                </a:lnTo>
                <a:lnTo>
                  <a:pt x="1789081" y="377498"/>
                </a:lnTo>
                <a:lnTo>
                  <a:pt x="1741070" y="385261"/>
                </a:lnTo>
                <a:lnTo>
                  <a:pt x="1692005" y="392257"/>
                </a:lnTo>
                <a:lnTo>
                  <a:pt x="1641979" y="398491"/>
                </a:lnTo>
                <a:lnTo>
                  <a:pt x="1591084" y="403971"/>
                </a:lnTo>
                <a:lnTo>
                  <a:pt x="1539411" y="408702"/>
                </a:lnTo>
                <a:lnTo>
                  <a:pt x="1487053" y="412690"/>
                </a:lnTo>
                <a:lnTo>
                  <a:pt x="1434102" y="415943"/>
                </a:lnTo>
                <a:lnTo>
                  <a:pt x="1380648" y="418464"/>
                </a:lnTo>
                <a:lnTo>
                  <a:pt x="1326785" y="420263"/>
                </a:lnTo>
                <a:lnTo>
                  <a:pt x="1272605" y="421343"/>
                </a:lnTo>
                <a:lnTo>
                  <a:pt x="1218199" y="421712"/>
                </a:lnTo>
                <a:lnTo>
                  <a:pt x="1163659" y="421376"/>
                </a:lnTo>
                <a:lnTo>
                  <a:pt x="1109078" y="420340"/>
                </a:lnTo>
                <a:lnTo>
                  <a:pt x="1054547" y="418612"/>
                </a:lnTo>
                <a:lnTo>
                  <a:pt x="1000158" y="416197"/>
                </a:lnTo>
                <a:lnTo>
                  <a:pt x="946003" y="413102"/>
                </a:lnTo>
                <a:lnTo>
                  <a:pt x="892174" y="409332"/>
                </a:lnTo>
                <a:lnTo>
                  <a:pt x="838764" y="404894"/>
                </a:lnTo>
                <a:lnTo>
                  <a:pt x="785864" y="399795"/>
                </a:lnTo>
                <a:lnTo>
                  <a:pt x="733565" y="394040"/>
                </a:lnTo>
                <a:lnTo>
                  <a:pt x="681961" y="387635"/>
                </a:lnTo>
                <a:lnTo>
                  <a:pt x="631143" y="380588"/>
                </a:lnTo>
                <a:lnTo>
                  <a:pt x="581203" y="372903"/>
                </a:lnTo>
                <a:lnTo>
                  <a:pt x="532233" y="364588"/>
                </a:lnTo>
                <a:lnTo>
                  <a:pt x="484325" y="355648"/>
                </a:lnTo>
                <a:lnTo>
                  <a:pt x="437570" y="346090"/>
                </a:lnTo>
                <a:lnTo>
                  <a:pt x="392062" y="335919"/>
                </a:lnTo>
                <a:lnTo>
                  <a:pt x="347891" y="325143"/>
                </a:lnTo>
                <a:lnTo>
                  <a:pt x="305150" y="313767"/>
                </a:lnTo>
                <a:lnTo>
                  <a:pt x="263931" y="301797"/>
                </a:lnTo>
                <a:lnTo>
                  <a:pt x="224326" y="289241"/>
                </a:lnTo>
                <a:lnTo>
                  <a:pt x="186427" y="276103"/>
                </a:lnTo>
                <a:lnTo>
                  <a:pt x="150325" y="262390"/>
                </a:lnTo>
                <a:lnTo>
                  <a:pt x="83882" y="233264"/>
                </a:lnTo>
                <a:lnTo>
                  <a:pt x="25733" y="201914"/>
                </a:lnTo>
                <a:lnTo>
                  <a:pt x="0" y="185420"/>
                </a:lnTo>
              </a:path>
            </a:pathLst>
          </a:custGeom>
          <a:ln w="368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072173" y="3536101"/>
            <a:ext cx="185414" cy="224569"/>
          </a:xfrm>
          <a:custGeom>
            <a:avLst/>
            <a:gdLst/>
            <a:ahLst/>
            <a:cxnLst/>
            <a:rect l="l" t="t" r="r" b="b"/>
            <a:pathLst>
              <a:path w="204469" h="247650">
                <a:moveTo>
                  <a:pt x="0" y="0"/>
                </a:moveTo>
                <a:lnTo>
                  <a:pt x="69850" y="247650"/>
                </a:lnTo>
                <a:lnTo>
                  <a:pt x="204470" y="15621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 txBox="1"/>
          <p:nvPr/>
        </p:nvSpPr>
        <p:spPr>
          <a:xfrm>
            <a:off x="1880624" y="4035913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3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795023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30" y="0"/>
                </a:moveTo>
                <a:lnTo>
                  <a:pt x="0" y="0"/>
                </a:lnTo>
                <a:lnTo>
                  <a:pt x="0" y="435610"/>
                </a:lnTo>
                <a:lnTo>
                  <a:pt x="1243330" y="435610"/>
                </a:lnTo>
                <a:lnTo>
                  <a:pt x="124333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922476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6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6569" y="914400"/>
                </a:lnTo>
                <a:lnTo>
                  <a:pt x="496569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69" y="384810"/>
                </a:lnTo>
                <a:lnTo>
                  <a:pt x="49656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0437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3665661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174670" y="3526890"/>
            <a:ext cx="2169685" cy="382919"/>
          </a:xfrm>
          <a:custGeom>
            <a:avLst/>
            <a:gdLst/>
            <a:ahLst/>
            <a:cxnLst/>
            <a:rect l="l" t="t" r="r" b="b"/>
            <a:pathLst>
              <a:path w="2392679" h="422275">
                <a:moveTo>
                  <a:pt x="2392679" y="0"/>
                </a:moveTo>
                <a:lnTo>
                  <a:pt x="2386465" y="51527"/>
                </a:lnTo>
                <a:lnTo>
                  <a:pt x="2368311" y="99464"/>
                </a:lnTo>
                <a:lnTo>
                  <a:pt x="2338955" y="143860"/>
                </a:lnTo>
                <a:lnTo>
                  <a:pt x="2299131" y="184764"/>
                </a:lnTo>
                <a:lnTo>
                  <a:pt x="2249575" y="222226"/>
                </a:lnTo>
                <a:lnTo>
                  <a:pt x="2191024" y="256296"/>
                </a:lnTo>
                <a:lnTo>
                  <a:pt x="2124212" y="287023"/>
                </a:lnTo>
                <a:lnTo>
                  <a:pt x="2087939" y="301148"/>
                </a:lnTo>
                <a:lnTo>
                  <a:pt x="2049877" y="314457"/>
                </a:lnTo>
                <a:lnTo>
                  <a:pt x="2010117" y="326954"/>
                </a:lnTo>
                <a:lnTo>
                  <a:pt x="1968752" y="338648"/>
                </a:lnTo>
                <a:lnTo>
                  <a:pt x="1925874" y="349542"/>
                </a:lnTo>
                <a:lnTo>
                  <a:pt x="1881575" y="359645"/>
                </a:lnTo>
                <a:lnTo>
                  <a:pt x="1835947" y="368961"/>
                </a:lnTo>
                <a:lnTo>
                  <a:pt x="1789081" y="377498"/>
                </a:lnTo>
                <a:lnTo>
                  <a:pt x="1741070" y="385261"/>
                </a:lnTo>
                <a:lnTo>
                  <a:pt x="1692005" y="392257"/>
                </a:lnTo>
                <a:lnTo>
                  <a:pt x="1641979" y="398491"/>
                </a:lnTo>
                <a:lnTo>
                  <a:pt x="1591084" y="403971"/>
                </a:lnTo>
                <a:lnTo>
                  <a:pt x="1539411" y="408702"/>
                </a:lnTo>
                <a:lnTo>
                  <a:pt x="1487053" y="412690"/>
                </a:lnTo>
                <a:lnTo>
                  <a:pt x="1434102" y="415943"/>
                </a:lnTo>
                <a:lnTo>
                  <a:pt x="1380648" y="418464"/>
                </a:lnTo>
                <a:lnTo>
                  <a:pt x="1326785" y="420263"/>
                </a:lnTo>
                <a:lnTo>
                  <a:pt x="1272605" y="421343"/>
                </a:lnTo>
                <a:lnTo>
                  <a:pt x="1218199" y="421712"/>
                </a:lnTo>
                <a:lnTo>
                  <a:pt x="1163659" y="421376"/>
                </a:lnTo>
                <a:lnTo>
                  <a:pt x="1109078" y="420340"/>
                </a:lnTo>
                <a:lnTo>
                  <a:pt x="1054547" y="418612"/>
                </a:lnTo>
                <a:lnTo>
                  <a:pt x="1000158" y="416197"/>
                </a:lnTo>
                <a:lnTo>
                  <a:pt x="946003" y="413102"/>
                </a:lnTo>
                <a:lnTo>
                  <a:pt x="892174" y="409332"/>
                </a:lnTo>
                <a:lnTo>
                  <a:pt x="838764" y="404894"/>
                </a:lnTo>
                <a:lnTo>
                  <a:pt x="785864" y="399795"/>
                </a:lnTo>
                <a:lnTo>
                  <a:pt x="733565" y="394040"/>
                </a:lnTo>
                <a:lnTo>
                  <a:pt x="681961" y="387635"/>
                </a:lnTo>
                <a:lnTo>
                  <a:pt x="631143" y="380588"/>
                </a:lnTo>
                <a:lnTo>
                  <a:pt x="581203" y="372903"/>
                </a:lnTo>
                <a:lnTo>
                  <a:pt x="532233" y="364588"/>
                </a:lnTo>
                <a:lnTo>
                  <a:pt x="484325" y="355648"/>
                </a:lnTo>
                <a:lnTo>
                  <a:pt x="437570" y="346090"/>
                </a:lnTo>
                <a:lnTo>
                  <a:pt x="392062" y="335919"/>
                </a:lnTo>
                <a:lnTo>
                  <a:pt x="347891" y="325143"/>
                </a:lnTo>
                <a:lnTo>
                  <a:pt x="305150" y="313767"/>
                </a:lnTo>
                <a:lnTo>
                  <a:pt x="263931" y="301797"/>
                </a:lnTo>
                <a:lnTo>
                  <a:pt x="224326" y="289241"/>
                </a:lnTo>
                <a:lnTo>
                  <a:pt x="186427" y="276103"/>
                </a:lnTo>
                <a:lnTo>
                  <a:pt x="150325" y="262390"/>
                </a:lnTo>
                <a:lnTo>
                  <a:pt x="83882" y="233264"/>
                </a:lnTo>
                <a:lnTo>
                  <a:pt x="25733" y="201914"/>
                </a:lnTo>
                <a:lnTo>
                  <a:pt x="0" y="185420"/>
                </a:lnTo>
              </a:path>
            </a:pathLst>
          </a:custGeom>
          <a:ln w="368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1072173" y="3536101"/>
            <a:ext cx="185414" cy="224569"/>
          </a:xfrm>
          <a:custGeom>
            <a:avLst/>
            <a:gdLst/>
            <a:ahLst/>
            <a:cxnLst/>
            <a:rect l="l" t="t" r="r" b="b"/>
            <a:pathLst>
              <a:path w="204469" h="247650">
                <a:moveTo>
                  <a:pt x="0" y="0"/>
                </a:moveTo>
                <a:lnTo>
                  <a:pt x="69850" y="247650"/>
                </a:lnTo>
                <a:lnTo>
                  <a:pt x="204470" y="15621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 txBox="1"/>
          <p:nvPr/>
        </p:nvSpPr>
        <p:spPr>
          <a:xfrm>
            <a:off x="1880624" y="4035913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3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66757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30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1736093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2795023" y="2452411"/>
          <a:ext cx="5679876" cy="4254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27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7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7027"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29908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2067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6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6569" y="914400"/>
                </a:lnTo>
                <a:lnTo>
                  <a:pt x="496569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69" y="384810"/>
                </a:lnTo>
                <a:lnTo>
                  <a:pt x="49656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30437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665661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174670" y="3526890"/>
            <a:ext cx="2169685" cy="382919"/>
          </a:xfrm>
          <a:custGeom>
            <a:avLst/>
            <a:gdLst/>
            <a:ahLst/>
            <a:cxnLst/>
            <a:rect l="l" t="t" r="r" b="b"/>
            <a:pathLst>
              <a:path w="2392679" h="422275">
                <a:moveTo>
                  <a:pt x="2392679" y="0"/>
                </a:moveTo>
                <a:lnTo>
                  <a:pt x="2386465" y="51527"/>
                </a:lnTo>
                <a:lnTo>
                  <a:pt x="2368311" y="99464"/>
                </a:lnTo>
                <a:lnTo>
                  <a:pt x="2338955" y="143860"/>
                </a:lnTo>
                <a:lnTo>
                  <a:pt x="2299131" y="184764"/>
                </a:lnTo>
                <a:lnTo>
                  <a:pt x="2249575" y="222226"/>
                </a:lnTo>
                <a:lnTo>
                  <a:pt x="2191024" y="256296"/>
                </a:lnTo>
                <a:lnTo>
                  <a:pt x="2124212" y="287023"/>
                </a:lnTo>
                <a:lnTo>
                  <a:pt x="2087939" y="301148"/>
                </a:lnTo>
                <a:lnTo>
                  <a:pt x="2049877" y="314457"/>
                </a:lnTo>
                <a:lnTo>
                  <a:pt x="2010117" y="326954"/>
                </a:lnTo>
                <a:lnTo>
                  <a:pt x="1968752" y="338648"/>
                </a:lnTo>
                <a:lnTo>
                  <a:pt x="1925874" y="349542"/>
                </a:lnTo>
                <a:lnTo>
                  <a:pt x="1881575" y="359645"/>
                </a:lnTo>
                <a:lnTo>
                  <a:pt x="1835947" y="368961"/>
                </a:lnTo>
                <a:lnTo>
                  <a:pt x="1789081" y="377498"/>
                </a:lnTo>
                <a:lnTo>
                  <a:pt x="1741070" y="385261"/>
                </a:lnTo>
                <a:lnTo>
                  <a:pt x="1692005" y="392257"/>
                </a:lnTo>
                <a:lnTo>
                  <a:pt x="1641979" y="398491"/>
                </a:lnTo>
                <a:lnTo>
                  <a:pt x="1591084" y="403971"/>
                </a:lnTo>
                <a:lnTo>
                  <a:pt x="1539411" y="408702"/>
                </a:lnTo>
                <a:lnTo>
                  <a:pt x="1487053" y="412690"/>
                </a:lnTo>
                <a:lnTo>
                  <a:pt x="1434102" y="415943"/>
                </a:lnTo>
                <a:lnTo>
                  <a:pt x="1380648" y="418464"/>
                </a:lnTo>
                <a:lnTo>
                  <a:pt x="1326785" y="420263"/>
                </a:lnTo>
                <a:lnTo>
                  <a:pt x="1272605" y="421343"/>
                </a:lnTo>
                <a:lnTo>
                  <a:pt x="1218199" y="421712"/>
                </a:lnTo>
                <a:lnTo>
                  <a:pt x="1163659" y="421376"/>
                </a:lnTo>
                <a:lnTo>
                  <a:pt x="1109078" y="420340"/>
                </a:lnTo>
                <a:lnTo>
                  <a:pt x="1054547" y="418612"/>
                </a:lnTo>
                <a:lnTo>
                  <a:pt x="1000158" y="416197"/>
                </a:lnTo>
                <a:lnTo>
                  <a:pt x="946003" y="413102"/>
                </a:lnTo>
                <a:lnTo>
                  <a:pt x="892174" y="409332"/>
                </a:lnTo>
                <a:lnTo>
                  <a:pt x="838764" y="404894"/>
                </a:lnTo>
                <a:lnTo>
                  <a:pt x="785864" y="399795"/>
                </a:lnTo>
                <a:lnTo>
                  <a:pt x="733565" y="394040"/>
                </a:lnTo>
                <a:lnTo>
                  <a:pt x="681961" y="387635"/>
                </a:lnTo>
                <a:lnTo>
                  <a:pt x="631143" y="380588"/>
                </a:lnTo>
                <a:lnTo>
                  <a:pt x="581203" y="372903"/>
                </a:lnTo>
                <a:lnTo>
                  <a:pt x="532233" y="364588"/>
                </a:lnTo>
                <a:lnTo>
                  <a:pt x="484325" y="355648"/>
                </a:lnTo>
                <a:lnTo>
                  <a:pt x="437570" y="346090"/>
                </a:lnTo>
                <a:lnTo>
                  <a:pt x="392062" y="335919"/>
                </a:lnTo>
                <a:lnTo>
                  <a:pt x="347891" y="325143"/>
                </a:lnTo>
                <a:lnTo>
                  <a:pt x="305150" y="313767"/>
                </a:lnTo>
                <a:lnTo>
                  <a:pt x="263931" y="301797"/>
                </a:lnTo>
                <a:lnTo>
                  <a:pt x="224326" y="289241"/>
                </a:lnTo>
                <a:lnTo>
                  <a:pt x="186427" y="276103"/>
                </a:lnTo>
                <a:lnTo>
                  <a:pt x="150325" y="262390"/>
                </a:lnTo>
                <a:lnTo>
                  <a:pt x="83882" y="233264"/>
                </a:lnTo>
                <a:lnTo>
                  <a:pt x="25733" y="201914"/>
                </a:lnTo>
                <a:lnTo>
                  <a:pt x="0" y="185420"/>
                </a:lnTo>
              </a:path>
            </a:pathLst>
          </a:custGeom>
          <a:ln w="368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072173" y="3536101"/>
            <a:ext cx="185414" cy="224569"/>
          </a:xfrm>
          <a:custGeom>
            <a:avLst/>
            <a:gdLst/>
            <a:ahLst/>
            <a:cxnLst/>
            <a:rect l="l" t="t" r="r" b="b"/>
            <a:pathLst>
              <a:path w="204469" h="247650">
                <a:moveTo>
                  <a:pt x="0" y="0"/>
                </a:moveTo>
                <a:lnTo>
                  <a:pt x="69850" y="247650"/>
                </a:lnTo>
                <a:lnTo>
                  <a:pt x="204470" y="15621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 txBox="1"/>
          <p:nvPr/>
        </p:nvSpPr>
        <p:spPr>
          <a:xfrm>
            <a:off x="1880624" y="4035913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3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66757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30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795023" y="2452411"/>
          <a:ext cx="5679876" cy="4254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27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7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7027"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29908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2067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604321" y="2380676"/>
          <a:ext cx="7853003" cy="11554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8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0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19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7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1401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1401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1401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11631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111709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73704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 gridSpan="16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04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76353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9230" y="384810"/>
                </a:lnTo>
                <a:lnTo>
                  <a:pt x="189230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6353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30" y="914400"/>
                </a:moveTo>
                <a:lnTo>
                  <a:pt x="189230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9230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76353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385420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1026">
            <a:extLst>
              <a:ext uri="{FF2B5EF4-FFF2-40B4-BE49-F238E27FC236}">
                <a16:creationId xmlns:a16="http://schemas.microsoft.com/office/drawing/2014/main" id="{F713FBA3-0DD1-43B6-AC34-501F60626F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1891" y="651184"/>
            <a:ext cx="8620217" cy="4924425"/>
          </a:xfrm>
        </p:spPr>
        <p:txBody>
          <a:bodyPr anchor="ctr"/>
          <a:lstStyle/>
          <a:p>
            <a:pPr algn="ctr" eaLnBrk="1" hangingPunct="1"/>
            <a:r>
              <a:rPr lang="en-US" altLang="zh-TW" sz="8000" dirty="0">
                <a:latin typeface="Times" panose="02020603050405020304" pitchFamily="18" charset="0"/>
                <a:cs typeface="Times" panose="02020603050405020304" pitchFamily="18" charset="0"/>
              </a:rPr>
              <a:t>Shortest Paths </a:t>
            </a:r>
            <a:br>
              <a:rPr lang="en-US" altLang="zh-TW" sz="8000" dirty="0">
                <a:latin typeface="Times" panose="02020603050405020304" pitchFamily="18" charset="0"/>
                <a:cs typeface="Times" panose="02020603050405020304" pitchFamily="18" charset="0"/>
              </a:rPr>
            </a:br>
            <a:r>
              <a:rPr lang="en-US" altLang="zh-TW" sz="8000" dirty="0">
                <a:latin typeface="Times" panose="02020603050405020304" pitchFamily="18" charset="0"/>
                <a:cs typeface="Times" panose="02020603050405020304" pitchFamily="18" charset="0"/>
              </a:rPr>
              <a:t>on </a:t>
            </a:r>
            <a:br>
              <a:rPr lang="en-US" altLang="zh-TW" sz="8000" dirty="0">
                <a:latin typeface="Times" panose="02020603050405020304" pitchFamily="18" charset="0"/>
                <a:cs typeface="Times" panose="02020603050405020304" pitchFamily="18" charset="0"/>
              </a:rPr>
            </a:br>
            <a:r>
              <a:rPr lang="en-US" altLang="zh-TW" sz="8000" dirty="0">
                <a:latin typeface="Times" panose="02020603050405020304" pitchFamily="18" charset="0"/>
                <a:cs typeface="Times" panose="02020603050405020304" pitchFamily="18" charset="0"/>
              </a:rPr>
              <a:t>a </a:t>
            </a:r>
            <a:br>
              <a:rPr lang="en-US" altLang="zh-TW" sz="8000" dirty="0">
                <a:latin typeface="Times" panose="02020603050405020304" pitchFamily="18" charset="0"/>
                <a:cs typeface="Times" panose="02020603050405020304" pitchFamily="18" charset="0"/>
              </a:rPr>
            </a:br>
            <a:r>
              <a:rPr lang="en-US" altLang="zh-TW" sz="8000" dirty="0">
                <a:latin typeface="Times" panose="02020603050405020304" pitchFamily="18" charset="0"/>
                <a:cs typeface="Times" panose="02020603050405020304" pitchFamily="18" charset="0"/>
              </a:rPr>
              <a:t>Multi-stage Graph</a:t>
            </a:r>
            <a:endParaRPr lang="zh-TW" altLang="en-US" sz="80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6389" name="Rectangle 1029">
            <a:extLst>
              <a:ext uri="{FF2B5EF4-FFF2-40B4-BE49-F238E27FC236}">
                <a16:creationId xmlns:a16="http://schemas.microsoft.com/office/drawing/2014/main" id="{64A5EC50-2B11-45EA-A254-2CC77926F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338" y="2271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38965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99237" y="2336096"/>
            <a:ext cx="608640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667571" y="2452411"/>
          <a:ext cx="5678723" cy="4254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27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77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74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7027"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29908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2067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606565" y="2336096"/>
            <a:ext cx="608640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6353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9230" y="384810"/>
                </a:lnTo>
                <a:lnTo>
                  <a:pt x="189230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6353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30" y="914400"/>
                </a:moveTo>
                <a:lnTo>
                  <a:pt x="189230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9230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6353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385420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38965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99237" y="2336096"/>
            <a:ext cx="608640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667571" y="2452411"/>
          <a:ext cx="5678723" cy="4254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27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77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74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7027"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29908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2067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606565" y="2336096"/>
            <a:ext cx="608640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226239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226239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604322" y="3767248"/>
          <a:ext cx="7745906" cy="11542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94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29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383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3378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6912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8478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0129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784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2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2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2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2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2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2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99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2623430" y="506145"/>
            <a:ext cx="388792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Try It</a:t>
            </a:r>
            <a:r>
              <a:rPr sz="3990" b="0" spc="-63" dirty="0">
                <a:latin typeface="DejaVu Serif"/>
                <a:cs typeface="DejaVu Serif"/>
              </a:rPr>
              <a:t> </a:t>
            </a:r>
            <a:r>
              <a:rPr sz="3990" b="0" spc="-45" dirty="0">
                <a:latin typeface="DejaVu Serif"/>
                <a:cs typeface="DejaVu Serif"/>
              </a:rPr>
              <a:t>Yourself!</a:t>
            </a:r>
            <a:endParaRPr sz="3990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226239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38965" y="3838983"/>
            <a:ext cx="1128605" cy="393860"/>
          </a:xfrm>
          <a:custGeom>
            <a:avLst/>
            <a:gdLst/>
            <a:ahLst/>
            <a:cxnLst/>
            <a:rect l="l" t="t" r="r" b="b"/>
            <a:pathLst>
              <a:path w="1244600" h="434339">
                <a:moveTo>
                  <a:pt x="1244600" y="0"/>
                </a:moveTo>
                <a:lnTo>
                  <a:pt x="0" y="0"/>
                </a:lnTo>
                <a:lnTo>
                  <a:pt x="0" y="434339"/>
                </a:lnTo>
                <a:lnTo>
                  <a:pt x="1244600" y="434339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99237" y="3722668"/>
            <a:ext cx="608640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226239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667571" y="3838984"/>
          <a:ext cx="6807329" cy="4254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27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95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7027">
                <a:tc>
                  <a:txBody>
                    <a:bodyPr/>
                    <a:lstStyle/>
                    <a:p>
                      <a:pPr marL="298450">
                        <a:lnSpc>
                          <a:spcPts val="332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298450">
                        <a:lnSpc>
                          <a:spcPts val="33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9085">
                        <a:lnSpc>
                          <a:spcPts val="332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320675">
                        <a:lnSpc>
                          <a:spcPts val="3320"/>
                        </a:lnSpc>
                        <a:tabLst>
                          <a:tab pos="1748155" algn="l"/>
                        </a:tabLst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	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ts val="332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621884" y="4874305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21884" y="476720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46589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455069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444244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5" y="4382555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11711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818813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927068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035322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142423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250677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358932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466034" y="4382555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2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521313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465088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4759141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10947" y="4866242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639447" y="4400118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757398" y="4866243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757398" y="475798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46497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443437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9" y="4373343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1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847225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954328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62583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17083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277939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38619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494447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601548" y="4373343"/>
            <a:ext cx="56430" cy="9213"/>
          </a:xfrm>
          <a:custGeom>
            <a:avLst/>
            <a:gdLst/>
            <a:ahLst/>
            <a:cxnLst/>
            <a:rect l="l" t="t" r="r" b="b"/>
            <a:pathLst>
              <a:path w="62230" h="10160">
                <a:moveTo>
                  <a:pt x="0" y="0"/>
                </a:moveTo>
                <a:lnTo>
                  <a:pt x="62230" y="0"/>
                </a:lnTo>
                <a:lnTo>
                  <a:pt x="62230" y="101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657979" y="442516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57979" y="453341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4640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474877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48766" y="4857030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1775536" y="4390905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58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927461" y="4865092"/>
            <a:ext cx="18426" cy="48369"/>
          </a:xfrm>
          <a:custGeom>
            <a:avLst/>
            <a:gdLst/>
            <a:ahLst/>
            <a:cxnLst/>
            <a:rect l="l" t="t" r="r" b="b"/>
            <a:pathLst>
              <a:path w="20319" h="53339">
                <a:moveTo>
                  <a:pt x="20320" y="53340"/>
                </a:moveTo>
                <a:lnTo>
                  <a:pt x="0" y="5334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927461" y="475798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927461" y="46497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927461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927461" y="443437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927462" y="4373343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3016137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3124391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23264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339748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448001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556255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664510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771612" y="4373342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826890" y="442516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826890" y="453341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826890" y="46416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826890" y="474877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817678" y="4857030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 txBox="1"/>
          <p:nvPr/>
        </p:nvSpPr>
        <p:spPr>
          <a:xfrm>
            <a:off x="2945025" y="439090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58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4069885" y="4865092"/>
            <a:ext cx="18426" cy="48369"/>
          </a:xfrm>
          <a:custGeom>
            <a:avLst/>
            <a:gdLst/>
            <a:ahLst/>
            <a:cxnLst/>
            <a:rect l="l" t="t" r="r" b="b"/>
            <a:pathLst>
              <a:path w="20320" h="53339">
                <a:moveTo>
                  <a:pt x="20320" y="53340"/>
                </a:moveTo>
                <a:lnTo>
                  <a:pt x="0" y="5334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4069885" y="475798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69885" y="46497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69885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69885" y="443437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69885" y="4373343"/>
            <a:ext cx="46065" cy="18426"/>
          </a:xfrm>
          <a:custGeom>
            <a:avLst/>
            <a:gdLst/>
            <a:ahLst/>
            <a:cxnLst/>
            <a:rect l="l" t="t" r="r" b="b"/>
            <a:pathLst>
              <a:path w="50800" h="20320">
                <a:moveTo>
                  <a:pt x="0" y="2031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15856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26681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373918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48217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59042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697528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80578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914036" y="4373342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969315" y="442516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969315" y="453341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69315" y="46416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69315" y="474877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60102" y="4857030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 txBox="1"/>
          <p:nvPr/>
        </p:nvSpPr>
        <p:spPr>
          <a:xfrm>
            <a:off x="4087449" y="439090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58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7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5197338" y="4865092"/>
            <a:ext cx="18426" cy="48369"/>
          </a:xfrm>
          <a:custGeom>
            <a:avLst/>
            <a:gdLst/>
            <a:ahLst/>
            <a:cxnLst/>
            <a:rect l="l" t="t" r="r" b="b"/>
            <a:pathLst>
              <a:path w="20320" h="53339">
                <a:moveTo>
                  <a:pt x="20319" y="53340"/>
                </a:moveTo>
                <a:lnTo>
                  <a:pt x="0" y="5334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5197338" y="475798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97338" y="46497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97338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97338" y="443437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97339" y="4373343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286015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394268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50252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609625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717879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82613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93438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6041488" y="4373342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6096768" y="442516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96768" y="453341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96768" y="46416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96768" y="474877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87554" y="4857030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59" h="62229">
                <a:moveTo>
                  <a:pt x="10159" y="0"/>
                </a:moveTo>
                <a:lnTo>
                  <a:pt x="10159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 txBox="1"/>
          <p:nvPr/>
        </p:nvSpPr>
        <p:spPr>
          <a:xfrm>
            <a:off x="5214902" y="439090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58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7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335156" y="4865092"/>
            <a:ext cx="18426" cy="48369"/>
          </a:xfrm>
          <a:custGeom>
            <a:avLst/>
            <a:gdLst/>
            <a:ahLst/>
            <a:cxnLst/>
            <a:rect l="l" t="t" r="r" b="b"/>
            <a:pathLst>
              <a:path w="20320" h="53339">
                <a:moveTo>
                  <a:pt x="20320" y="53340"/>
                </a:moveTo>
                <a:lnTo>
                  <a:pt x="0" y="5334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335156" y="475798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46497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443437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4373343"/>
            <a:ext cx="46065" cy="18426"/>
          </a:xfrm>
          <a:custGeom>
            <a:avLst/>
            <a:gdLst/>
            <a:ahLst/>
            <a:cxnLst/>
            <a:rect l="l" t="t" r="r" b="b"/>
            <a:pathLst>
              <a:path w="50800" h="20320">
                <a:moveTo>
                  <a:pt x="0" y="2031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42383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532087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640340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747443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85569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963951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7071053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7179307" y="4373342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234585" y="442516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234585" y="453341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46416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474877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25372" y="4857030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59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 txBox="1"/>
          <p:nvPr/>
        </p:nvSpPr>
        <p:spPr>
          <a:xfrm>
            <a:off x="6352719" y="439090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58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83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468368" y="4874305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7468368" y="476720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468368" y="46589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468368" y="455069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468368" y="444244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468368" y="4382555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58195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665297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773552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881806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990058" y="4382555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8097161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205416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312517" y="4382555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367796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67796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367796" y="465088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367796" y="4759141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358583" y="4866242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 txBox="1"/>
          <p:nvPr/>
        </p:nvSpPr>
        <p:spPr>
          <a:xfrm>
            <a:off x="7485930" y="4400118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9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7" name="object 147"/>
          <p:cNvSpPr txBox="1">
            <a:spLocks noGrp="1"/>
          </p:cNvSpPr>
          <p:nvPr>
            <p:ph type="title"/>
          </p:nvPr>
        </p:nvSpPr>
        <p:spPr>
          <a:xfrm>
            <a:off x="2623430" y="506145"/>
            <a:ext cx="388792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Try It</a:t>
            </a:r>
            <a:r>
              <a:rPr sz="3990" b="0" spc="-63" dirty="0">
                <a:latin typeface="DejaVu Serif"/>
                <a:cs typeface="DejaVu Serif"/>
              </a:rPr>
              <a:t> </a:t>
            </a:r>
            <a:r>
              <a:rPr sz="3990" b="0" spc="-45" dirty="0">
                <a:latin typeface="DejaVu Serif"/>
                <a:cs typeface="DejaVu Serif"/>
              </a:rPr>
              <a:t>Yourself!</a:t>
            </a:r>
            <a:endParaRPr sz="3990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57972" y="506145"/>
            <a:ext cx="621711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Recovering the</a:t>
            </a:r>
            <a:r>
              <a:rPr sz="3990" b="0" spc="-59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Solution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0118" y="169348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0118" y="351537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body" idx="1"/>
          </p:nvPr>
        </p:nvSpPr>
        <p:spPr>
          <a:xfrm>
            <a:off x="685064" y="1431645"/>
            <a:ext cx="7186913" cy="3588304"/>
          </a:xfrm>
          <a:prstGeom prst="rect">
            <a:avLst/>
          </a:prstGeom>
        </p:spPr>
        <p:txBody>
          <a:bodyPr vert="horz" wrap="square" lIns="0" tIns="35701" rIns="0" bIns="0" rtlCol="0">
            <a:spAutoFit/>
          </a:bodyPr>
          <a:lstStyle/>
          <a:p>
            <a:pPr marL="81190" marR="395010">
              <a:lnSpc>
                <a:spcPts val="3274"/>
              </a:lnSpc>
              <a:spcBef>
                <a:spcPts val="281"/>
              </a:spcBef>
            </a:pPr>
            <a:r>
              <a:rPr sz="2811" spc="-5" dirty="0"/>
              <a:t>Once you have </a:t>
            </a:r>
            <a:r>
              <a:rPr sz="2811" dirty="0"/>
              <a:t>filled </a:t>
            </a:r>
            <a:r>
              <a:rPr sz="2811" spc="-5" dirty="0"/>
              <a:t>in </a:t>
            </a:r>
            <a:r>
              <a:rPr sz="2811" dirty="0"/>
              <a:t>a </a:t>
            </a:r>
            <a:r>
              <a:rPr sz="2811" spc="5" dirty="0"/>
              <a:t>DP </a:t>
            </a:r>
            <a:r>
              <a:rPr sz="2811" spc="-5" dirty="0"/>
              <a:t>table </a:t>
            </a:r>
            <a:r>
              <a:rPr sz="2811" dirty="0"/>
              <a:t>with  </a:t>
            </a:r>
            <a:r>
              <a:rPr sz="2811" spc="-5" dirty="0"/>
              <a:t>values </a:t>
            </a:r>
            <a:r>
              <a:rPr sz="2811" dirty="0"/>
              <a:t>from </a:t>
            </a:r>
            <a:r>
              <a:rPr sz="2811" spc="-5" dirty="0"/>
              <a:t>the </a:t>
            </a:r>
            <a:r>
              <a:rPr sz="2811" dirty="0"/>
              <a:t>subproblems, </a:t>
            </a:r>
            <a:r>
              <a:rPr sz="2811" spc="-5" dirty="0"/>
              <a:t>you can  often reconstruct the </a:t>
            </a:r>
            <a:r>
              <a:rPr sz="2811" dirty="0"/>
              <a:t>optimal solution by  running the </a:t>
            </a:r>
            <a:r>
              <a:rPr sz="2811" spc="-5" dirty="0"/>
              <a:t>recurrence</a:t>
            </a:r>
            <a:r>
              <a:rPr sz="2811" spc="-23" dirty="0"/>
              <a:t> </a:t>
            </a:r>
            <a:r>
              <a:rPr sz="2811" spc="-5" dirty="0"/>
              <a:t>backwards.</a:t>
            </a:r>
            <a:endParaRPr sz="2811"/>
          </a:p>
          <a:p>
            <a:pPr marL="81190" marR="4607">
              <a:lnSpc>
                <a:spcPts val="3274"/>
              </a:lnSpc>
              <a:spcBef>
                <a:spcPts val="1251"/>
              </a:spcBef>
            </a:pPr>
            <a:r>
              <a:rPr sz="2811" dirty="0"/>
              <a:t>This is </a:t>
            </a:r>
            <a:r>
              <a:rPr sz="2811" spc="-5" dirty="0"/>
              <a:t>often done </a:t>
            </a:r>
            <a:r>
              <a:rPr sz="2811" dirty="0"/>
              <a:t>with a greedy algorithm,  </a:t>
            </a:r>
            <a:r>
              <a:rPr sz="2811" spc="-5" dirty="0"/>
              <a:t>since </a:t>
            </a:r>
            <a:r>
              <a:rPr sz="2811" dirty="0"/>
              <a:t>the </a:t>
            </a:r>
            <a:r>
              <a:rPr sz="2811" spc="-5" dirty="0"/>
              <a:t>algorithm </a:t>
            </a:r>
            <a:r>
              <a:rPr sz="2811" dirty="0"/>
              <a:t>will </a:t>
            </a:r>
            <a:r>
              <a:rPr sz="2811" spc="-5" dirty="0"/>
              <a:t>never </a:t>
            </a:r>
            <a:r>
              <a:rPr sz="2811" dirty="0"/>
              <a:t>get </a:t>
            </a:r>
            <a:r>
              <a:rPr sz="2811" spc="-5" dirty="0"/>
              <a:t>stuck  anywhere.</a:t>
            </a:r>
            <a:endParaRPr sz="2811"/>
          </a:p>
        </p:txBody>
      </p:sp>
      <p:sp>
        <p:nvSpPr>
          <p:cNvPr id="6" name="object 6"/>
          <p:cNvSpPr txBox="1"/>
          <p:nvPr/>
        </p:nvSpPr>
        <p:spPr>
          <a:xfrm>
            <a:off x="920159" y="4907701"/>
            <a:ext cx="133014" cy="17904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" spc="204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05764" y="4799449"/>
            <a:ext cx="6822875" cy="777517"/>
          </a:xfrm>
          <a:prstGeom prst="rect">
            <a:avLst/>
          </a:prstGeom>
        </p:spPr>
        <p:txBody>
          <a:bodyPr vert="horz" wrap="square" lIns="0" tIns="33397" rIns="0" bIns="0" rtlCol="0">
            <a:spAutoFit/>
          </a:bodyPr>
          <a:lstStyle/>
          <a:p>
            <a:pPr marL="11516" marR="4607" defTabSz="829178">
              <a:lnSpc>
                <a:spcPts val="2865"/>
              </a:lnSpc>
              <a:spcBef>
                <a:spcPts val="263"/>
              </a:spcBef>
            </a:pP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Consequence of the fact that you know the  true </a:t>
            </a:r>
            <a:r>
              <a:rPr sz="2448" dirty="0">
                <a:solidFill>
                  <a:srgbClr val="191919"/>
                </a:solidFill>
                <a:latin typeface="DejaVu Serif"/>
                <a:cs typeface="DejaVu Serif"/>
              </a:rPr>
              <a:t>values of all</a:t>
            </a:r>
            <a:r>
              <a:rPr sz="2448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subproblems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95018" y="506145"/>
            <a:ext cx="594187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Reducing Space</a:t>
            </a:r>
            <a:r>
              <a:rPr sz="3990" b="0" spc="-73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Usage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75056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534178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body" idx="1"/>
          </p:nvPr>
        </p:nvSpPr>
        <p:spPr>
          <a:xfrm>
            <a:off x="685064" y="1431645"/>
            <a:ext cx="7186913" cy="1929935"/>
          </a:xfrm>
          <a:prstGeom prst="rect">
            <a:avLst/>
          </a:prstGeom>
        </p:spPr>
        <p:txBody>
          <a:bodyPr vert="horz" wrap="square" lIns="0" tIns="31670" rIns="0" bIns="0" rtlCol="0">
            <a:spAutoFit/>
          </a:bodyPr>
          <a:lstStyle/>
          <a:p>
            <a:pPr marL="92707" marR="4607">
              <a:lnSpc>
                <a:spcPts val="2748"/>
              </a:lnSpc>
              <a:spcBef>
                <a:spcPts val="249"/>
              </a:spcBef>
            </a:pPr>
            <a:r>
              <a:rPr sz="2358" spc="-5" dirty="0"/>
              <a:t>If </a:t>
            </a:r>
            <a:r>
              <a:rPr sz="2358" dirty="0"/>
              <a:t>you </a:t>
            </a:r>
            <a:r>
              <a:rPr sz="2358" spc="-5" dirty="0"/>
              <a:t>only need the </a:t>
            </a:r>
            <a:r>
              <a:rPr sz="2358" i="1" spc="-5" dirty="0"/>
              <a:t>value </a:t>
            </a:r>
            <a:r>
              <a:rPr sz="2358" dirty="0"/>
              <a:t>of </a:t>
            </a:r>
            <a:r>
              <a:rPr sz="2358" spc="-5" dirty="0"/>
              <a:t>the optimal </a:t>
            </a:r>
            <a:r>
              <a:rPr sz="2358" spc="-41" dirty="0"/>
              <a:t>answer,  </a:t>
            </a:r>
            <a:r>
              <a:rPr sz="2358" spc="-5" dirty="0"/>
              <a:t>can save space by </a:t>
            </a:r>
            <a:r>
              <a:rPr sz="2358" dirty="0"/>
              <a:t>not </a:t>
            </a:r>
            <a:r>
              <a:rPr sz="2358" spc="-5" dirty="0"/>
              <a:t>storing </a:t>
            </a:r>
            <a:r>
              <a:rPr sz="2358" dirty="0"/>
              <a:t>the </a:t>
            </a:r>
            <a:r>
              <a:rPr sz="2358" spc="-5" dirty="0"/>
              <a:t>whole</a:t>
            </a:r>
            <a:r>
              <a:rPr sz="2358" spc="-18" dirty="0"/>
              <a:t> </a:t>
            </a:r>
            <a:r>
              <a:rPr sz="2358" spc="-5" dirty="0"/>
              <a:t>table.</a:t>
            </a:r>
            <a:endParaRPr sz="2358"/>
          </a:p>
          <a:p>
            <a:pPr marL="92707" marR="560847">
              <a:lnSpc>
                <a:spcPts val="2739"/>
              </a:lnSpc>
              <a:spcBef>
                <a:spcPts val="1288"/>
              </a:spcBef>
            </a:pPr>
            <a:r>
              <a:rPr sz="2358" spc="-41" dirty="0"/>
              <a:t>For </a:t>
            </a:r>
            <a:r>
              <a:rPr sz="2358" spc="-5" dirty="0"/>
              <a:t>cell towers, all </a:t>
            </a:r>
            <a:r>
              <a:rPr sz="2358" dirty="0"/>
              <a:t>DP </a:t>
            </a:r>
            <a:r>
              <a:rPr sz="2358" spc="-5" dirty="0"/>
              <a:t>values depend only </a:t>
            </a:r>
            <a:r>
              <a:rPr sz="2358" dirty="0"/>
              <a:t>on  </a:t>
            </a:r>
            <a:r>
              <a:rPr sz="2358" spc="-5" dirty="0"/>
              <a:t>previous two</a:t>
            </a:r>
            <a:r>
              <a:rPr sz="2358" dirty="0"/>
              <a:t> </a:t>
            </a:r>
            <a:r>
              <a:rPr sz="2358" spc="-5" dirty="0"/>
              <a:t>elements.</a:t>
            </a:r>
            <a:endParaRPr sz="2358"/>
          </a:p>
        </p:txBody>
      </p:sp>
      <p:sp>
        <p:nvSpPr>
          <p:cNvPr id="6" name="object 6"/>
          <p:cNvSpPr/>
          <p:nvPr/>
        </p:nvSpPr>
        <p:spPr>
          <a:xfrm>
            <a:off x="1626111" y="3419787"/>
            <a:ext cx="6383525" cy="3107117"/>
          </a:xfrm>
          <a:custGeom>
            <a:avLst/>
            <a:gdLst/>
            <a:ahLst/>
            <a:cxnLst/>
            <a:rect l="l" t="t" r="r" b="b"/>
            <a:pathLst>
              <a:path w="7039609" h="3426459">
                <a:moveTo>
                  <a:pt x="7039609" y="0"/>
                </a:moveTo>
                <a:lnTo>
                  <a:pt x="0" y="0"/>
                </a:lnTo>
                <a:lnTo>
                  <a:pt x="0" y="3426460"/>
                </a:lnTo>
                <a:lnTo>
                  <a:pt x="7039609" y="3426460"/>
                </a:lnTo>
                <a:lnTo>
                  <a:pt x="7039609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626111" y="3419787"/>
            <a:ext cx="6383525" cy="3107117"/>
          </a:xfrm>
          <a:custGeom>
            <a:avLst/>
            <a:gdLst/>
            <a:ahLst/>
            <a:cxnLst/>
            <a:rect l="l" t="t" r="r" b="b"/>
            <a:pathLst>
              <a:path w="7039609" h="3426459">
                <a:moveTo>
                  <a:pt x="3519170" y="3426460"/>
                </a:moveTo>
                <a:lnTo>
                  <a:pt x="0" y="3426460"/>
                </a:lnTo>
                <a:lnTo>
                  <a:pt x="0" y="0"/>
                </a:lnTo>
                <a:lnTo>
                  <a:pt x="7039609" y="0"/>
                </a:lnTo>
                <a:lnTo>
                  <a:pt x="7039609" y="3426460"/>
                </a:lnTo>
                <a:lnTo>
                  <a:pt x="3519170" y="3426460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528222" y="3321898"/>
            <a:ext cx="6383525" cy="3107117"/>
          </a:xfrm>
          <a:custGeom>
            <a:avLst/>
            <a:gdLst/>
            <a:ahLst/>
            <a:cxnLst/>
            <a:rect l="l" t="t" r="r" b="b"/>
            <a:pathLst>
              <a:path w="7039609" h="3426459">
                <a:moveTo>
                  <a:pt x="7039609" y="0"/>
                </a:moveTo>
                <a:lnTo>
                  <a:pt x="0" y="0"/>
                </a:lnTo>
                <a:lnTo>
                  <a:pt x="0" y="3426460"/>
                </a:lnTo>
                <a:lnTo>
                  <a:pt x="7039609" y="3426460"/>
                </a:lnTo>
                <a:lnTo>
                  <a:pt x="703960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528222" y="3321898"/>
            <a:ext cx="6383525" cy="3072132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1152" rIns="0" bIns="0" rtlCol="0">
            <a:spAutoFit/>
          </a:bodyPr>
          <a:lstStyle/>
          <a:p>
            <a:pPr marL="97889" defTabSz="829178">
              <a:lnSpc>
                <a:spcPts val="2793"/>
              </a:lnSpc>
              <a:spcBef>
                <a:spcPts val="9"/>
              </a:spcBef>
              <a:tabLst>
                <a:tab pos="1714210" algn="l"/>
              </a:tabLst>
            </a:pPr>
            <a:r>
              <a:rPr sz="2539" b="1" spc="-109" dirty="0">
                <a:solidFill>
                  <a:srgbClr val="7F007F"/>
                </a:solidFill>
                <a:latin typeface="Arial"/>
                <a:cs typeface="Arial"/>
              </a:rPr>
              <a:t>procedure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maxCellTowers(list</a:t>
            </a:r>
            <a:r>
              <a:rPr sz="2539" spc="-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A):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743956" defTabSz="829178">
              <a:lnSpc>
                <a:spcPts val="2535"/>
              </a:lnSpc>
              <a:tabLst>
                <a:tab pos="1390600" algn="l"/>
              </a:tabLst>
            </a:pPr>
            <a:r>
              <a:rPr sz="2539" b="1" spc="281" dirty="0">
                <a:solidFill>
                  <a:srgbClr val="7F007F"/>
                </a:solidFill>
                <a:latin typeface="Arial"/>
                <a:cs typeface="Arial"/>
              </a:rPr>
              <a:t>let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a = 0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743956" defTabSz="829178">
              <a:lnSpc>
                <a:spcPts val="2788"/>
              </a:lnSpc>
              <a:tabLst>
                <a:tab pos="1390600" algn="l"/>
              </a:tabLst>
            </a:pPr>
            <a:r>
              <a:rPr sz="2539" b="1" spc="281" dirty="0">
                <a:solidFill>
                  <a:srgbClr val="7F007F"/>
                </a:solidFill>
                <a:latin typeface="Arial"/>
                <a:cs typeface="Arial"/>
              </a:rPr>
              <a:t>let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b = A[1]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743956" defTabSz="829178">
              <a:lnSpc>
                <a:spcPts val="2793"/>
              </a:lnSpc>
              <a:spcBef>
                <a:spcPts val="1134"/>
              </a:spcBef>
              <a:tabLst>
                <a:tab pos="1390600" algn="l"/>
                <a:tab pos="2845117" algn="l"/>
              </a:tabLst>
            </a:pPr>
            <a:r>
              <a:rPr sz="2539" b="1" spc="141" dirty="0">
                <a:solidFill>
                  <a:srgbClr val="7F007F"/>
                </a:solidFill>
                <a:latin typeface="Arial"/>
                <a:cs typeface="Arial"/>
              </a:rPr>
              <a:t>for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i =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2 </a:t>
            </a:r>
            <a:r>
              <a:rPr sz="2539" b="1" spc="73" dirty="0">
                <a:solidFill>
                  <a:srgbClr val="7F007F"/>
                </a:solidFill>
                <a:latin typeface="Arial"/>
                <a:cs typeface="Arial"/>
              </a:rPr>
              <a:t>to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length(A):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391176" marR="298850" defTabSz="829178">
              <a:lnSpc>
                <a:spcPts val="2530"/>
              </a:lnSpc>
              <a:spcBef>
                <a:spcPts val="258"/>
              </a:spcBef>
              <a:tabLst>
                <a:tab pos="2036668" algn="l"/>
                <a:tab pos="4460862" algn="l"/>
              </a:tabLst>
            </a:pPr>
            <a:r>
              <a:rPr sz="2539" b="1" spc="281" dirty="0">
                <a:solidFill>
                  <a:srgbClr val="7F007F"/>
                </a:solidFill>
                <a:latin typeface="Arial"/>
                <a:cs typeface="Arial"/>
              </a:rPr>
              <a:t>let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newVal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=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max(a	+ A[i],</a:t>
            </a:r>
            <a:r>
              <a:rPr sz="2539" spc="-73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b)  a</a:t>
            </a:r>
            <a:r>
              <a:rPr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=	b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391176" defTabSz="829178">
              <a:lnSpc>
                <a:spcPts val="2539"/>
              </a:lnSpc>
              <a:tabLst>
                <a:tab pos="2036668" algn="l"/>
              </a:tabLst>
            </a:pP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b</a:t>
            </a:r>
            <a:r>
              <a:rPr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=	newVal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743956" defTabSz="829178">
              <a:spcBef>
                <a:spcPts val="1124"/>
              </a:spcBef>
              <a:tabLst>
                <a:tab pos="1875439" algn="l"/>
              </a:tabLst>
            </a:pPr>
            <a:r>
              <a:rPr sz="2539" b="1" spc="45" dirty="0">
                <a:solidFill>
                  <a:srgbClr val="7F007F"/>
                </a:solidFill>
                <a:latin typeface="Arial"/>
                <a:cs typeface="Arial"/>
              </a:rPr>
              <a:t>return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b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</p:txBody>
      </p:sp>
    </p:spTree>
  </p:cSld>
  <p:clrMapOvr>
    <a:masterClrMapping/>
  </p:clrMapOvr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196F3"/>
        </a:solidFill>
        <a:effectLst/>
      </p:bgPr>
    </p:bg>
    <p:spTree>
      <p:nvGrpSpPr>
        <p:cNvPr id="1" name="Shape 20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3" name="Google Shape;2013;p65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latin typeface="Dosis"/>
                <a:ea typeface="Dosis"/>
                <a:cs typeface="Dosis"/>
                <a:sym typeface="Dosis"/>
              </a:rPr>
              <a:t>Longest Common Subsequence</a:t>
            </a:r>
            <a:endParaRPr sz="2400" b="1">
              <a:solidFill>
                <a:srgbClr val="FFD54F"/>
              </a:solidFill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8" name="Google Shape;2018;p66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How similar are these two species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 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DNA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: 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...CAG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GACA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C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TA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...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DNA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: 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...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GA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CA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G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GA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T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C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...</a:t>
            </a:r>
            <a:endParaRPr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imilar, but definitely not the same specie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If only Wallace and Gromit knew about the LCS algorithm!</a:t>
            </a:r>
            <a:endParaRPr sz="1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19" name="Google Shape;2019;p66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2020" name="Google Shape;2020;p6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00675" y="2157601"/>
            <a:ext cx="1885050" cy="254278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21" name="Google Shape;2021;p6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924863" y="2529036"/>
            <a:ext cx="1885065" cy="1799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6" name="Google Shape;2026;p67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27" name="Google Shape;2027;p67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A </a:t>
            </a:r>
            <a:r>
              <a:rPr lang="en" sz="2400" b="1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ubsequence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is a sequence that can be derived from another sequence by deleting some elements without changing the order of the remaining element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e.g.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oa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is a subsequence of 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soare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; so are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sor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sa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, and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sr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2" name="Google Shape;2032;p68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33" name="Google Shape;2033;p68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A </a:t>
            </a:r>
            <a:r>
              <a:rPr lang="en" sz="2400" b="1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ubsequence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is a sequence that can be derived from another sequence by deleting some elements without changing the order of the remaining element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e.g.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oa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is a subsequence of 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soare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; so are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sor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sa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, and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sr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A common subsequence is a sequence that’s a subsequence of two sequence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e.g.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oa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is a common sequence of 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soare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soape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23710" y="50139"/>
            <a:ext cx="8954974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338069">
              <a:spcBef>
                <a:spcPts val="268"/>
              </a:spcBef>
            </a:pPr>
            <a:r>
              <a:rPr dirty="0"/>
              <a:t>Problem</a:t>
            </a:r>
            <a:r>
              <a:rPr spc="-40" dirty="0"/>
              <a:t> </a:t>
            </a:r>
            <a:r>
              <a:rPr spc="-20" dirty="0"/>
              <a:t>Statement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18572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706050" y="965818"/>
            <a:ext cx="8116349" cy="168299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50335" defTabSz="1812066">
              <a:lnSpc>
                <a:spcPts val="2378"/>
              </a:lnSpc>
              <a:spcBef>
                <a:spcPts val="188"/>
              </a:spcBef>
            </a:pP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Input: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directed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graph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spc="-13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(</a:t>
            </a:r>
            <a:r>
              <a:rPr sz="1982" i="1" kern="0" spc="-20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23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198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159" dirty="0">
                <a:solidFill>
                  <a:sysClr val="windowText" lastClr="000000"/>
                </a:solidFill>
                <a:latin typeface="Arial"/>
                <a:cs typeface="Arial"/>
              </a:rPr>
              <a:t>E</a:t>
            </a:r>
            <a:r>
              <a:rPr sz="1982" i="1" kern="0" spc="-31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)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with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function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1982" i="1" kern="0" spc="6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168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E</a:t>
            </a:r>
            <a:r>
              <a:rPr sz="1982" i="1" kern="0" spc="12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Meiryo UI"/>
                <a:cs typeface="Meiryo UI"/>
              </a:rPr>
              <a:t>→</a:t>
            </a:r>
            <a:r>
              <a:rPr sz="1982" i="1" kern="0" spc="-16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Arial"/>
                <a:cs typeface="Arial"/>
              </a:rPr>
              <a:t>R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,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i.e., </a:t>
            </a:r>
            <a:r>
              <a:rPr sz="1982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2081" i="1" kern="0" spc="-73" baseline="-11904" dirty="0">
                <a:solidFill>
                  <a:sysClr val="windowText" lastClr="000000"/>
                </a:solidFill>
                <a:latin typeface="Arial"/>
                <a:cs typeface="Arial"/>
              </a:rPr>
              <a:t>uv</a:t>
            </a:r>
            <a:endParaRPr sz="2081" kern="0" baseline="-11904">
              <a:solidFill>
                <a:sysClr val="windowText" lastClr="000000"/>
              </a:solidFill>
              <a:latin typeface="Arial"/>
              <a:cs typeface="Arial"/>
            </a:endParaRPr>
          </a:p>
          <a:p>
            <a:pPr marL="50335" defTabSz="1812066">
              <a:lnSpc>
                <a:spcPts val="2378"/>
              </a:lnSpc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1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edge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(</a:t>
            </a:r>
            <a:r>
              <a:rPr sz="1982" i="1" kern="0" spc="-79" dirty="0">
                <a:solidFill>
                  <a:sysClr val="windowText" lastClr="000000"/>
                </a:solidFill>
                <a:latin typeface="Arial"/>
                <a:cs typeface="Arial"/>
              </a:rPr>
              <a:t>u</a:t>
            </a:r>
            <a:r>
              <a:rPr sz="1982" i="1" kern="0" spc="-79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)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297" dirty="0">
                <a:solidFill>
                  <a:sysClr val="windowText" lastClr="000000"/>
                </a:solidFill>
                <a:latin typeface="Meiryo UI"/>
                <a:cs typeface="Meiryo UI"/>
              </a:rPr>
              <a:t>∈</a:t>
            </a:r>
            <a:r>
              <a:rPr sz="1982" i="1" kern="0" spc="-129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i="1" kern="0" spc="-159" dirty="0">
                <a:solidFill>
                  <a:sysClr val="windowText" lastClr="000000"/>
                </a:solidFill>
                <a:latin typeface="Arial"/>
                <a:cs typeface="Arial"/>
              </a:rPr>
              <a:t>E</a:t>
            </a:r>
            <a:r>
              <a:rPr sz="1982" i="1" kern="0" spc="-31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0335" marR="419038" defTabSz="1812066">
              <a:spcBef>
                <a:spcPts val="585"/>
              </a:spcBef>
            </a:pPr>
            <a:r>
              <a:rPr sz="1982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79" dirty="0">
                <a:solidFill>
                  <a:srgbClr val="007F00"/>
                </a:solidFill>
                <a:latin typeface="Arial"/>
                <a:cs typeface="Arial"/>
              </a:rPr>
              <a:t>negative</a:t>
            </a:r>
            <a:r>
              <a:rPr sz="1982" i="1" kern="0" spc="2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rgbClr val="007F00"/>
                </a:solidFill>
                <a:latin typeface="Arial"/>
                <a:cs typeface="Arial"/>
              </a:rPr>
              <a:t>cycle</a:t>
            </a:r>
            <a:r>
              <a:rPr sz="1982" i="1" kern="0" spc="2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directed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cycle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hose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edg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have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tal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is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negative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0335" defTabSz="1812066">
              <a:spcBef>
                <a:spcPts val="377"/>
              </a:spcBef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wo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related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roblems: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795538"/>
            <a:ext cx="118108" cy="11810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12896" y="2447438"/>
            <a:ext cx="118108" cy="118108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928828" y="2728006"/>
            <a:ext cx="206688" cy="206688"/>
          </a:xfrm>
          <a:prstGeom prst="rect">
            <a:avLst/>
          </a:prstGeom>
        </p:spPr>
      </p:pic>
      <p:sp>
        <p:nvSpPr>
          <p:cNvPr id="9" name="object 9"/>
          <p:cNvSpPr txBox="1"/>
          <p:nvPr/>
        </p:nvSpPr>
        <p:spPr>
          <a:xfrm>
            <a:off x="973727" y="2709393"/>
            <a:ext cx="117026" cy="176620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991" kern="0" spc="-20" dirty="0">
                <a:solidFill>
                  <a:srgbClr val="FFFFFF"/>
                </a:solidFill>
                <a:latin typeface="Tahoma"/>
                <a:cs typeface="Tahoma"/>
              </a:rPr>
              <a:t>1</a:t>
            </a:r>
            <a:endParaRPr sz="991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232670" y="2645693"/>
            <a:ext cx="7678443" cy="849532"/>
          </a:xfrm>
          <a:prstGeom prst="rect">
            <a:avLst/>
          </a:prstGeom>
        </p:spPr>
        <p:txBody>
          <a:bodyPr vert="horz" wrap="square" lIns="0" tIns="20134" rIns="0" bIns="0" rtlCol="0">
            <a:spAutoFit/>
          </a:bodyPr>
          <a:lstStyle/>
          <a:p>
            <a:pPr marL="25168" marR="10067" defTabSz="1812066">
              <a:lnSpc>
                <a:spcPct val="101499"/>
              </a:lnSpc>
              <a:spcBef>
                <a:spcPts val="159"/>
              </a:spcBef>
            </a:pP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If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no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negative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cycles,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find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-50" dirty="0">
                <a:solidFill>
                  <a:srgbClr val="007F00"/>
                </a:solidFill>
                <a:latin typeface="Arial"/>
                <a:cs typeface="Arial"/>
              </a:rPr>
              <a:t>shortest</a:t>
            </a:r>
            <a:r>
              <a:rPr sz="1784" i="1" kern="0" spc="-1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784" i="1" kern="0" spc="-40" dirty="0">
                <a:solidFill>
                  <a:srgbClr val="007F00"/>
                </a:solidFill>
                <a:latin typeface="Arial"/>
                <a:cs typeface="Arial"/>
              </a:rPr>
              <a:t>s-</a:t>
            </a:r>
            <a:r>
              <a:rPr sz="1784" i="1" kern="0" spc="159" dirty="0">
                <a:solidFill>
                  <a:srgbClr val="007F00"/>
                </a:solidFill>
                <a:latin typeface="Arial"/>
                <a:cs typeface="Arial"/>
              </a:rPr>
              <a:t>t</a:t>
            </a:r>
            <a:r>
              <a:rPr sz="1784" i="1" kern="0" spc="89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784" i="1" kern="0" dirty="0">
                <a:solidFill>
                  <a:srgbClr val="007F00"/>
                </a:solidFill>
                <a:latin typeface="Arial"/>
                <a:cs typeface="Arial"/>
              </a:rPr>
              <a:t>path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784" kern="0" spc="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from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source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784" i="1" kern="0" spc="9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to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destination</a:t>
            </a:r>
            <a:r>
              <a:rPr sz="1784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784" i="1" kern="0" spc="17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with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784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total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.</a:t>
            </a:r>
            <a:endParaRPr sz="1784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25168" defTabSz="1812066">
              <a:spcBef>
                <a:spcPts val="30"/>
              </a:spcBef>
            </a:pP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Does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784" i="1" kern="0" spc="18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ave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-50" dirty="0">
                <a:solidFill>
                  <a:srgbClr val="007F00"/>
                </a:solidFill>
                <a:latin typeface="Arial"/>
                <a:cs typeface="Arial"/>
              </a:rPr>
              <a:t>negative</a:t>
            </a:r>
            <a:r>
              <a:rPr sz="1784" i="1" kern="0" spc="2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784" i="1" kern="0" spc="-20" dirty="0">
                <a:solidFill>
                  <a:srgbClr val="007F00"/>
                </a:solidFill>
                <a:latin typeface="Arial"/>
                <a:cs typeface="Arial"/>
              </a:rPr>
              <a:t>cycle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?</a:t>
            </a:r>
            <a:r>
              <a:rPr sz="1784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Application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abritrage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opportunities.</a:t>
            </a:r>
            <a:endParaRPr sz="1784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11" name="object 11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928828" y="3279591"/>
            <a:ext cx="206688" cy="206688"/>
          </a:xfrm>
          <a:prstGeom prst="rect">
            <a:avLst/>
          </a:prstGeom>
        </p:spPr>
      </p:pic>
      <p:sp>
        <p:nvSpPr>
          <p:cNvPr id="12" name="object 12"/>
          <p:cNvSpPr txBox="1"/>
          <p:nvPr/>
        </p:nvSpPr>
        <p:spPr>
          <a:xfrm>
            <a:off x="973727" y="3261001"/>
            <a:ext cx="117026" cy="176620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991" kern="0" spc="-20" dirty="0">
                <a:solidFill>
                  <a:srgbClr val="FFFFFF"/>
                </a:solidFill>
                <a:latin typeface="Tahoma"/>
                <a:cs typeface="Tahoma"/>
              </a:rPr>
              <a:t>2</a:t>
            </a:r>
            <a:endParaRPr sz="991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4" name="object 14"/>
          <p:cNvSpPr txBox="1">
            <a:spLocks noGrp="1"/>
          </p:cNvSpPr>
          <p:nvPr>
            <p:ph type="dt" sz="half" idx="6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defTabSz="1812066">
              <a:lnSpc>
                <a:spcPts val="1169"/>
              </a:lnSpc>
            </a:pPr>
            <a:r>
              <a:rPr kern="0" dirty="0">
                <a:solidFill>
                  <a:prstClr val="white"/>
                </a:solidFill>
              </a:rPr>
              <a:t>T.</a:t>
            </a:r>
            <a:r>
              <a:rPr kern="0" spc="218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M.</a:t>
            </a:r>
            <a:r>
              <a:rPr kern="0" spc="226" dirty="0">
                <a:solidFill>
                  <a:prstClr val="white"/>
                </a:solidFill>
              </a:rPr>
              <a:t> </a:t>
            </a:r>
            <a:r>
              <a:rPr kern="0" spc="-20" dirty="0">
                <a:solidFill>
                  <a:prstClr val="white"/>
                </a:solidFill>
              </a:rPr>
              <a:t>Murali</a:t>
            </a:r>
          </a:p>
        </p:txBody>
      </p:sp>
      <p:sp>
        <p:nvSpPr>
          <p:cNvPr id="15" name="object 15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defTabSz="1812066">
              <a:lnSpc>
                <a:spcPts val="1169"/>
              </a:lnSpc>
            </a:pPr>
            <a:r>
              <a:rPr kern="0" dirty="0">
                <a:solidFill>
                  <a:prstClr val="white"/>
                </a:solidFill>
              </a:rPr>
              <a:t>March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22,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24,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29,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31,</a:t>
            </a:r>
            <a:r>
              <a:rPr kern="0" spc="69" dirty="0">
                <a:solidFill>
                  <a:prstClr val="white"/>
                </a:solidFill>
              </a:rPr>
              <a:t> </a:t>
            </a:r>
            <a:r>
              <a:rPr kern="0" spc="-40" dirty="0">
                <a:solidFill>
                  <a:prstClr val="white"/>
                </a:solidFill>
              </a:rPr>
              <a:t>2021</a:t>
            </a:r>
          </a:p>
        </p:txBody>
      </p:sp>
    </p:spTree>
    <p:extLst>
      <p:ext uri="{BB962C8B-B14F-4D97-AF65-F5344CB8AC3E}">
        <p14:creationId xmlns:p14="http://schemas.microsoft.com/office/powerpoint/2010/main" val="1005458524"/>
      </p:ext>
    </p:extLst>
  </p:cSld>
  <p:clrMapOvr>
    <a:masterClrMapping/>
  </p:clrMapOvr>
  <p:transition>
    <p:cut/>
  </p:transition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8" name="Google Shape;2038;p69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39" name="Google Shape;2039;p69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A </a:t>
            </a:r>
            <a:r>
              <a:rPr lang="en" sz="2400" b="1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ubsequence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is a sequence that can be derived from another sequence by deleting some elements without changing the order of the remaining element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e.g.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oa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is a subsequence of 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soare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; so are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sor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sa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, and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sr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A common subsequence is a sequence that’s a subsequence of two sequence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e.g. </a:t>
            </a:r>
            <a:r>
              <a:rPr lang="en" b="1">
                <a:solidFill>
                  <a:srgbClr val="2196F3"/>
                </a:solidFill>
                <a:latin typeface="Consolas"/>
                <a:ea typeface="Consolas"/>
                <a:cs typeface="Consolas"/>
                <a:sym typeface="Consolas"/>
              </a:rPr>
              <a:t>oa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is a common sequence of 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soare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lang="en" b="1">
                <a:solidFill>
                  <a:srgbClr val="D33682"/>
                </a:solidFill>
                <a:latin typeface="Consolas"/>
                <a:ea typeface="Consolas"/>
                <a:cs typeface="Consolas"/>
                <a:sym typeface="Consolas"/>
              </a:rPr>
              <a:t>soape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A longest common subsequence is the … longest common subsequenc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e.g.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oae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is the longest common subsequence of </a:t>
            </a:r>
            <a:r>
              <a:rPr lang="en" b="1">
                <a:solidFill>
                  <a:srgbClr val="D33682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oare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lang="en" b="1">
                <a:solidFill>
                  <a:srgbClr val="D33682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oaped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4" name="Google Shape;2044;p70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45" name="Google Shape;2045;p70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It’s helpful to find LCS in bioinformatics, the unix command </a:t>
            </a:r>
            <a:r>
              <a:rPr lang="en" sz="2400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diff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, merging in version control, etc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Google Shape;2050;p71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51" name="Google Shape;2051;p71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Google Shape;2056;p72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57" name="Google Shape;2057;p72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t seems helpful to know the LCS of prefixes of two string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e.g. if we wanted to know the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"penguin", "chicken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, it seems 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helpful to know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2" name="Google Shape;2062;p73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63" name="Google Shape;2063;p73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t seems helpful to know the LCS of prefixes of two string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e.g. if we wanted to know the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"penguin", "chicken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, it seems 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helpful to know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"pengui", "chicke"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"pengui", "chicken"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"penguin", "chicke"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" name="Google Shape;2068;p74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69" name="Google Shape;2069;p74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t seems helpful to know the LCS of prefixes of two string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e.g. if we wanted to know the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"penguin", "chicken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, it seems 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helpful to know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"pengui", "chicke"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"pengui", "chicken"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</a:t>
            </a:r>
            <a:r>
              <a:rPr lang="en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"penguin", "chicke"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These subproblems overlap a lot!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4" name="Google Shape;2074;p75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75" name="Google Shape;2075;p75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lso, it seems simpler to solve for the length of the LCS, and reconstruct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the LCS itself after that in (4)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0" name="Google Shape;2080;p76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81" name="Google Shape;2081;p76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lso, it seems simpler to solve for the length of the LCS, and reconstruct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the LCS itself after that in (4)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Let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i, j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be the length of the LCS between the prefix from 0 and i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inclusive) of one string and the prefix from 0 and j (inclusive) of the other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tring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6" name="Google Shape;2086;p77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87" name="Google Shape;2087;p77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lso, it seems simpler to solve for the length of the LCS, and reconstruct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the LCS itself after that in (4)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Let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i, j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be the length of the LCS between the prefix from 0 and i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inclusive) of one string and the prefix from 0 and j (inclusive) of the other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tring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e.g.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2, 6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for strings “penguin” and “chicken” is 2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88" name="Google Shape;2088;p77"/>
          <p:cNvSpPr/>
          <p:nvPr/>
        </p:nvSpPr>
        <p:spPr>
          <a:xfrm>
            <a:off x="2972400" y="51799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89" name="Google Shape;2089;p77"/>
          <p:cNvSpPr/>
          <p:nvPr/>
        </p:nvSpPr>
        <p:spPr>
          <a:xfrm>
            <a:off x="3429600" y="51799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90" name="Google Shape;2090;p77"/>
          <p:cNvSpPr/>
          <p:nvPr/>
        </p:nvSpPr>
        <p:spPr>
          <a:xfrm>
            <a:off x="3886800" y="51799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91" name="Google Shape;2091;p77"/>
          <p:cNvSpPr/>
          <p:nvPr/>
        </p:nvSpPr>
        <p:spPr>
          <a:xfrm>
            <a:off x="4344000" y="517994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92" name="Google Shape;2092;p77"/>
          <p:cNvSpPr/>
          <p:nvPr/>
        </p:nvSpPr>
        <p:spPr>
          <a:xfrm>
            <a:off x="4801200" y="517994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u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93" name="Google Shape;2093;p77"/>
          <p:cNvSpPr/>
          <p:nvPr/>
        </p:nvSpPr>
        <p:spPr>
          <a:xfrm>
            <a:off x="5258400" y="517994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94" name="Google Shape;2094;p77"/>
          <p:cNvSpPr/>
          <p:nvPr/>
        </p:nvSpPr>
        <p:spPr>
          <a:xfrm>
            <a:off x="5715600" y="517994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95" name="Google Shape;2095;p77"/>
          <p:cNvSpPr/>
          <p:nvPr/>
        </p:nvSpPr>
        <p:spPr>
          <a:xfrm>
            <a:off x="29724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96" name="Google Shape;2096;p77"/>
          <p:cNvSpPr/>
          <p:nvPr/>
        </p:nvSpPr>
        <p:spPr>
          <a:xfrm>
            <a:off x="34296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97" name="Google Shape;2097;p77"/>
          <p:cNvSpPr/>
          <p:nvPr/>
        </p:nvSpPr>
        <p:spPr>
          <a:xfrm>
            <a:off x="38868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98" name="Google Shape;2098;p77"/>
          <p:cNvSpPr/>
          <p:nvPr/>
        </p:nvSpPr>
        <p:spPr>
          <a:xfrm>
            <a:off x="43440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99" name="Google Shape;2099;p77"/>
          <p:cNvSpPr/>
          <p:nvPr/>
        </p:nvSpPr>
        <p:spPr>
          <a:xfrm>
            <a:off x="48012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00" name="Google Shape;2100;p77"/>
          <p:cNvSpPr/>
          <p:nvPr/>
        </p:nvSpPr>
        <p:spPr>
          <a:xfrm>
            <a:off x="52584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01" name="Google Shape;2101;p77"/>
          <p:cNvSpPr/>
          <p:nvPr/>
        </p:nvSpPr>
        <p:spPr>
          <a:xfrm>
            <a:off x="57156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02" name="Google Shape;2102;p77"/>
          <p:cNvSpPr txBox="1"/>
          <p:nvPr/>
        </p:nvSpPr>
        <p:spPr>
          <a:xfrm>
            <a:off x="29723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03" name="Google Shape;2103;p77"/>
          <p:cNvSpPr txBox="1"/>
          <p:nvPr/>
        </p:nvSpPr>
        <p:spPr>
          <a:xfrm>
            <a:off x="34295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04" name="Google Shape;2104;p77"/>
          <p:cNvSpPr txBox="1"/>
          <p:nvPr/>
        </p:nvSpPr>
        <p:spPr>
          <a:xfrm>
            <a:off x="38867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05" name="Google Shape;2105;p77"/>
          <p:cNvSpPr txBox="1"/>
          <p:nvPr/>
        </p:nvSpPr>
        <p:spPr>
          <a:xfrm>
            <a:off x="43439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06" name="Google Shape;2106;p77"/>
          <p:cNvSpPr txBox="1"/>
          <p:nvPr/>
        </p:nvSpPr>
        <p:spPr>
          <a:xfrm>
            <a:off x="48011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07" name="Google Shape;2107;p77"/>
          <p:cNvSpPr txBox="1"/>
          <p:nvPr/>
        </p:nvSpPr>
        <p:spPr>
          <a:xfrm>
            <a:off x="52583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08" name="Google Shape;2108;p77"/>
          <p:cNvSpPr txBox="1"/>
          <p:nvPr/>
        </p:nvSpPr>
        <p:spPr>
          <a:xfrm>
            <a:off x="57155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3" name="Google Shape;2113;p78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114" name="Google Shape;2114;p78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lso, it seems simpler to solve for the length of the LCS, and reconstruct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the LCS itself after that in (4)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Let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i, j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be the length of the LCS between the prefix from 0 and i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inclusive) of one string and the prefix from 0 and j (inclusive) of the other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tring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e.g.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2, 6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for strings “penguin” and “chicken” is 2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15" name="Google Shape;2115;p78"/>
          <p:cNvSpPr/>
          <p:nvPr/>
        </p:nvSpPr>
        <p:spPr>
          <a:xfrm>
            <a:off x="2972400" y="51799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16" name="Google Shape;2116;p78"/>
          <p:cNvSpPr/>
          <p:nvPr/>
        </p:nvSpPr>
        <p:spPr>
          <a:xfrm>
            <a:off x="3429600" y="51799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17" name="Google Shape;2117;p78"/>
          <p:cNvSpPr/>
          <p:nvPr/>
        </p:nvSpPr>
        <p:spPr>
          <a:xfrm>
            <a:off x="3886800" y="51799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18" name="Google Shape;2118;p78"/>
          <p:cNvSpPr/>
          <p:nvPr/>
        </p:nvSpPr>
        <p:spPr>
          <a:xfrm>
            <a:off x="4344000" y="517994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19" name="Google Shape;2119;p78"/>
          <p:cNvSpPr/>
          <p:nvPr/>
        </p:nvSpPr>
        <p:spPr>
          <a:xfrm>
            <a:off x="4801200" y="517994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u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20" name="Google Shape;2120;p78"/>
          <p:cNvSpPr/>
          <p:nvPr/>
        </p:nvSpPr>
        <p:spPr>
          <a:xfrm>
            <a:off x="5258400" y="517994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21" name="Google Shape;2121;p78"/>
          <p:cNvSpPr/>
          <p:nvPr/>
        </p:nvSpPr>
        <p:spPr>
          <a:xfrm>
            <a:off x="5715600" y="517994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22" name="Google Shape;2122;p78"/>
          <p:cNvSpPr/>
          <p:nvPr/>
        </p:nvSpPr>
        <p:spPr>
          <a:xfrm>
            <a:off x="29724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23" name="Google Shape;2123;p78"/>
          <p:cNvSpPr/>
          <p:nvPr/>
        </p:nvSpPr>
        <p:spPr>
          <a:xfrm>
            <a:off x="34296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24" name="Google Shape;2124;p78"/>
          <p:cNvSpPr/>
          <p:nvPr/>
        </p:nvSpPr>
        <p:spPr>
          <a:xfrm>
            <a:off x="38868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25" name="Google Shape;2125;p78"/>
          <p:cNvSpPr/>
          <p:nvPr/>
        </p:nvSpPr>
        <p:spPr>
          <a:xfrm>
            <a:off x="43440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26" name="Google Shape;2126;p78"/>
          <p:cNvSpPr/>
          <p:nvPr/>
        </p:nvSpPr>
        <p:spPr>
          <a:xfrm>
            <a:off x="48012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27" name="Google Shape;2127;p78"/>
          <p:cNvSpPr/>
          <p:nvPr/>
        </p:nvSpPr>
        <p:spPr>
          <a:xfrm>
            <a:off x="52584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28" name="Google Shape;2128;p78"/>
          <p:cNvSpPr/>
          <p:nvPr/>
        </p:nvSpPr>
        <p:spPr>
          <a:xfrm>
            <a:off x="5715600" y="578954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29" name="Google Shape;2129;p78"/>
          <p:cNvSpPr txBox="1"/>
          <p:nvPr/>
        </p:nvSpPr>
        <p:spPr>
          <a:xfrm>
            <a:off x="29723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30" name="Google Shape;2130;p78"/>
          <p:cNvSpPr txBox="1"/>
          <p:nvPr/>
        </p:nvSpPr>
        <p:spPr>
          <a:xfrm>
            <a:off x="34295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31" name="Google Shape;2131;p78"/>
          <p:cNvSpPr txBox="1"/>
          <p:nvPr/>
        </p:nvSpPr>
        <p:spPr>
          <a:xfrm>
            <a:off x="38867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32" name="Google Shape;2132;p78"/>
          <p:cNvSpPr txBox="1"/>
          <p:nvPr/>
        </p:nvSpPr>
        <p:spPr>
          <a:xfrm>
            <a:off x="43439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33" name="Google Shape;2133;p78"/>
          <p:cNvSpPr txBox="1"/>
          <p:nvPr/>
        </p:nvSpPr>
        <p:spPr>
          <a:xfrm>
            <a:off x="48011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34" name="Google Shape;2134;p78"/>
          <p:cNvSpPr txBox="1"/>
          <p:nvPr/>
        </p:nvSpPr>
        <p:spPr>
          <a:xfrm>
            <a:off x="52583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35" name="Google Shape;2135;p78"/>
          <p:cNvSpPr txBox="1"/>
          <p:nvPr/>
        </p:nvSpPr>
        <p:spPr>
          <a:xfrm>
            <a:off x="5715594" y="472395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136" name="Google Shape;2136;p78"/>
          <p:cNvSpPr/>
          <p:nvPr/>
        </p:nvSpPr>
        <p:spPr>
          <a:xfrm flipH="1">
            <a:off x="1715333" y="4758233"/>
            <a:ext cx="124825" cy="48620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137" name="Google Shape;2137;p78"/>
          <p:cNvSpPr txBox="1"/>
          <p:nvPr/>
        </p:nvSpPr>
        <p:spPr>
          <a:xfrm>
            <a:off x="634475" y="5238900"/>
            <a:ext cx="1990500" cy="7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“T” stands for “Table”, but other than that, this name has no special meaning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F48BB04A-17E9-4255-B0E2-9108BEBE1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moization</a:t>
            </a:r>
            <a:endParaRPr lang="en-US" altLang="en-US" sz="4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BC11E3D4-A31E-4862-A45C-A13ADDFF4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4622" y="1265926"/>
            <a:ext cx="8324599" cy="5236194"/>
          </a:xfrm>
        </p:spPr>
        <p:txBody>
          <a:bodyPr>
            <a:noAutofit/>
          </a:bodyPr>
          <a:lstStyle/>
          <a:p>
            <a:pPr>
              <a:lnSpc>
                <a:spcPts val="4000"/>
              </a:lnSpc>
            </a:pPr>
            <a:r>
              <a:rPr lang="en-US" altLang="en-US" sz="2400" dirty="0"/>
              <a:t>Sometimes it can be a challenge to write the function in a bottom-up fashion</a:t>
            </a:r>
          </a:p>
          <a:p>
            <a:pPr>
              <a:lnSpc>
                <a:spcPts val="4000"/>
              </a:lnSpc>
            </a:pPr>
            <a:r>
              <a:rPr lang="en-US" altLang="en-US" sz="2400" dirty="0" err="1"/>
              <a:t>Memoization</a:t>
            </a:r>
            <a:r>
              <a:rPr lang="en-US" altLang="en-US" sz="2400" dirty="0"/>
              <a:t>:</a:t>
            </a:r>
          </a:p>
          <a:p>
            <a:pPr lvl="1">
              <a:lnSpc>
                <a:spcPts val="4000"/>
              </a:lnSpc>
            </a:pPr>
            <a:r>
              <a:rPr lang="en-US" altLang="en-US" sz="2400" dirty="0"/>
              <a:t>Write the recursive function top-down</a:t>
            </a:r>
          </a:p>
          <a:p>
            <a:pPr lvl="1">
              <a:lnSpc>
                <a:spcPts val="4000"/>
              </a:lnSpc>
            </a:pPr>
            <a:r>
              <a:rPr lang="en-US" altLang="en-US" sz="2400" dirty="0"/>
              <a:t>Alter the function to check if we’ve already calculated the value</a:t>
            </a:r>
          </a:p>
          <a:p>
            <a:pPr lvl="1">
              <a:lnSpc>
                <a:spcPts val="4000"/>
              </a:lnSpc>
            </a:pPr>
            <a:r>
              <a:rPr lang="en-US" altLang="en-US" sz="2400" dirty="0"/>
              <a:t>If so, use the pre-calculate value</a:t>
            </a:r>
          </a:p>
          <a:p>
            <a:pPr lvl="1">
              <a:lnSpc>
                <a:spcPts val="4000"/>
              </a:lnSpc>
            </a:pPr>
            <a:r>
              <a:rPr lang="en-US" altLang="en-US" sz="2400" dirty="0"/>
              <a:t>If not, do the recursive call(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73754" y="40759"/>
            <a:ext cx="5918486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338069" algn="l">
              <a:spcBef>
                <a:spcPts val="268"/>
              </a:spcBef>
            </a:pPr>
            <a:r>
              <a:rPr dirty="0"/>
              <a:t>Problem</a:t>
            </a:r>
            <a:r>
              <a:rPr spc="-40" dirty="0"/>
              <a:t> </a:t>
            </a:r>
            <a:r>
              <a:rPr spc="-20" dirty="0"/>
              <a:t>Statement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18572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706050" y="965818"/>
            <a:ext cx="8116349" cy="168299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50335" defTabSz="1812066">
              <a:lnSpc>
                <a:spcPts val="2378"/>
              </a:lnSpc>
              <a:spcBef>
                <a:spcPts val="188"/>
              </a:spcBef>
            </a:pP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Input: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directed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graph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spc="-13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(</a:t>
            </a:r>
            <a:r>
              <a:rPr sz="1982" i="1" kern="0" spc="-20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23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198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159" dirty="0">
                <a:solidFill>
                  <a:sysClr val="windowText" lastClr="000000"/>
                </a:solidFill>
                <a:latin typeface="Arial"/>
                <a:cs typeface="Arial"/>
              </a:rPr>
              <a:t>E</a:t>
            </a:r>
            <a:r>
              <a:rPr sz="1982" i="1" kern="0" spc="-31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)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with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function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1982" i="1" kern="0" spc="6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168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E</a:t>
            </a:r>
            <a:r>
              <a:rPr sz="1982" i="1" kern="0" spc="12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Meiryo UI"/>
                <a:cs typeface="Meiryo UI"/>
              </a:rPr>
              <a:t>→</a:t>
            </a:r>
            <a:r>
              <a:rPr sz="1982" i="1" kern="0" spc="-16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Arial"/>
                <a:cs typeface="Arial"/>
              </a:rPr>
              <a:t>R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,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i.e., </a:t>
            </a:r>
            <a:r>
              <a:rPr sz="1982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2081" i="1" kern="0" spc="-73" baseline="-11904" dirty="0">
                <a:solidFill>
                  <a:sysClr val="windowText" lastClr="000000"/>
                </a:solidFill>
                <a:latin typeface="Arial"/>
                <a:cs typeface="Arial"/>
              </a:rPr>
              <a:t>uv</a:t>
            </a:r>
            <a:endParaRPr sz="2081" kern="0" baseline="-11904">
              <a:solidFill>
                <a:sysClr val="windowText" lastClr="000000"/>
              </a:solidFill>
              <a:latin typeface="Arial"/>
              <a:cs typeface="Arial"/>
            </a:endParaRPr>
          </a:p>
          <a:p>
            <a:pPr marL="50335" defTabSz="1812066">
              <a:lnSpc>
                <a:spcPts val="2378"/>
              </a:lnSpc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1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edge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(</a:t>
            </a:r>
            <a:r>
              <a:rPr sz="1982" i="1" kern="0" spc="-79" dirty="0">
                <a:solidFill>
                  <a:sysClr val="windowText" lastClr="000000"/>
                </a:solidFill>
                <a:latin typeface="Arial"/>
                <a:cs typeface="Arial"/>
              </a:rPr>
              <a:t>u</a:t>
            </a:r>
            <a:r>
              <a:rPr sz="1982" i="1" kern="0" spc="-79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)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297" dirty="0">
                <a:solidFill>
                  <a:sysClr val="windowText" lastClr="000000"/>
                </a:solidFill>
                <a:latin typeface="Meiryo UI"/>
                <a:cs typeface="Meiryo UI"/>
              </a:rPr>
              <a:t>∈</a:t>
            </a:r>
            <a:r>
              <a:rPr sz="1982" i="1" kern="0" spc="-129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i="1" kern="0" spc="-159" dirty="0">
                <a:solidFill>
                  <a:sysClr val="windowText" lastClr="000000"/>
                </a:solidFill>
                <a:latin typeface="Arial"/>
                <a:cs typeface="Arial"/>
              </a:rPr>
              <a:t>E</a:t>
            </a:r>
            <a:r>
              <a:rPr sz="1982" i="1" kern="0" spc="-31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0335" marR="419038" defTabSz="1812066">
              <a:spcBef>
                <a:spcPts val="585"/>
              </a:spcBef>
            </a:pPr>
            <a:r>
              <a:rPr sz="1982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79" dirty="0">
                <a:solidFill>
                  <a:srgbClr val="007F00"/>
                </a:solidFill>
                <a:latin typeface="Arial"/>
                <a:cs typeface="Arial"/>
              </a:rPr>
              <a:t>negative</a:t>
            </a:r>
            <a:r>
              <a:rPr sz="1982" i="1" kern="0" spc="2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rgbClr val="007F00"/>
                </a:solidFill>
                <a:latin typeface="Arial"/>
                <a:cs typeface="Arial"/>
              </a:rPr>
              <a:t>cycle</a:t>
            </a:r>
            <a:r>
              <a:rPr sz="1982" i="1" kern="0" spc="2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directed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cycle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hose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edg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have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tal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is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negative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0335" defTabSz="1812066">
              <a:spcBef>
                <a:spcPts val="377"/>
              </a:spcBef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wo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related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roblems: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795538"/>
            <a:ext cx="118108" cy="11810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12896" y="2447438"/>
            <a:ext cx="118108" cy="118108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928828" y="2728006"/>
            <a:ext cx="206688" cy="206688"/>
          </a:xfrm>
          <a:prstGeom prst="rect">
            <a:avLst/>
          </a:prstGeom>
        </p:spPr>
      </p:pic>
      <p:sp>
        <p:nvSpPr>
          <p:cNvPr id="9" name="object 9"/>
          <p:cNvSpPr txBox="1"/>
          <p:nvPr/>
        </p:nvSpPr>
        <p:spPr>
          <a:xfrm>
            <a:off x="973727" y="2709393"/>
            <a:ext cx="117026" cy="176620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991" kern="0" spc="-20" dirty="0">
                <a:solidFill>
                  <a:srgbClr val="FFFFFF"/>
                </a:solidFill>
                <a:latin typeface="Tahoma"/>
                <a:cs typeface="Tahoma"/>
              </a:rPr>
              <a:t>1</a:t>
            </a:r>
            <a:endParaRPr sz="991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232670" y="2645693"/>
            <a:ext cx="7678443" cy="849532"/>
          </a:xfrm>
          <a:prstGeom prst="rect">
            <a:avLst/>
          </a:prstGeom>
        </p:spPr>
        <p:txBody>
          <a:bodyPr vert="horz" wrap="square" lIns="0" tIns="20134" rIns="0" bIns="0" rtlCol="0">
            <a:spAutoFit/>
          </a:bodyPr>
          <a:lstStyle/>
          <a:p>
            <a:pPr marL="25168" marR="10067" defTabSz="1812066">
              <a:lnSpc>
                <a:spcPct val="101499"/>
              </a:lnSpc>
              <a:spcBef>
                <a:spcPts val="159"/>
              </a:spcBef>
            </a:pP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If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no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negative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cycles,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find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-50" dirty="0">
                <a:solidFill>
                  <a:srgbClr val="007F00"/>
                </a:solidFill>
                <a:latin typeface="Arial"/>
                <a:cs typeface="Arial"/>
              </a:rPr>
              <a:t>shortest</a:t>
            </a:r>
            <a:r>
              <a:rPr sz="1784" i="1" kern="0" spc="-1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784" i="1" kern="0" spc="-40" dirty="0">
                <a:solidFill>
                  <a:srgbClr val="007F00"/>
                </a:solidFill>
                <a:latin typeface="Arial"/>
                <a:cs typeface="Arial"/>
              </a:rPr>
              <a:t>s-</a:t>
            </a:r>
            <a:r>
              <a:rPr sz="1784" i="1" kern="0" spc="159" dirty="0">
                <a:solidFill>
                  <a:srgbClr val="007F00"/>
                </a:solidFill>
                <a:latin typeface="Arial"/>
                <a:cs typeface="Arial"/>
              </a:rPr>
              <a:t>t</a:t>
            </a:r>
            <a:r>
              <a:rPr sz="1784" i="1" kern="0" spc="89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784" i="1" kern="0" dirty="0">
                <a:solidFill>
                  <a:srgbClr val="007F00"/>
                </a:solidFill>
                <a:latin typeface="Arial"/>
                <a:cs typeface="Arial"/>
              </a:rPr>
              <a:t>path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784" kern="0" spc="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from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source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784" i="1" kern="0" spc="9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to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destination</a:t>
            </a:r>
            <a:r>
              <a:rPr sz="1784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784" i="1" kern="0" spc="17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with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784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total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.</a:t>
            </a:r>
            <a:endParaRPr sz="1784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25168" defTabSz="1812066">
              <a:spcBef>
                <a:spcPts val="30"/>
              </a:spcBef>
            </a:pP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Does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784" i="1" kern="0" spc="18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ave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-50" dirty="0">
                <a:solidFill>
                  <a:srgbClr val="007F00"/>
                </a:solidFill>
                <a:latin typeface="Arial"/>
                <a:cs typeface="Arial"/>
              </a:rPr>
              <a:t>negative</a:t>
            </a:r>
            <a:r>
              <a:rPr sz="1784" i="1" kern="0" spc="2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784" i="1" kern="0" spc="-20" dirty="0">
                <a:solidFill>
                  <a:srgbClr val="007F00"/>
                </a:solidFill>
                <a:latin typeface="Arial"/>
                <a:cs typeface="Arial"/>
              </a:rPr>
              <a:t>cycle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?</a:t>
            </a:r>
            <a:r>
              <a:rPr sz="1784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Application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abritrage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opportunities.</a:t>
            </a:r>
            <a:endParaRPr sz="1784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11" name="object 11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928828" y="3279591"/>
            <a:ext cx="206688" cy="206688"/>
          </a:xfrm>
          <a:prstGeom prst="rect">
            <a:avLst/>
          </a:prstGeom>
        </p:spPr>
      </p:pic>
      <p:sp>
        <p:nvSpPr>
          <p:cNvPr id="12" name="object 12"/>
          <p:cNvSpPr txBox="1"/>
          <p:nvPr/>
        </p:nvSpPr>
        <p:spPr>
          <a:xfrm>
            <a:off x="973727" y="3261001"/>
            <a:ext cx="117026" cy="176620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991" kern="0" spc="-20" dirty="0">
                <a:solidFill>
                  <a:srgbClr val="FFFFFF"/>
                </a:solidFill>
                <a:latin typeface="Tahoma"/>
                <a:cs typeface="Tahoma"/>
              </a:rPr>
              <a:t>2</a:t>
            </a:r>
            <a:endParaRPr sz="991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13" name="object 13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1317239" y="3863850"/>
            <a:ext cx="6551038" cy="1781709"/>
          </a:xfrm>
          <a:prstGeom prst="rect">
            <a:avLst/>
          </a:prstGeom>
        </p:spPr>
      </p:pic>
      <p:sp>
        <p:nvSpPr>
          <p:cNvPr id="15" name="object 15"/>
          <p:cNvSpPr txBox="1">
            <a:spLocks noGrp="1"/>
          </p:cNvSpPr>
          <p:nvPr>
            <p:ph type="dt" sz="half" idx="6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defTabSz="1812066">
              <a:lnSpc>
                <a:spcPts val="1169"/>
              </a:lnSpc>
            </a:pPr>
            <a:r>
              <a:rPr kern="0" dirty="0">
                <a:solidFill>
                  <a:prstClr val="white"/>
                </a:solidFill>
              </a:rPr>
              <a:t>T.</a:t>
            </a:r>
            <a:r>
              <a:rPr kern="0" spc="218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M.</a:t>
            </a:r>
            <a:r>
              <a:rPr kern="0" spc="226" dirty="0">
                <a:solidFill>
                  <a:prstClr val="white"/>
                </a:solidFill>
              </a:rPr>
              <a:t> </a:t>
            </a:r>
            <a:r>
              <a:rPr kern="0" spc="-20" dirty="0">
                <a:solidFill>
                  <a:prstClr val="white"/>
                </a:solidFill>
              </a:rPr>
              <a:t>Murali</a:t>
            </a:r>
          </a:p>
        </p:txBody>
      </p:sp>
      <p:sp>
        <p:nvSpPr>
          <p:cNvPr id="16" name="object 16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defTabSz="1812066">
              <a:lnSpc>
                <a:spcPts val="1169"/>
              </a:lnSpc>
            </a:pPr>
            <a:r>
              <a:rPr kern="0" dirty="0">
                <a:solidFill>
                  <a:prstClr val="white"/>
                </a:solidFill>
              </a:rPr>
              <a:t>March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22,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24,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29,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31,</a:t>
            </a:r>
            <a:r>
              <a:rPr kern="0" spc="69" dirty="0">
                <a:solidFill>
                  <a:prstClr val="white"/>
                </a:solidFill>
              </a:rPr>
              <a:t> </a:t>
            </a:r>
            <a:r>
              <a:rPr kern="0" spc="-40" dirty="0">
                <a:solidFill>
                  <a:prstClr val="white"/>
                </a:solidFill>
              </a:rPr>
              <a:t>2021</a:t>
            </a:r>
          </a:p>
        </p:txBody>
      </p:sp>
    </p:spTree>
    <p:extLst>
      <p:ext uri="{BB962C8B-B14F-4D97-AF65-F5344CB8AC3E}">
        <p14:creationId xmlns:p14="http://schemas.microsoft.com/office/powerpoint/2010/main" val="3197960549"/>
      </p:ext>
    </p:extLst>
  </p:cSld>
  <p:clrMapOvr>
    <a:masterClrMapping/>
  </p:clrMapOvr>
  <p:transition>
    <p:cut/>
  </p:transition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2" name="Google Shape;2142;p79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143" name="Google Shape;2143;p79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144" name="Google Shape;2144;p7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9" name="Google Shape;2149;p80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150" name="Google Shape;2150;p80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onsider two cases on the strings X and Y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Base case (Case 0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Then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i, j) = 0</a:t>
            </a:r>
            <a:endParaRPr sz="1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1" name="Google Shape;2151;p80"/>
          <p:cNvSpPr/>
          <p:nvPr/>
        </p:nvSpPr>
        <p:spPr>
          <a:xfrm>
            <a:off x="13677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2" name="Google Shape;2152;p80"/>
          <p:cNvSpPr/>
          <p:nvPr/>
        </p:nvSpPr>
        <p:spPr>
          <a:xfrm>
            <a:off x="18249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3" name="Google Shape;2153;p80"/>
          <p:cNvSpPr/>
          <p:nvPr/>
        </p:nvSpPr>
        <p:spPr>
          <a:xfrm>
            <a:off x="22821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4" name="Google Shape;2154;p80"/>
          <p:cNvSpPr txBox="1"/>
          <p:nvPr/>
        </p:nvSpPr>
        <p:spPr>
          <a:xfrm>
            <a:off x="860200" y="36702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155" name="Google Shape;2155;p80"/>
          <p:cNvSpPr/>
          <p:nvPr/>
        </p:nvSpPr>
        <p:spPr>
          <a:xfrm>
            <a:off x="1367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6" name="Google Shape;2156;p80"/>
          <p:cNvSpPr/>
          <p:nvPr/>
        </p:nvSpPr>
        <p:spPr>
          <a:xfrm>
            <a:off x="18249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7" name="Google Shape;2157;p80"/>
          <p:cNvSpPr/>
          <p:nvPr/>
        </p:nvSpPr>
        <p:spPr>
          <a:xfrm>
            <a:off x="22821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8" name="Google Shape;2158;p80"/>
          <p:cNvSpPr/>
          <p:nvPr/>
        </p:nvSpPr>
        <p:spPr>
          <a:xfrm>
            <a:off x="27393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9" name="Google Shape;2159;p80"/>
          <p:cNvSpPr txBox="1"/>
          <p:nvPr/>
        </p:nvSpPr>
        <p:spPr>
          <a:xfrm>
            <a:off x="860200" y="42798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160" name="Google Shape;2160;p80"/>
          <p:cNvSpPr/>
          <p:nvPr/>
        </p:nvSpPr>
        <p:spPr>
          <a:xfrm>
            <a:off x="31965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61" name="Google Shape;2161;p80"/>
          <p:cNvSpPr/>
          <p:nvPr/>
        </p:nvSpPr>
        <p:spPr>
          <a:xfrm>
            <a:off x="3653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62" name="Google Shape;2162;p80"/>
          <p:cNvSpPr/>
          <p:nvPr/>
        </p:nvSpPr>
        <p:spPr>
          <a:xfrm>
            <a:off x="4110900" y="4279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63" name="Google Shape;2163;p80"/>
          <p:cNvSpPr txBox="1"/>
          <p:nvPr/>
        </p:nvSpPr>
        <p:spPr>
          <a:xfrm>
            <a:off x="1431444" y="30851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164" name="Google Shape;2164;p80"/>
          <p:cNvSpPr/>
          <p:nvPr/>
        </p:nvSpPr>
        <p:spPr>
          <a:xfrm rot="-6299262">
            <a:off x="1220546" y="32824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165" name="Google Shape;2165;p80"/>
          <p:cNvSpPr/>
          <p:nvPr/>
        </p:nvSpPr>
        <p:spPr>
          <a:xfrm>
            <a:off x="27416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66" name="Google Shape;2166;p80"/>
          <p:cNvSpPr/>
          <p:nvPr/>
        </p:nvSpPr>
        <p:spPr>
          <a:xfrm>
            <a:off x="31988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u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67" name="Google Shape;2167;p80"/>
          <p:cNvSpPr/>
          <p:nvPr/>
        </p:nvSpPr>
        <p:spPr>
          <a:xfrm>
            <a:off x="36560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68" name="Google Shape;2168;p80"/>
          <p:cNvSpPr/>
          <p:nvPr/>
        </p:nvSpPr>
        <p:spPr>
          <a:xfrm>
            <a:off x="41132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69" name="Google Shape;2169;p80"/>
          <p:cNvSpPr txBox="1"/>
          <p:nvPr/>
        </p:nvSpPr>
        <p:spPr>
          <a:xfrm>
            <a:off x="4631844" y="36947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170" name="Google Shape;2170;p80"/>
          <p:cNvSpPr/>
          <p:nvPr/>
        </p:nvSpPr>
        <p:spPr>
          <a:xfrm rot="-6299262">
            <a:off x="4420946" y="38920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5" name="Google Shape;2175;p81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176" name="Google Shape;2176;p81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onsider two cases on the strings X and Y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ase 1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[i] = Y[j]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Then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i, j) = 1 + T(i-1, j-1)</a:t>
            </a:r>
            <a:endParaRPr sz="1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77" name="Google Shape;2177;p81"/>
          <p:cNvSpPr/>
          <p:nvPr/>
        </p:nvSpPr>
        <p:spPr>
          <a:xfrm>
            <a:off x="13677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78" name="Google Shape;2178;p81"/>
          <p:cNvSpPr/>
          <p:nvPr/>
        </p:nvSpPr>
        <p:spPr>
          <a:xfrm>
            <a:off x="18249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79" name="Google Shape;2179;p81"/>
          <p:cNvSpPr/>
          <p:nvPr/>
        </p:nvSpPr>
        <p:spPr>
          <a:xfrm>
            <a:off x="2282100" y="36701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0" name="Google Shape;2180;p81"/>
          <p:cNvSpPr txBox="1"/>
          <p:nvPr/>
        </p:nvSpPr>
        <p:spPr>
          <a:xfrm>
            <a:off x="860200" y="36702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181" name="Google Shape;2181;p81"/>
          <p:cNvSpPr/>
          <p:nvPr/>
        </p:nvSpPr>
        <p:spPr>
          <a:xfrm>
            <a:off x="1367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2" name="Google Shape;2182;p81"/>
          <p:cNvSpPr/>
          <p:nvPr/>
        </p:nvSpPr>
        <p:spPr>
          <a:xfrm>
            <a:off x="18249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3" name="Google Shape;2183;p81"/>
          <p:cNvSpPr/>
          <p:nvPr/>
        </p:nvSpPr>
        <p:spPr>
          <a:xfrm>
            <a:off x="22821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4" name="Google Shape;2184;p81"/>
          <p:cNvSpPr/>
          <p:nvPr/>
        </p:nvSpPr>
        <p:spPr>
          <a:xfrm>
            <a:off x="27393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5" name="Google Shape;2185;p81"/>
          <p:cNvSpPr txBox="1"/>
          <p:nvPr/>
        </p:nvSpPr>
        <p:spPr>
          <a:xfrm>
            <a:off x="860200" y="42798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186" name="Google Shape;2186;p81"/>
          <p:cNvSpPr/>
          <p:nvPr/>
        </p:nvSpPr>
        <p:spPr>
          <a:xfrm>
            <a:off x="31965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7" name="Google Shape;2187;p81"/>
          <p:cNvSpPr/>
          <p:nvPr/>
        </p:nvSpPr>
        <p:spPr>
          <a:xfrm>
            <a:off x="3653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8" name="Google Shape;2188;p81"/>
          <p:cNvSpPr/>
          <p:nvPr/>
        </p:nvSpPr>
        <p:spPr>
          <a:xfrm>
            <a:off x="4110900" y="4279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9" name="Google Shape;2189;p81"/>
          <p:cNvSpPr txBox="1"/>
          <p:nvPr/>
        </p:nvSpPr>
        <p:spPr>
          <a:xfrm>
            <a:off x="2803044" y="30851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190" name="Google Shape;2190;p81"/>
          <p:cNvSpPr/>
          <p:nvPr/>
        </p:nvSpPr>
        <p:spPr>
          <a:xfrm rot="-6299262">
            <a:off x="2592146" y="32824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191" name="Google Shape;2191;p81"/>
          <p:cNvSpPr txBox="1"/>
          <p:nvPr/>
        </p:nvSpPr>
        <p:spPr>
          <a:xfrm>
            <a:off x="3495450" y="2884575"/>
            <a:ext cx="1592400" cy="54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i = 2 and j = 6 for this example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92" name="Google Shape;2192;p81"/>
          <p:cNvSpPr/>
          <p:nvPr/>
        </p:nvSpPr>
        <p:spPr>
          <a:xfrm>
            <a:off x="27416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93" name="Google Shape;2193;p81"/>
          <p:cNvSpPr/>
          <p:nvPr/>
        </p:nvSpPr>
        <p:spPr>
          <a:xfrm>
            <a:off x="31988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u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94" name="Google Shape;2194;p81"/>
          <p:cNvSpPr/>
          <p:nvPr/>
        </p:nvSpPr>
        <p:spPr>
          <a:xfrm>
            <a:off x="36560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95" name="Google Shape;2195;p81"/>
          <p:cNvSpPr/>
          <p:nvPr/>
        </p:nvSpPr>
        <p:spPr>
          <a:xfrm>
            <a:off x="41132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96" name="Google Shape;2196;p81"/>
          <p:cNvSpPr txBox="1"/>
          <p:nvPr/>
        </p:nvSpPr>
        <p:spPr>
          <a:xfrm>
            <a:off x="4631844" y="36947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197" name="Google Shape;2197;p81"/>
          <p:cNvSpPr/>
          <p:nvPr/>
        </p:nvSpPr>
        <p:spPr>
          <a:xfrm rot="-6299262">
            <a:off x="4420946" y="38920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198" name="Google Shape;2198;p81"/>
          <p:cNvSpPr/>
          <p:nvPr/>
        </p:nvSpPr>
        <p:spPr>
          <a:xfrm rot="-3599248">
            <a:off x="3196704" y="2777533"/>
            <a:ext cx="163555" cy="406579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3" name="Google Shape;2203;p82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204" name="Google Shape;2204;p82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onsider two cases on the strings X and Y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ase 1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[i] = Y[j]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Then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i, j) = 1 + T(i-1, j-1)</a:t>
            </a:r>
            <a:endParaRPr sz="1600"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    since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X[0:i+1], Y[0:j+1]) = </a:t>
            </a:r>
            <a:endParaRPr sz="1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05" name="Google Shape;2205;p82"/>
          <p:cNvSpPr/>
          <p:nvPr/>
        </p:nvSpPr>
        <p:spPr>
          <a:xfrm>
            <a:off x="13677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06" name="Google Shape;2206;p82"/>
          <p:cNvSpPr/>
          <p:nvPr/>
        </p:nvSpPr>
        <p:spPr>
          <a:xfrm>
            <a:off x="18249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07" name="Google Shape;2207;p82"/>
          <p:cNvSpPr/>
          <p:nvPr/>
        </p:nvSpPr>
        <p:spPr>
          <a:xfrm>
            <a:off x="2282100" y="36701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08" name="Google Shape;2208;p82"/>
          <p:cNvSpPr txBox="1"/>
          <p:nvPr/>
        </p:nvSpPr>
        <p:spPr>
          <a:xfrm>
            <a:off x="860200" y="36702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09" name="Google Shape;2209;p82"/>
          <p:cNvSpPr/>
          <p:nvPr/>
        </p:nvSpPr>
        <p:spPr>
          <a:xfrm>
            <a:off x="1367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0" name="Google Shape;2210;p82"/>
          <p:cNvSpPr/>
          <p:nvPr/>
        </p:nvSpPr>
        <p:spPr>
          <a:xfrm>
            <a:off x="18249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1" name="Google Shape;2211;p82"/>
          <p:cNvSpPr/>
          <p:nvPr/>
        </p:nvSpPr>
        <p:spPr>
          <a:xfrm>
            <a:off x="22821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2" name="Google Shape;2212;p82"/>
          <p:cNvSpPr/>
          <p:nvPr/>
        </p:nvSpPr>
        <p:spPr>
          <a:xfrm>
            <a:off x="27393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3" name="Google Shape;2213;p82"/>
          <p:cNvSpPr txBox="1"/>
          <p:nvPr/>
        </p:nvSpPr>
        <p:spPr>
          <a:xfrm>
            <a:off x="860200" y="42798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14" name="Google Shape;2214;p82"/>
          <p:cNvSpPr/>
          <p:nvPr/>
        </p:nvSpPr>
        <p:spPr>
          <a:xfrm>
            <a:off x="31965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5" name="Google Shape;2215;p82"/>
          <p:cNvSpPr/>
          <p:nvPr/>
        </p:nvSpPr>
        <p:spPr>
          <a:xfrm>
            <a:off x="3653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6" name="Google Shape;2216;p82"/>
          <p:cNvSpPr/>
          <p:nvPr/>
        </p:nvSpPr>
        <p:spPr>
          <a:xfrm>
            <a:off x="4110900" y="4279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7" name="Google Shape;2217;p82"/>
          <p:cNvSpPr txBox="1"/>
          <p:nvPr/>
        </p:nvSpPr>
        <p:spPr>
          <a:xfrm>
            <a:off x="2803044" y="30851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18" name="Google Shape;2218;p82"/>
          <p:cNvSpPr/>
          <p:nvPr/>
        </p:nvSpPr>
        <p:spPr>
          <a:xfrm rot="-6299262">
            <a:off x="2592146" y="32824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219" name="Google Shape;2219;p82"/>
          <p:cNvSpPr txBox="1"/>
          <p:nvPr/>
        </p:nvSpPr>
        <p:spPr>
          <a:xfrm>
            <a:off x="3495450" y="2884575"/>
            <a:ext cx="1592400" cy="54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i = 2 and j = 6 for this example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20" name="Google Shape;2220;p82"/>
          <p:cNvSpPr/>
          <p:nvPr/>
        </p:nvSpPr>
        <p:spPr>
          <a:xfrm>
            <a:off x="27416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21" name="Google Shape;2221;p82"/>
          <p:cNvSpPr/>
          <p:nvPr/>
        </p:nvSpPr>
        <p:spPr>
          <a:xfrm>
            <a:off x="31988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u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22" name="Google Shape;2222;p82"/>
          <p:cNvSpPr/>
          <p:nvPr/>
        </p:nvSpPr>
        <p:spPr>
          <a:xfrm>
            <a:off x="36560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23" name="Google Shape;2223;p82"/>
          <p:cNvSpPr/>
          <p:nvPr/>
        </p:nvSpPr>
        <p:spPr>
          <a:xfrm>
            <a:off x="41132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24" name="Google Shape;2224;p82"/>
          <p:cNvSpPr txBox="1"/>
          <p:nvPr/>
        </p:nvSpPr>
        <p:spPr>
          <a:xfrm>
            <a:off x="4631844" y="36947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25" name="Google Shape;2225;p82"/>
          <p:cNvSpPr/>
          <p:nvPr/>
        </p:nvSpPr>
        <p:spPr>
          <a:xfrm rot="-6299262">
            <a:off x="4420946" y="38920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226" name="Google Shape;2226;p82"/>
          <p:cNvSpPr/>
          <p:nvPr/>
        </p:nvSpPr>
        <p:spPr>
          <a:xfrm rot="-3599248">
            <a:off x="3196704" y="2777533"/>
            <a:ext cx="163555" cy="406579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1" name="Google Shape;2231;p83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232" name="Google Shape;2232;p83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onsider two cases on the strings X and Y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ase 1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[i] = Y[j]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Then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i, j) = 1 + T(i-1, j-1)</a:t>
            </a:r>
            <a:endParaRPr sz="1600"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    since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X[0:i+1], Y[0:j+1]) = LCS(X[0:i], Y[0:j])</a:t>
            </a: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followed by </a:t>
            </a:r>
            <a:endParaRPr sz="1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33" name="Google Shape;2233;p83"/>
          <p:cNvSpPr/>
          <p:nvPr/>
        </p:nvSpPr>
        <p:spPr>
          <a:xfrm>
            <a:off x="13677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34" name="Google Shape;2234;p83"/>
          <p:cNvSpPr/>
          <p:nvPr/>
        </p:nvSpPr>
        <p:spPr>
          <a:xfrm>
            <a:off x="18249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35" name="Google Shape;2235;p83"/>
          <p:cNvSpPr/>
          <p:nvPr/>
        </p:nvSpPr>
        <p:spPr>
          <a:xfrm>
            <a:off x="2282100" y="36701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36" name="Google Shape;2236;p83"/>
          <p:cNvSpPr txBox="1"/>
          <p:nvPr/>
        </p:nvSpPr>
        <p:spPr>
          <a:xfrm>
            <a:off x="860200" y="36702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37" name="Google Shape;2237;p83"/>
          <p:cNvSpPr/>
          <p:nvPr/>
        </p:nvSpPr>
        <p:spPr>
          <a:xfrm>
            <a:off x="1367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38" name="Google Shape;2238;p83"/>
          <p:cNvSpPr/>
          <p:nvPr/>
        </p:nvSpPr>
        <p:spPr>
          <a:xfrm>
            <a:off x="18249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39" name="Google Shape;2239;p83"/>
          <p:cNvSpPr/>
          <p:nvPr/>
        </p:nvSpPr>
        <p:spPr>
          <a:xfrm>
            <a:off x="22821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0" name="Google Shape;2240;p83"/>
          <p:cNvSpPr/>
          <p:nvPr/>
        </p:nvSpPr>
        <p:spPr>
          <a:xfrm>
            <a:off x="27393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1" name="Google Shape;2241;p83"/>
          <p:cNvSpPr txBox="1"/>
          <p:nvPr/>
        </p:nvSpPr>
        <p:spPr>
          <a:xfrm>
            <a:off x="860200" y="42798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42" name="Google Shape;2242;p83"/>
          <p:cNvSpPr/>
          <p:nvPr/>
        </p:nvSpPr>
        <p:spPr>
          <a:xfrm>
            <a:off x="31965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3" name="Google Shape;2243;p83"/>
          <p:cNvSpPr/>
          <p:nvPr/>
        </p:nvSpPr>
        <p:spPr>
          <a:xfrm>
            <a:off x="3653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4" name="Google Shape;2244;p83"/>
          <p:cNvSpPr/>
          <p:nvPr/>
        </p:nvSpPr>
        <p:spPr>
          <a:xfrm>
            <a:off x="4110900" y="4279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5" name="Google Shape;2245;p83"/>
          <p:cNvSpPr txBox="1"/>
          <p:nvPr/>
        </p:nvSpPr>
        <p:spPr>
          <a:xfrm>
            <a:off x="2803044" y="30851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46" name="Google Shape;2246;p83"/>
          <p:cNvSpPr/>
          <p:nvPr/>
        </p:nvSpPr>
        <p:spPr>
          <a:xfrm rot="-6299262">
            <a:off x="2592146" y="32824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247" name="Google Shape;2247;p83"/>
          <p:cNvSpPr txBox="1"/>
          <p:nvPr/>
        </p:nvSpPr>
        <p:spPr>
          <a:xfrm>
            <a:off x="3495450" y="2884575"/>
            <a:ext cx="1592400" cy="54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i = 2 and j = 6 for this example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8" name="Google Shape;2248;p83"/>
          <p:cNvSpPr/>
          <p:nvPr/>
        </p:nvSpPr>
        <p:spPr>
          <a:xfrm>
            <a:off x="27416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9" name="Google Shape;2249;p83"/>
          <p:cNvSpPr/>
          <p:nvPr/>
        </p:nvSpPr>
        <p:spPr>
          <a:xfrm>
            <a:off x="31988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u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50" name="Google Shape;2250;p83"/>
          <p:cNvSpPr/>
          <p:nvPr/>
        </p:nvSpPr>
        <p:spPr>
          <a:xfrm>
            <a:off x="36560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51" name="Google Shape;2251;p83"/>
          <p:cNvSpPr/>
          <p:nvPr/>
        </p:nvSpPr>
        <p:spPr>
          <a:xfrm>
            <a:off x="41132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52" name="Google Shape;2252;p83"/>
          <p:cNvSpPr txBox="1"/>
          <p:nvPr/>
        </p:nvSpPr>
        <p:spPr>
          <a:xfrm>
            <a:off x="4631844" y="36947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53" name="Google Shape;2253;p83"/>
          <p:cNvSpPr/>
          <p:nvPr/>
        </p:nvSpPr>
        <p:spPr>
          <a:xfrm rot="-6299262">
            <a:off x="4420946" y="38920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254" name="Google Shape;2254;p83"/>
          <p:cNvSpPr/>
          <p:nvPr/>
        </p:nvSpPr>
        <p:spPr>
          <a:xfrm rot="-3599248">
            <a:off x="3196704" y="2777533"/>
            <a:ext cx="163555" cy="406579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255" name="Google Shape;2255;p83"/>
          <p:cNvSpPr/>
          <p:nvPr/>
        </p:nvSpPr>
        <p:spPr>
          <a:xfrm>
            <a:off x="7798053" y="5317060"/>
            <a:ext cx="345000" cy="345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" name="Google Shape;2260;p84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261" name="Google Shape;2261;p84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onsider two cases on the strings X and Y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ase 1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[i] = Y[j]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Then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i, j) = 1 + T(i-1, j-1)</a:t>
            </a:r>
            <a:endParaRPr sz="1600"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    since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X[0:i+1], Y[0:j+1]) = LCS(X[0:i], Y[0:j])</a:t>
            </a: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followed by </a:t>
            </a:r>
            <a:endParaRPr sz="1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2" name="Google Shape;2262;p84"/>
          <p:cNvSpPr/>
          <p:nvPr/>
        </p:nvSpPr>
        <p:spPr>
          <a:xfrm>
            <a:off x="13677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3" name="Google Shape;2263;p84"/>
          <p:cNvSpPr/>
          <p:nvPr/>
        </p:nvSpPr>
        <p:spPr>
          <a:xfrm>
            <a:off x="18249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4" name="Google Shape;2264;p84"/>
          <p:cNvSpPr/>
          <p:nvPr/>
        </p:nvSpPr>
        <p:spPr>
          <a:xfrm>
            <a:off x="2282100" y="36701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5" name="Google Shape;2265;p84"/>
          <p:cNvSpPr txBox="1"/>
          <p:nvPr/>
        </p:nvSpPr>
        <p:spPr>
          <a:xfrm>
            <a:off x="860200" y="36702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66" name="Google Shape;2266;p84"/>
          <p:cNvSpPr/>
          <p:nvPr/>
        </p:nvSpPr>
        <p:spPr>
          <a:xfrm>
            <a:off x="1367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7" name="Google Shape;2267;p84"/>
          <p:cNvSpPr/>
          <p:nvPr/>
        </p:nvSpPr>
        <p:spPr>
          <a:xfrm>
            <a:off x="18249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8" name="Google Shape;2268;p84"/>
          <p:cNvSpPr/>
          <p:nvPr/>
        </p:nvSpPr>
        <p:spPr>
          <a:xfrm>
            <a:off x="22821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9" name="Google Shape;2269;p84"/>
          <p:cNvSpPr/>
          <p:nvPr/>
        </p:nvSpPr>
        <p:spPr>
          <a:xfrm>
            <a:off x="27393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0" name="Google Shape;2270;p84"/>
          <p:cNvSpPr txBox="1"/>
          <p:nvPr/>
        </p:nvSpPr>
        <p:spPr>
          <a:xfrm>
            <a:off x="860200" y="42798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71" name="Google Shape;2271;p84"/>
          <p:cNvSpPr/>
          <p:nvPr/>
        </p:nvSpPr>
        <p:spPr>
          <a:xfrm>
            <a:off x="31965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2" name="Google Shape;2272;p84"/>
          <p:cNvSpPr/>
          <p:nvPr/>
        </p:nvSpPr>
        <p:spPr>
          <a:xfrm>
            <a:off x="3653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3" name="Google Shape;2273;p84"/>
          <p:cNvSpPr/>
          <p:nvPr/>
        </p:nvSpPr>
        <p:spPr>
          <a:xfrm>
            <a:off x="4110900" y="4279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4" name="Google Shape;2274;p84"/>
          <p:cNvSpPr txBox="1"/>
          <p:nvPr/>
        </p:nvSpPr>
        <p:spPr>
          <a:xfrm>
            <a:off x="2803044" y="30851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75" name="Google Shape;2275;p84"/>
          <p:cNvSpPr/>
          <p:nvPr/>
        </p:nvSpPr>
        <p:spPr>
          <a:xfrm rot="-6299262">
            <a:off x="2592146" y="32824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276" name="Google Shape;2276;p84"/>
          <p:cNvSpPr txBox="1"/>
          <p:nvPr/>
        </p:nvSpPr>
        <p:spPr>
          <a:xfrm>
            <a:off x="3495450" y="2884575"/>
            <a:ext cx="1592400" cy="54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i = 2 and j = 6 for this example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7" name="Google Shape;2277;p84"/>
          <p:cNvSpPr/>
          <p:nvPr/>
        </p:nvSpPr>
        <p:spPr>
          <a:xfrm>
            <a:off x="27416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8" name="Google Shape;2278;p84"/>
          <p:cNvSpPr/>
          <p:nvPr/>
        </p:nvSpPr>
        <p:spPr>
          <a:xfrm>
            <a:off x="31988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u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9" name="Google Shape;2279;p84"/>
          <p:cNvSpPr/>
          <p:nvPr/>
        </p:nvSpPr>
        <p:spPr>
          <a:xfrm>
            <a:off x="36560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80" name="Google Shape;2280;p84"/>
          <p:cNvSpPr/>
          <p:nvPr/>
        </p:nvSpPr>
        <p:spPr>
          <a:xfrm>
            <a:off x="41132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81" name="Google Shape;2281;p84"/>
          <p:cNvSpPr txBox="1"/>
          <p:nvPr/>
        </p:nvSpPr>
        <p:spPr>
          <a:xfrm>
            <a:off x="4631844" y="36947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82" name="Google Shape;2282;p84"/>
          <p:cNvSpPr/>
          <p:nvPr/>
        </p:nvSpPr>
        <p:spPr>
          <a:xfrm rot="-6299262">
            <a:off x="4420946" y="38920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283" name="Google Shape;2283;p84"/>
          <p:cNvSpPr/>
          <p:nvPr/>
        </p:nvSpPr>
        <p:spPr>
          <a:xfrm rot="-3599248">
            <a:off x="3196704" y="2777533"/>
            <a:ext cx="163555" cy="406579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284" name="Google Shape;2284;p84"/>
          <p:cNvSpPr/>
          <p:nvPr/>
        </p:nvSpPr>
        <p:spPr>
          <a:xfrm>
            <a:off x="7798053" y="5317060"/>
            <a:ext cx="345000" cy="345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85" name="Google Shape;2285;p84"/>
          <p:cNvSpPr txBox="1"/>
          <p:nvPr/>
        </p:nvSpPr>
        <p:spPr>
          <a:xfrm>
            <a:off x="2885850" y="5627775"/>
            <a:ext cx="2125800" cy="54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or this entire lecture, index ranges will be inclusive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86" name="Google Shape;2286;p84"/>
          <p:cNvSpPr/>
          <p:nvPr/>
        </p:nvSpPr>
        <p:spPr>
          <a:xfrm rot="-5398323" flipH="1">
            <a:off x="2599655" y="5544718"/>
            <a:ext cx="208772" cy="406598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1" name="Google Shape;2291;p85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292" name="Google Shape;2292;p85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onsider two cases on the strings X and Y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ase 2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[i] != Y[j]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Then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i, j) = max{T(i-1, j), T(i, j-1)}</a:t>
            </a:r>
            <a:endParaRPr sz="1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93" name="Google Shape;2293;p85"/>
          <p:cNvSpPr/>
          <p:nvPr/>
        </p:nvSpPr>
        <p:spPr>
          <a:xfrm>
            <a:off x="13677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94" name="Google Shape;2294;p85"/>
          <p:cNvSpPr/>
          <p:nvPr/>
        </p:nvSpPr>
        <p:spPr>
          <a:xfrm>
            <a:off x="18249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95" name="Google Shape;2295;p85"/>
          <p:cNvSpPr/>
          <p:nvPr/>
        </p:nvSpPr>
        <p:spPr>
          <a:xfrm>
            <a:off x="22821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96" name="Google Shape;2296;p85"/>
          <p:cNvSpPr txBox="1"/>
          <p:nvPr/>
        </p:nvSpPr>
        <p:spPr>
          <a:xfrm>
            <a:off x="860200" y="36702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97" name="Google Shape;2297;p85"/>
          <p:cNvSpPr/>
          <p:nvPr/>
        </p:nvSpPr>
        <p:spPr>
          <a:xfrm>
            <a:off x="1367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98" name="Google Shape;2298;p85"/>
          <p:cNvSpPr/>
          <p:nvPr/>
        </p:nvSpPr>
        <p:spPr>
          <a:xfrm>
            <a:off x="18249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99" name="Google Shape;2299;p85"/>
          <p:cNvSpPr/>
          <p:nvPr/>
        </p:nvSpPr>
        <p:spPr>
          <a:xfrm>
            <a:off x="22821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0" name="Google Shape;2300;p85"/>
          <p:cNvSpPr/>
          <p:nvPr/>
        </p:nvSpPr>
        <p:spPr>
          <a:xfrm>
            <a:off x="27393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1" name="Google Shape;2301;p85"/>
          <p:cNvSpPr txBox="1"/>
          <p:nvPr/>
        </p:nvSpPr>
        <p:spPr>
          <a:xfrm>
            <a:off x="860200" y="42798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02" name="Google Shape;2302;p85"/>
          <p:cNvSpPr/>
          <p:nvPr/>
        </p:nvSpPr>
        <p:spPr>
          <a:xfrm>
            <a:off x="31965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3" name="Google Shape;2303;p85"/>
          <p:cNvSpPr/>
          <p:nvPr/>
        </p:nvSpPr>
        <p:spPr>
          <a:xfrm>
            <a:off x="3653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4" name="Google Shape;2304;p85"/>
          <p:cNvSpPr/>
          <p:nvPr/>
        </p:nvSpPr>
        <p:spPr>
          <a:xfrm>
            <a:off x="4110900" y="4279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5" name="Google Shape;2305;p85"/>
          <p:cNvSpPr txBox="1"/>
          <p:nvPr/>
        </p:nvSpPr>
        <p:spPr>
          <a:xfrm>
            <a:off x="3260244" y="30851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06" name="Google Shape;2306;p85"/>
          <p:cNvSpPr/>
          <p:nvPr/>
        </p:nvSpPr>
        <p:spPr>
          <a:xfrm rot="-6299262">
            <a:off x="3049346" y="32824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307" name="Google Shape;2307;p85"/>
          <p:cNvSpPr txBox="1"/>
          <p:nvPr/>
        </p:nvSpPr>
        <p:spPr>
          <a:xfrm>
            <a:off x="3647850" y="2884575"/>
            <a:ext cx="1592400" cy="54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i = 3 and j = 6 for this example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8" name="Google Shape;2308;p85"/>
          <p:cNvSpPr/>
          <p:nvPr/>
        </p:nvSpPr>
        <p:spPr>
          <a:xfrm>
            <a:off x="2741628" y="36701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9" name="Google Shape;2309;p85"/>
          <p:cNvSpPr/>
          <p:nvPr/>
        </p:nvSpPr>
        <p:spPr>
          <a:xfrm>
            <a:off x="31988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u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10" name="Google Shape;2310;p85"/>
          <p:cNvSpPr/>
          <p:nvPr/>
        </p:nvSpPr>
        <p:spPr>
          <a:xfrm>
            <a:off x="36560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11" name="Google Shape;2311;p85"/>
          <p:cNvSpPr/>
          <p:nvPr/>
        </p:nvSpPr>
        <p:spPr>
          <a:xfrm>
            <a:off x="41132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12" name="Google Shape;2312;p85"/>
          <p:cNvSpPr txBox="1"/>
          <p:nvPr/>
        </p:nvSpPr>
        <p:spPr>
          <a:xfrm>
            <a:off x="4631844" y="36947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13" name="Google Shape;2313;p85"/>
          <p:cNvSpPr/>
          <p:nvPr/>
        </p:nvSpPr>
        <p:spPr>
          <a:xfrm rot="-6299262">
            <a:off x="4420946" y="38920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314" name="Google Shape;2314;p85"/>
          <p:cNvSpPr/>
          <p:nvPr/>
        </p:nvSpPr>
        <p:spPr>
          <a:xfrm rot="-3599248">
            <a:off x="3349104" y="2777533"/>
            <a:ext cx="163555" cy="406579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4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9" name="Google Shape;2319;p86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320" name="Google Shape;2320;p86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80043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onsider two cases on the strings X and Y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ase 2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[i] != Y[j]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Then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i, j) = max{T(i-1, j), T(i, j-1)}</a:t>
            </a:r>
            <a:endParaRPr sz="1600"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    since either</a:t>
            </a:r>
            <a:endParaRPr sz="1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       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X[0:i+1], Y[0:j+1]) = LCS(X[0:i], Y[0:j+1])</a:t>
            </a: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;           isn’t involved or</a:t>
            </a:r>
            <a:endParaRPr sz="1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1" name="Google Shape;2321;p86"/>
          <p:cNvSpPr/>
          <p:nvPr/>
        </p:nvSpPr>
        <p:spPr>
          <a:xfrm>
            <a:off x="13677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2" name="Google Shape;2322;p86"/>
          <p:cNvSpPr/>
          <p:nvPr/>
        </p:nvSpPr>
        <p:spPr>
          <a:xfrm>
            <a:off x="18249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3" name="Google Shape;2323;p86"/>
          <p:cNvSpPr/>
          <p:nvPr/>
        </p:nvSpPr>
        <p:spPr>
          <a:xfrm>
            <a:off x="22821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4" name="Google Shape;2324;p86"/>
          <p:cNvSpPr txBox="1"/>
          <p:nvPr/>
        </p:nvSpPr>
        <p:spPr>
          <a:xfrm>
            <a:off x="860200" y="36702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25" name="Google Shape;2325;p86"/>
          <p:cNvSpPr/>
          <p:nvPr/>
        </p:nvSpPr>
        <p:spPr>
          <a:xfrm>
            <a:off x="1367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6" name="Google Shape;2326;p86"/>
          <p:cNvSpPr/>
          <p:nvPr/>
        </p:nvSpPr>
        <p:spPr>
          <a:xfrm>
            <a:off x="18249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7" name="Google Shape;2327;p86"/>
          <p:cNvSpPr/>
          <p:nvPr/>
        </p:nvSpPr>
        <p:spPr>
          <a:xfrm>
            <a:off x="22821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8" name="Google Shape;2328;p86"/>
          <p:cNvSpPr/>
          <p:nvPr/>
        </p:nvSpPr>
        <p:spPr>
          <a:xfrm>
            <a:off x="27393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9" name="Google Shape;2329;p86"/>
          <p:cNvSpPr txBox="1"/>
          <p:nvPr/>
        </p:nvSpPr>
        <p:spPr>
          <a:xfrm>
            <a:off x="860200" y="42798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30" name="Google Shape;2330;p86"/>
          <p:cNvSpPr/>
          <p:nvPr/>
        </p:nvSpPr>
        <p:spPr>
          <a:xfrm>
            <a:off x="31965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1" name="Google Shape;2331;p86"/>
          <p:cNvSpPr/>
          <p:nvPr/>
        </p:nvSpPr>
        <p:spPr>
          <a:xfrm>
            <a:off x="3653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2" name="Google Shape;2332;p86"/>
          <p:cNvSpPr/>
          <p:nvPr/>
        </p:nvSpPr>
        <p:spPr>
          <a:xfrm>
            <a:off x="4110900" y="4279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3" name="Google Shape;2333;p86"/>
          <p:cNvSpPr txBox="1"/>
          <p:nvPr/>
        </p:nvSpPr>
        <p:spPr>
          <a:xfrm>
            <a:off x="3260244" y="30851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34" name="Google Shape;2334;p86"/>
          <p:cNvSpPr/>
          <p:nvPr/>
        </p:nvSpPr>
        <p:spPr>
          <a:xfrm rot="-6299262">
            <a:off x="3049346" y="32824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335" name="Google Shape;2335;p86"/>
          <p:cNvSpPr txBox="1"/>
          <p:nvPr/>
        </p:nvSpPr>
        <p:spPr>
          <a:xfrm>
            <a:off x="3647850" y="2884575"/>
            <a:ext cx="1592400" cy="54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i = 3 and j = 6 for this example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6" name="Google Shape;2336;p86"/>
          <p:cNvSpPr/>
          <p:nvPr/>
        </p:nvSpPr>
        <p:spPr>
          <a:xfrm>
            <a:off x="2741628" y="36701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7" name="Google Shape;2337;p86"/>
          <p:cNvSpPr/>
          <p:nvPr/>
        </p:nvSpPr>
        <p:spPr>
          <a:xfrm>
            <a:off x="31988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u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8" name="Google Shape;2338;p86"/>
          <p:cNvSpPr/>
          <p:nvPr/>
        </p:nvSpPr>
        <p:spPr>
          <a:xfrm>
            <a:off x="36560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9" name="Google Shape;2339;p86"/>
          <p:cNvSpPr/>
          <p:nvPr/>
        </p:nvSpPr>
        <p:spPr>
          <a:xfrm>
            <a:off x="41132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40" name="Google Shape;2340;p86"/>
          <p:cNvSpPr txBox="1"/>
          <p:nvPr/>
        </p:nvSpPr>
        <p:spPr>
          <a:xfrm>
            <a:off x="4631844" y="36947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41" name="Google Shape;2341;p86"/>
          <p:cNvSpPr/>
          <p:nvPr/>
        </p:nvSpPr>
        <p:spPr>
          <a:xfrm rot="-6299262">
            <a:off x="4420946" y="38920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342" name="Google Shape;2342;p86"/>
          <p:cNvSpPr/>
          <p:nvPr/>
        </p:nvSpPr>
        <p:spPr>
          <a:xfrm rot="-3599248">
            <a:off x="3349104" y="2777533"/>
            <a:ext cx="163555" cy="406579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343" name="Google Shape;2343;p86"/>
          <p:cNvSpPr/>
          <p:nvPr/>
        </p:nvSpPr>
        <p:spPr>
          <a:xfrm>
            <a:off x="6757279" y="5696499"/>
            <a:ext cx="263100" cy="2634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3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8" name="Google Shape;2348;p87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349" name="Google Shape;2349;p87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80043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onsider two cases on the strings X and Y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ase 2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[i] != Y[j]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Then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T(i, j) = max{T(i-1, j), T(i, j-1)}</a:t>
            </a:r>
            <a:endParaRPr sz="1600"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    since either</a:t>
            </a:r>
            <a:endParaRPr sz="1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       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X[0:i+1], Y[0:j+1]) = LCS(X[0:i], Y[0:j+1])</a:t>
            </a: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;           isn’t involved or</a:t>
            </a:r>
            <a:endParaRPr sz="1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        </a:t>
            </a:r>
            <a:r>
              <a:rPr lang="en" sz="1600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(X[0:i+1], Y[0:j+1]) = LCS(X[0:i+1], Y[0:j])</a:t>
            </a:r>
            <a:r>
              <a:rPr lang="en" sz="16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;           isn’t involved</a:t>
            </a:r>
            <a:endParaRPr sz="1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0" name="Google Shape;2350;p87"/>
          <p:cNvSpPr/>
          <p:nvPr/>
        </p:nvSpPr>
        <p:spPr>
          <a:xfrm>
            <a:off x="13677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1" name="Google Shape;2351;p87"/>
          <p:cNvSpPr/>
          <p:nvPr/>
        </p:nvSpPr>
        <p:spPr>
          <a:xfrm>
            <a:off x="18249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2" name="Google Shape;2352;p87"/>
          <p:cNvSpPr/>
          <p:nvPr/>
        </p:nvSpPr>
        <p:spPr>
          <a:xfrm>
            <a:off x="2282100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3" name="Google Shape;2353;p87"/>
          <p:cNvSpPr txBox="1"/>
          <p:nvPr/>
        </p:nvSpPr>
        <p:spPr>
          <a:xfrm>
            <a:off x="860200" y="36702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54" name="Google Shape;2354;p87"/>
          <p:cNvSpPr/>
          <p:nvPr/>
        </p:nvSpPr>
        <p:spPr>
          <a:xfrm>
            <a:off x="1367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5" name="Google Shape;2355;p87"/>
          <p:cNvSpPr/>
          <p:nvPr/>
        </p:nvSpPr>
        <p:spPr>
          <a:xfrm>
            <a:off x="18249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6" name="Google Shape;2356;p87"/>
          <p:cNvSpPr/>
          <p:nvPr/>
        </p:nvSpPr>
        <p:spPr>
          <a:xfrm>
            <a:off x="22821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7" name="Google Shape;2357;p87"/>
          <p:cNvSpPr/>
          <p:nvPr/>
        </p:nvSpPr>
        <p:spPr>
          <a:xfrm>
            <a:off x="27393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8" name="Google Shape;2358;p87"/>
          <p:cNvSpPr txBox="1"/>
          <p:nvPr/>
        </p:nvSpPr>
        <p:spPr>
          <a:xfrm>
            <a:off x="860200" y="4279800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59" name="Google Shape;2359;p87"/>
          <p:cNvSpPr/>
          <p:nvPr/>
        </p:nvSpPr>
        <p:spPr>
          <a:xfrm>
            <a:off x="31965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0" name="Google Shape;2360;p87"/>
          <p:cNvSpPr/>
          <p:nvPr/>
        </p:nvSpPr>
        <p:spPr>
          <a:xfrm>
            <a:off x="3653700" y="4279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e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1" name="Google Shape;2361;p87"/>
          <p:cNvSpPr/>
          <p:nvPr/>
        </p:nvSpPr>
        <p:spPr>
          <a:xfrm>
            <a:off x="4110900" y="4279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2" name="Google Shape;2362;p87"/>
          <p:cNvSpPr txBox="1"/>
          <p:nvPr/>
        </p:nvSpPr>
        <p:spPr>
          <a:xfrm>
            <a:off x="3260244" y="30851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63" name="Google Shape;2363;p87"/>
          <p:cNvSpPr/>
          <p:nvPr/>
        </p:nvSpPr>
        <p:spPr>
          <a:xfrm rot="-6299262">
            <a:off x="3049346" y="32824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364" name="Google Shape;2364;p87"/>
          <p:cNvSpPr txBox="1"/>
          <p:nvPr/>
        </p:nvSpPr>
        <p:spPr>
          <a:xfrm>
            <a:off x="3647850" y="2884575"/>
            <a:ext cx="1592400" cy="54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i = 3 and j = 6 for this example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5" name="Google Shape;2365;p87"/>
          <p:cNvSpPr/>
          <p:nvPr/>
        </p:nvSpPr>
        <p:spPr>
          <a:xfrm>
            <a:off x="2741628" y="36701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6" name="Google Shape;2366;p87"/>
          <p:cNvSpPr/>
          <p:nvPr/>
        </p:nvSpPr>
        <p:spPr>
          <a:xfrm>
            <a:off x="31988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u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7" name="Google Shape;2367;p87"/>
          <p:cNvSpPr/>
          <p:nvPr/>
        </p:nvSpPr>
        <p:spPr>
          <a:xfrm>
            <a:off x="36560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8" name="Google Shape;2368;p87"/>
          <p:cNvSpPr/>
          <p:nvPr/>
        </p:nvSpPr>
        <p:spPr>
          <a:xfrm>
            <a:off x="4113228" y="3670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9" name="Google Shape;2369;p87"/>
          <p:cNvSpPr txBox="1"/>
          <p:nvPr/>
        </p:nvSpPr>
        <p:spPr>
          <a:xfrm>
            <a:off x="4631844" y="3694725"/>
            <a:ext cx="456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70" name="Google Shape;2370;p87"/>
          <p:cNvSpPr/>
          <p:nvPr/>
        </p:nvSpPr>
        <p:spPr>
          <a:xfrm rot="-6299262">
            <a:off x="4420946" y="3892020"/>
            <a:ext cx="163582" cy="40657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371" name="Google Shape;2371;p87"/>
          <p:cNvSpPr/>
          <p:nvPr/>
        </p:nvSpPr>
        <p:spPr>
          <a:xfrm rot="-3599248">
            <a:off x="3349104" y="2777533"/>
            <a:ext cx="163555" cy="406579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372" name="Google Shape;2372;p87"/>
          <p:cNvSpPr/>
          <p:nvPr/>
        </p:nvSpPr>
        <p:spPr>
          <a:xfrm>
            <a:off x="6757279" y="5696499"/>
            <a:ext cx="263100" cy="2634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73" name="Google Shape;2373;p87"/>
          <p:cNvSpPr/>
          <p:nvPr/>
        </p:nvSpPr>
        <p:spPr>
          <a:xfrm>
            <a:off x="6757279" y="6030038"/>
            <a:ext cx="263100" cy="2634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3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8" name="Google Shape;2378;p88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o, we get three cases in our recursive definition.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79" name="Google Shape;2379;p88"/>
          <p:cNvSpPr txBox="1"/>
          <p:nvPr/>
        </p:nvSpPr>
        <p:spPr>
          <a:xfrm>
            <a:off x="2895600" y="28956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380" name="Google Shape;2380;p88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381" name="Google Shape;2381;p88"/>
          <p:cNvSpPr txBox="1"/>
          <p:nvPr/>
        </p:nvSpPr>
        <p:spPr>
          <a:xfrm>
            <a:off x="1849025" y="33030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382" name="Google Shape;2382;p88"/>
          <p:cNvSpPr txBox="1"/>
          <p:nvPr/>
        </p:nvSpPr>
        <p:spPr>
          <a:xfrm>
            <a:off x="3432031" y="30100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383" name="Google Shape;2383;p88"/>
          <p:cNvSpPr txBox="1"/>
          <p:nvPr/>
        </p:nvSpPr>
        <p:spPr>
          <a:xfrm>
            <a:off x="5403901" y="28964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0" y="9008"/>
            <a:ext cx="9144000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338069">
              <a:spcBef>
                <a:spcPts val="268"/>
              </a:spcBef>
            </a:pPr>
            <a:r>
              <a:rPr dirty="0"/>
              <a:t>Problem</a:t>
            </a:r>
            <a:r>
              <a:rPr spc="-40" dirty="0"/>
              <a:t> </a:t>
            </a:r>
            <a:r>
              <a:rPr spc="-20" dirty="0"/>
              <a:t>Statement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18572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706050" y="965818"/>
            <a:ext cx="8116349" cy="168299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50335" defTabSz="1812066">
              <a:lnSpc>
                <a:spcPts val="2378"/>
              </a:lnSpc>
              <a:spcBef>
                <a:spcPts val="188"/>
              </a:spcBef>
            </a:pP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Input: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directed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graph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spc="-13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(</a:t>
            </a:r>
            <a:r>
              <a:rPr sz="1982" i="1" kern="0" spc="-20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23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198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159" dirty="0">
                <a:solidFill>
                  <a:sysClr val="windowText" lastClr="000000"/>
                </a:solidFill>
                <a:latin typeface="Arial"/>
                <a:cs typeface="Arial"/>
              </a:rPr>
              <a:t>E</a:t>
            </a:r>
            <a:r>
              <a:rPr sz="1982" i="1" kern="0" spc="-31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)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with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function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1982" i="1" kern="0" spc="6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168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E</a:t>
            </a:r>
            <a:r>
              <a:rPr sz="1982" i="1" kern="0" spc="12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Meiryo UI"/>
                <a:cs typeface="Meiryo UI"/>
              </a:rPr>
              <a:t>→</a:t>
            </a:r>
            <a:r>
              <a:rPr sz="1982" i="1" kern="0" spc="-16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Arial"/>
                <a:cs typeface="Arial"/>
              </a:rPr>
              <a:t>R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,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i.e., </a:t>
            </a:r>
            <a:r>
              <a:rPr sz="1982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2081" i="1" kern="0" spc="-73" baseline="-11904" dirty="0">
                <a:solidFill>
                  <a:sysClr val="windowText" lastClr="000000"/>
                </a:solidFill>
                <a:latin typeface="Arial"/>
                <a:cs typeface="Arial"/>
              </a:rPr>
              <a:t>uv</a:t>
            </a:r>
            <a:endParaRPr sz="2081" kern="0" baseline="-11904">
              <a:solidFill>
                <a:sysClr val="windowText" lastClr="000000"/>
              </a:solidFill>
              <a:latin typeface="Arial"/>
              <a:cs typeface="Arial"/>
            </a:endParaRPr>
          </a:p>
          <a:p>
            <a:pPr marL="50335" defTabSz="1812066">
              <a:lnSpc>
                <a:spcPts val="2378"/>
              </a:lnSpc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1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edge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(</a:t>
            </a:r>
            <a:r>
              <a:rPr sz="1982" i="1" kern="0" spc="-79" dirty="0">
                <a:solidFill>
                  <a:sysClr val="windowText" lastClr="000000"/>
                </a:solidFill>
                <a:latin typeface="Arial"/>
                <a:cs typeface="Arial"/>
              </a:rPr>
              <a:t>u</a:t>
            </a:r>
            <a:r>
              <a:rPr sz="1982" i="1" kern="0" spc="-79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)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297" dirty="0">
                <a:solidFill>
                  <a:sysClr val="windowText" lastClr="000000"/>
                </a:solidFill>
                <a:latin typeface="Meiryo UI"/>
                <a:cs typeface="Meiryo UI"/>
              </a:rPr>
              <a:t>∈</a:t>
            </a:r>
            <a:r>
              <a:rPr sz="1982" i="1" kern="0" spc="-129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i="1" kern="0" spc="-159" dirty="0">
                <a:solidFill>
                  <a:sysClr val="windowText" lastClr="000000"/>
                </a:solidFill>
                <a:latin typeface="Arial"/>
                <a:cs typeface="Arial"/>
              </a:rPr>
              <a:t>E</a:t>
            </a:r>
            <a:r>
              <a:rPr sz="1982" i="1" kern="0" spc="-31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0335" marR="419038" defTabSz="1812066">
              <a:spcBef>
                <a:spcPts val="585"/>
              </a:spcBef>
            </a:pPr>
            <a:r>
              <a:rPr sz="1982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79" dirty="0">
                <a:solidFill>
                  <a:srgbClr val="007F00"/>
                </a:solidFill>
                <a:latin typeface="Arial"/>
                <a:cs typeface="Arial"/>
              </a:rPr>
              <a:t>negative</a:t>
            </a:r>
            <a:r>
              <a:rPr sz="1982" i="1" kern="0" spc="2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rgbClr val="007F00"/>
                </a:solidFill>
                <a:latin typeface="Arial"/>
                <a:cs typeface="Arial"/>
              </a:rPr>
              <a:t>cycle</a:t>
            </a:r>
            <a:r>
              <a:rPr sz="1982" i="1" kern="0" spc="2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directed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cycle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hose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edg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have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tal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is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negative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0335" defTabSz="1812066">
              <a:spcBef>
                <a:spcPts val="377"/>
              </a:spcBef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wo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related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roblems: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795538"/>
            <a:ext cx="118108" cy="11810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12896" y="2447438"/>
            <a:ext cx="118108" cy="118108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928828" y="2728006"/>
            <a:ext cx="206688" cy="206688"/>
          </a:xfrm>
          <a:prstGeom prst="rect">
            <a:avLst/>
          </a:prstGeom>
        </p:spPr>
      </p:pic>
      <p:sp>
        <p:nvSpPr>
          <p:cNvPr id="9" name="object 9"/>
          <p:cNvSpPr txBox="1"/>
          <p:nvPr/>
        </p:nvSpPr>
        <p:spPr>
          <a:xfrm>
            <a:off x="973727" y="2709393"/>
            <a:ext cx="117026" cy="176620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991" kern="0" spc="-20" dirty="0">
                <a:solidFill>
                  <a:srgbClr val="FFFFFF"/>
                </a:solidFill>
                <a:latin typeface="Tahoma"/>
                <a:cs typeface="Tahoma"/>
              </a:rPr>
              <a:t>1</a:t>
            </a:r>
            <a:endParaRPr sz="991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232670" y="2645693"/>
            <a:ext cx="7678443" cy="849532"/>
          </a:xfrm>
          <a:prstGeom prst="rect">
            <a:avLst/>
          </a:prstGeom>
        </p:spPr>
        <p:txBody>
          <a:bodyPr vert="horz" wrap="square" lIns="0" tIns="20134" rIns="0" bIns="0" rtlCol="0">
            <a:spAutoFit/>
          </a:bodyPr>
          <a:lstStyle/>
          <a:p>
            <a:pPr marL="25168" marR="10067" defTabSz="1812066">
              <a:lnSpc>
                <a:spcPct val="101499"/>
              </a:lnSpc>
              <a:spcBef>
                <a:spcPts val="159"/>
              </a:spcBef>
            </a:pPr>
            <a:r>
              <a:rPr sz="1784" kern="0" spc="-20" dirty="0">
                <a:solidFill>
                  <a:srgbClr val="FF0000"/>
                </a:solidFill>
                <a:latin typeface="Tahoma"/>
                <a:cs typeface="Tahoma"/>
              </a:rPr>
              <a:t>If</a:t>
            </a:r>
            <a:r>
              <a:rPr sz="1784" kern="0" spc="-7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rgbClr val="FF0000"/>
                </a:solidFill>
                <a:latin typeface="Arial"/>
                <a:cs typeface="Arial"/>
              </a:rPr>
              <a:t>G</a:t>
            </a:r>
            <a:r>
              <a:rPr sz="1784" i="1" kern="0" spc="159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784" kern="0" spc="-40" dirty="0">
                <a:solidFill>
                  <a:srgbClr val="FF0000"/>
                </a:solidFill>
                <a:latin typeface="Tahoma"/>
                <a:cs typeface="Tahoma"/>
              </a:rPr>
              <a:t>has</a:t>
            </a:r>
            <a:r>
              <a:rPr sz="1784" kern="0" spc="-7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rgbClr val="FF0000"/>
                </a:solidFill>
                <a:latin typeface="Tahoma"/>
                <a:cs typeface="Tahoma"/>
              </a:rPr>
              <a:t>no</a:t>
            </a:r>
            <a:r>
              <a:rPr sz="1784" kern="0" spc="-7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kern="0" spc="-50" dirty="0">
                <a:solidFill>
                  <a:srgbClr val="FF0000"/>
                </a:solidFill>
                <a:latin typeface="Tahoma"/>
                <a:cs typeface="Tahoma"/>
              </a:rPr>
              <a:t>negative</a:t>
            </a:r>
            <a:r>
              <a:rPr sz="1784" kern="0" spc="-6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rgbClr val="FF0000"/>
                </a:solidFill>
                <a:latin typeface="Tahoma"/>
                <a:cs typeface="Tahoma"/>
              </a:rPr>
              <a:t>cycles,</a:t>
            </a:r>
            <a:r>
              <a:rPr sz="1784" kern="0" spc="-6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rgbClr val="FF0000"/>
                </a:solidFill>
                <a:latin typeface="Tahoma"/>
                <a:cs typeface="Tahoma"/>
              </a:rPr>
              <a:t>find</a:t>
            </a:r>
            <a:r>
              <a:rPr sz="1784" kern="0" spc="-7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rgbClr val="FF0000"/>
                </a:solidFill>
                <a:latin typeface="Tahoma"/>
                <a:cs typeface="Tahoma"/>
              </a:rPr>
              <a:t>the</a:t>
            </a:r>
            <a:r>
              <a:rPr sz="1784" kern="0" spc="-7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i="1" kern="0" spc="-50" dirty="0">
                <a:solidFill>
                  <a:srgbClr val="007F00"/>
                </a:solidFill>
                <a:latin typeface="Arial"/>
                <a:cs typeface="Arial"/>
              </a:rPr>
              <a:t>shortest</a:t>
            </a:r>
            <a:r>
              <a:rPr sz="1784" i="1" kern="0" spc="-1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784" i="1" kern="0" spc="-40" dirty="0">
                <a:solidFill>
                  <a:srgbClr val="007F00"/>
                </a:solidFill>
                <a:latin typeface="Arial"/>
                <a:cs typeface="Arial"/>
              </a:rPr>
              <a:t>s-</a:t>
            </a:r>
            <a:r>
              <a:rPr sz="1784" i="1" kern="0" spc="159" dirty="0">
                <a:solidFill>
                  <a:srgbClr val="007F00"/>
                </a:solidFill>
                <a:latin typeface="Arial"/>
                <a:cs typeface="Arial"/>
              </a:rPr>
              <a:t>t</a:t>
            </a:r>
            <a:r>
              <a:rPr sz="1784" i="1" kern="0" spc="89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784" i="1" kern="0" dirty="0">
                <a:solidFill>
                  <a:srgbClr val="007F00"/>
                </a:solidFill>
                <a:latin typeface="Arial"/>
                <a:cs typeface="Arial"/>
              </a:rPr>
              <a:t>path</a:t>
            </a:r>
            <a:r>
              <a:rPr sz="1784" kern="0" dirty="0">
                <a:solidFill>
                  <a:srgbClr val="FF0000"/>
                </a:solidFill>
                <a:latin typeface="Tahoma"/>
                <a:cs typeface="Tahoma"/>
              </a:rPr>
              <a:t>:</a:t>
            </a:r>
            <a:r>
              <a:rPr sz="1784" kern="0" spc="9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rgbClr val="FF0000"/>
                </a:solidFill>
                <a:latin typeface="Tahoma"/>
                <a:cs typeface="Tahoma"/>
              </a:rPr>
              <a:t>a</a:t>
            </a:r>
            <a:r>
              <a:rPr sz="1784" kern="0" spc="-6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rgbClr val="FF0000"/>
                </a:solidFill>
                <a:latin typeface="Tahoma"/>
                <a:cs typeface="Tahoma"/>
              </a:rPr>
              <a:t>path</a:t>
            </a:r>
            <a:r>
              <a:rPr sz="1784" kern="0" spc="-7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rgbClr val="FF0000"/>
                </a:solidFill>
                <a:latin typeface="Tahoma"/>
                <a:cs typeface="Tahoma"/>
              </a:rPr>
              <a:t>from</a:t>
            </a:r>
            <a:r>
              <a:rPr sz="1784" kern="0" spc="-7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kern="0" spc="-59" dirty="0">
                <a:solidFill>
                  <a:srgbClr val="FF0000"/>
                </a:solidFill>
                <a:latin typeface="Tahoma"/>
                <a:cs typeface="Tahoma"/>
              </a:rPr>
              <a:t>source</a:t>
            </a:r>
            <a:r>
              <a:rPr sz="1784" kern="0" spc="-69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rgbClr val="FF0000"/>
                </a:solidFill>
                <a:latin typeface="Arial"/>
                <a:cs typeface="Arial"/>
              </a:rPr>
              <a:t>s</a:t>
            </a:r>
            <a:r>
              <a:rPr sz="1784" i="1" kern="0" spc="99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784" kern="0" spc="-50" dirty="0">
                <a:solidFill>
                  <a:srgbClr val="FF0000"/>
                </a:solidFill>
                <a:latin typeface="Tahoma"/>
                <a:cs typeface="Tahoma"/>
              </a:rPr>
              <a:t>to </a:t>
            </a:r>
            <a:r>
              <a:rPr sz="1784" kern="0" spc="-20" dirty="0">
                <a:solidFill>
                  <a:srgbClr val="FF0000"/>
                </a:solidFill>
                <a:latin typeface="Tahoma"/>
                <a:cs typeface="Tahoma"/>
              </a:rPr>
              <a:t>destination</a:t>
            </a:r>
            <a:r>
              <a:rPr sz="1784" kern="0" spc="-10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i="1" kern="0" spc="159" dirty="0">
                <a:solidFill>
                  <a:srgbClr val="FF0000"/>
                </a:solidFill>
                <a:latin typeface="Arial"/>
                <a:cs typeface="Arial"/>
              </a:rPr>
              <a:t>t</a:t>
            </a:r>
            <a:r>
              <a:rPr sz="1784" i="1" kern="0" spc="178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784" kern="0" dirty="0">
                <a:solidFill>
                  <a:srgbClr val="FF0000"/>
                </a:solidFill>
                <a:latin typeface="Tahoma"/>
                <a:cs typeface="Tahoma"/>
              </a:rPr>
              <a:t>with </a:t>
            </a:r>
            <a:r>
              <a:rPr sz="1784" kern="0" spc="-20" dirty="0">
                <a:solidFill>
                  <a:srgbClr val="FF0000"/>
                </a:solidFill>
                <a:latin typeface="Tahoma"/>
                <a:cs typeface="Tahoma"/>
              </a:rPr>
              <a:t>minimum</a:t>
            </a:r>
            <a:r>
              <a:rPr sz="1784" kern="0" spc="10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rgbClr val="FF0000"/>
                </a:solidFill>
                <a:latin typeface="Tahoma"/>
                <a:cs typeface="Tahoma"/>
              </a:rPr>
              <a:t>total </a:t>
            </a:r>
            <a:r>
              <a:rPr sz="1784" kern="0" spc="-20" dirty="0">
                <a:solidFill>
                  <a:srgbClr val="FF0000"/>
                </a:solidFill>
                <a:latin typeface="Tahoma"/>
                <a:cs typeface="Tahoma"/>
              </a:rPr>
              <a:t>cost.</a:t>
            </a:r>
            <a:endParaRPr sz="1784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25168" defTabSz="1812066">
              <a:spcBef>
                <a:spcPts val="30"/>
              </a:spcBef>
            </a:pP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Does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784" i="1" kern="0" spc="18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ave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-50" dirty="0">
                <a:solidFill>
                  <a:srgbClr val="007F00"/>
                </a:solidFill>
                <a:latin typeface="Arial"/>
                <a:cs typeface="Arial"/>
              </a:rPr>
              <a:t>negative</a:t>
            </a:r>
            <a:r>
              <a:rPr sz="1784" i="1" kern="0" spc="2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784" i="1" kern="0" spc="-20" dirty="0">
                <a:solidFill>
                  <a:srgbClr val="007F00"/>
                </a:solidFill>
                <a:latin typeface="Arial"/>
                <a:cs typeface="Arial"/>
              </a:rPr>
              <a:t>cycle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?</a:t>
            </a:r>
            <a:r>
              <a:rPr sz="1784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Application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abritrage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opportunities.</a:t>
            </a:r>
            <a:endParaRPr sz="1784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11" name="object 11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928828" y="3279591"/>
            <a:ext cx="206688" cy="206688"/>
          </a:xfrm>
          <a:prstGeom prst="rect">
            <a:avLst/>
          </a:prstGeom>
        </p:spPr>
      </p:pic>
      <p:sp>
        <p:nvSpPr>
          <p:cNvPr id="12" name="object 12"/>
          <p:cNvSpPr txBox="1"/>
          <p:nvPr/>
        </p:nvSpPr>
        <p:spPr>
          <a:xfrm>
            <a:off x="973727" y="3261001"/>
            <a:ext cx="117026" cy="176620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991" kern="0" spc="-20" dirty="0">
                <a:solidFill>
                  <a:srgbClr val="FFFFFF"/>
                </a:solidFill>
                <a:latin typeface="Tahoma"/>
                <a:cs typeface="Tahoma"/>
              </a:rPr>
              <a:t>2</a:t>
            </a:r>
            <a:endParaRPr sz="991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13" name="object 13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1317239" y="3863850"/>
            <a:ext cx="6551038" cy="1781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5189958"/>
      </p:ext>
    </p:extLst>
  </p:cSld>
  <p:clrMapOvr>
    <a:masterClrMapping/>
  </p:clrMapOvr>
  <p:transition>
    <p:cut/>
  </p:transition>
</p:sld>
</file>

<file path=ppt/slides/slide4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3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8" name="Google Shape;2388;p89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389" name="Google Shape;2389;p89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390" name="Google Shape;2390;p8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91" name="Google Shape;2391;p8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4150" y="2698083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3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" name="Google Shape;2396;p90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3) Use dynamic programming to solve the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n what order do we need to fill our table according to the formulation from (2)?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397" name="Google Shape;2397;p90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398" name="Google Shape;2398;p90"/>
          <p:cNvSpPr/>
          <p:nvPr/>
        </p:nvSpPr>
        <p:spPr>
          <a:xfrm>
            <a:off x="36582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99" name="Google Shape;2399;p90"/>
          <p:cNvSpPr/>
          <p:nvPr/>
        </p:nvSpPr>
        <p:spPr>
          <a:xfrm>
            <a:off x="38823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0" name="Google Shape;2400;p90"/>
          <p:cNvSpPr/>
          <p:nvPr/>
        </p:nvSpPr>
        <p:spPr>
          <a:xfrm>
            <a:off x="41064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1" name="Google Shape;2401;p90"/>
          <p:cNvSpPr/>
          <p:nvPr/>
        </p:nvSpPr>
        <p:spPr>
          <a:xfrm>
            <a:off x="43305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2" name="Google Shape;2402;p90"/>
          <p:cNvSpPr/>
          <p:nvPr/>
        </p:nvSpPr>
        <p:spPr>
          <a:xfrm>
            <a:off x="45546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3" name="Google Shape;2403;p90"/>
          <p:cNvSpPr/>
          <p:nvPr/>
        </p:nvSpPr>
        <p:spPr>
          <a:xfrm>
            <a:off x="47787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4" name="Google Shape;2404;p90"/>
          <p:cNvSpPr/>
          <p:nvPr/>
        </p:nvSpPr>
        <p:spPr>
          <a:xfrm>
            <a:off x="50028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5" name="Google Shape;2405;p90"/>
          <p:cNvSpPr/>
          <p:nvPr/>
        </p:nvSpPr>
        <p:spPr>
          <a:xfrm>
            <a:off x="52269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6" name="Google Shape;2406;p90"/>
          <p:cNvSpPr/>
          <p:nvPr/>
        </p:nvSpPr>
        <p:spPr>
          <a:xfrm>
            <a:off x="36582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7" name="Google Shape;2407;p90"/>
          <p:cNvSpPr/>
          <p:nvPr/>
        </p:nvSpPr>
        <p:spPr>
          <a:xfrm>
            <a:off x="38823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8" name="Google Shape;2408;p90"/>
          <p:cNvSpPr/>
          <p:nvPr/>
        </p:nvSpPr>
        <p:spPr>
          <a:xfrm>
            <a:off x="41064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9" name="Google Shape;2409;p90"/>
          <p:cNvSpPr/>
          <p:nvPr/>
        </p:nvSpPr>
        <p:spPr>
          <a:xfrm>
            <a:off x="43305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0" name="Google Shape;2410;p90"/>
          <p:cNvSpPr/>
          <p:nvPr/>
        </p:nvSpPr>
        <p:spPr>
          <a:xfrm>
            <a:off x="45546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1" name="Google Shape;2411;p90"/>
          <p:cNvSpPr/>
          <p:nvPr/>
        </p:nvSpPr>
        <p:spPr>
          <a:xfrm>
            <a:off x="47787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2" name="Google Shape;2412;p90"/>
          <p:cNvSpPr/>
          <p:nvPr/>
        </p:nvSpPr>
        <p:spPr>
          <a:xfrm>
            <a:off x="50028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3" name="Google Shape;2413;p90"/>
          <p:cNvSpPr/>
          <p:nvPr/>
        </p:nvSpPr>
        <p:spPr>
          <a:xfrm>
            <a:off x="52269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4" name="Google Shape;2414;p90"/>
          <p:cNvSpPr/>
          <p:nvPr/>
        </p:nvSpPr>
        <p:spPr>
          <a:xfrm>
            <a:off x="36582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5" name="Google Shape;2415;p90"/>
          <p:cNvSpPr/>
          <p:nvPr/>
        </p:nvSpPr>
        <p:spPr>
          <a:xfrm>
            <a:off x="38823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6" name="Google Shape;2416;p90"/>
          <p:cNvSpPr/>
          <p:nvPr/>
        </p:nvSpPr>
        <p:spPr>
          <a:xfrm>
            <a:off x="41064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7" name="Google Shape;2417;p90"/>
          <p:cNvSpPr/>
          <p:nvPr/>
        </p:nvSpPr>
        <p:spPr>
          <a:xfrm>
            <a:off x="43305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8" name="Google Shape;2418;p90"/>
          <p:cNvSpPr/>
          <p:nvPr/>
        </p:nvSpPr>
        <p:spPr>
          <a:xfrm>
            <a:off x="45546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9" name="Google Shape;2419;p90"/>
          <p:cNvSpPr/>
          <p:nvPr/>
        </p:nvSpPr>
        <p:spPr>
          <a:xfrm>
            <a:off x="47787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0" name="Google Shape;2420;p90"/>
          <p:cNvSpPr/>
          <p:nvPr/>
        </p:nvSpPr>
        <p:spPr>
          <a:xfrm>
            <a:off x="50028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1" name="Google Shape;2421;p90"/>
          <p:cNvSpPr/>
          <p:nvPr/>
        </p:nvSpPr>
        <p:spPr>
          <a:xfrm>
            <a:off x="52269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2" name="Google Shape;2422;p90"/>
          <p:cNvSpPr/>
          <p:nvPr/>
        </p:nvSpPr>
        <p:spPr>
          <a:xfrm>
            <a:off x="36582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3" name="Google Shape;2423;p90"/>
          <p:cNvSpPr/>
          <p:nvPr/>
        </p:nvSpPr>
        <p:spPr>
          <a:xfrm>
            <a:off x="38823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4" name="Google Shape;2424;p90"/>
          <p:cNvSpPr/>
          <p:nvPr/>
        </p:nvSpPr>
        <p:spPr>
          <a:xfrm>
            <a:off x="41064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5" name="Google Shape;2425;p90"/>
          <p:cNvSpPr/>
          <p:nvPr/>
        </p:nvSpPr>
        <p:spPr>
          <a:xfrm>
            <a:off x="43305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6" name="Google Shape;2426;p90"/>
          <p:cNvSpPr/>
          <p:nvPr/>
        </p:nvSpPr>
        <p:spPr>
          <a:xfrm>
            <a:off x="45546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7" name="Google Shape;2427;p90"/>
          <p:cNvSpPr/>
          <p:nvPr/>
        </p:nvSpPr>
        <p:spPr>
          <a:xfrm>
            <a:off x="47787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8" name="Google Shape;2428;p90"/>
          <p:cNvSpPr/>
          <p:nvPr/>
        </p:nvSpPr>
        <p:spPr>
          <a:xfrm>
            <a:off x="50028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9" name="Google Shape;2429;p90"/>
          <p:cNvSpPr/>
          <p:nvPr/>
        </p:nvSpPr>
        <p:spPr>
          <a:xfrm>
            <a:off x="52269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0" name="Google Shape;2430;p90"/>
          <p:cNvSpPr/>
          <p:nvPr/>
        </p:nvSpPr>
        <p:spPr>
          <a:xfrm>
            <a:off x="36582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1" name="Google Shape;2431;p90"/>
          <p:cNvSpPr/>
          <p:nvPr/>
        </p:nvSpPr>
        <p:spPr>
          <a:xfrm>
            <a:off x="38823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2" name="Google Shape;2432;p90"/>
          <p:cNvSpPr/>
          <p:nvPr/>
        </p:nvSpPr>
        <p:spPr>
          <a:xfrm>
            <a:off x="41064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3" name="Google Shape;2433;p90"/>
          <p:cNvSpPr/>
          <p:nvPr/>
        </p:nvSpPr>
        <p:spPr>
          <a:xfrm>
            <a:off x="4330500" y="4133849"/>
            <a:ext cx="224100" cy="224100"/>
          </a:xfrm>
          <a:prstGeom prst="rect">
            <a:avLst/>
          </a:prstGeom>
          <a:solidFill>
            <a:srgbClr val="FFD54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4" name="Google Shape;2434;p90"/>
          <p:cNvSpPr/>
          <p:nvPr/>
        </p:nvSpPr>
        <p:spPr>
          <a:xfrm>
            <a:off x="45546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5" name="Google Shape;2435;p90"/>
          <p:cNvSpPr/>
          <p:nvPr/>
        </p:nvSpPr>
        <p:spPr>
          <a:xfrm>
            <a:off x="47787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6" name="Google Shape;2436;p90"/>
          <p:cNvSpPr/>
          <p:nvPr/>
        </p:nvSpPr>
        <p:spPr>
          <a:xfrm>
            <a:off x="50028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7" name="Google Shape;2437;p90"/>
          <p:cNvSpPr/>
          <p:nvPr/>
        </p:nvSpPr>
        <p:spPr>
          <a:xfrm>
            <a:off x="52269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8" name="Google Shape;2438;p90"/>
          <p:cNvSpPr/>
          <p:nvPr/>
        </p:nvSpPr>
        <p:spPr>
          <a:xfrm>
            <a:off x="36582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9" name="Google Shape;2439;p90"/>
          <p:cNvSpPr/>
          <p:nvPr/>
        </p:nvSpPr>
        <p:spPr>
          <a:xfrm>
            <a:off x="38823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0" name="Google Shape;2440;p90"/>
          <p:cNvSpPr/>
          <p:nvPr/>
        </p:nvSpPr>
        <p:spPr>
          <a:xfrm>
            <a:off x="41064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1" name="Google Shape;2441;p90"/>
          <p:cNvSpPr/>
          <p:nvPr/>
        </p:nvSpPr>
        <p:spPr>
          <a:xfrm>
            <a:off x="43305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2" name="Google Shape;2442;p90"/>
          <p:cNvSpPr/>
          <p:nvPr/>
        </p:nvSpPr>
        <p:spPr>
          <a:xfrm>
            <a:off x="45546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3" name="Google Shape;2443;p90"/>
          <p:cNvSpPr/>
          <p:nvPr/>
        </p:nvSpPr>
        <p:spPr>
          <a:xfrm>
            <a:off x="47787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4" name="Google Shape;2444;p90"/>
          <p:cNvSpPr/>
          <p:nvPr/>
        </p:nvSpPr>
        <p:spPr>
          <a:xfrm>
            <a:off x="50028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5" name="Google Shape;2445;p90"/>
          <p:cNvSpPr/>
          <p:nvPr/>
        </p:nvSpPr>
        <p:spPr>
          <a:xfrm>
            <a:off x="52269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6" name="Google Shape;2446;p90"/>
          <p:cNvSpPr/>
          <p:nvPr/>
        </p:nvSpPr>
        <p:spPr>
          <a:xfrm>
            <a:off x="36582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7" name="Google Shape;2447;p90"/>
          <p:cNvSpPr/>
          <p:nvPr/>
        </p:nvSpPr>
        <p:spPr>
          <a:xfrm>
            <a:off x="38823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8" name="Google Shape;2448;p90"/>
          <p:cNvSpPr/>
          <p:nvPr/>
        </p:nvSpPr>
        <p:spPr>
          <a:xfrm>
            <a:off x="41064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9" name="Google Shape;2449;p90"/>
          <p:cNvSpPr/>
          <p:nvPr/>
        </p:nvSpPr>
        <p:spPr>
          <a:xfrm>
            <a:off x="43305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0" name="Google Shape;2450;p90"/>
          <p:cNvSpPr/>
          <p:nvPr/>
        </p:nvSpPr>
        <p:spPr>
          <a:xfrm>
            <a:off x="45546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1" name="Google Shape;2451;p90"/>
          <p:cNvSpPr/>
          <p:nvPr/>
        </p:nvSpPr>
        <p:spPr>
          <a:xfrm>
            <a:off x="47787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2" name="Google Shape;2452;p90"/>
          <p:cNvSpPr/>
          <p:nvPr/>
        </p:nvSpPr>
        <p:spPr>
          <a:xfrm>
            <a:off x="50028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3" name="Google Shape;2453;p90"/>
          <p:cNvSpPr/>
          <p:nvPr/>
        </p:nvSpPr>
        <p:spPr>
          <a:xfrm>
            <a:off x="52269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4" name="Google Shape;2454;p90"/>
          <p:cNvSpPr/>
          <p:nvPr/>
        </p:nvSpPr>
        <p:spPr>
          <a:xfrm>
            <a:off x="36582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5" name="Google Shape;2455;p90"/>
          <p:cNvSpPr/>
          <p:nvPr/>
        </p:nvSpPr>
        <p:spPr>
          <a:xfrm>
            <a:off x="38823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6" name="Google Shape;2456;p90"/>
          <p:cNvSpPr/>
          <p:nvPr/>
        </p:nvSpPr>
        <p:spPr>
          <a:xfrm>
            <a:off x="41064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7" name="Google Shape;2457;p90"/>
          <p:cNvSpPr/>
          <p:nvPr/>
        </p:nvSpPr>
        <p:spPr>
          <a:xfrm>
            <a:off x="43305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8" name="Google Shape;2458;p90"/>
          <p:cNvSpPr/>
          <p:nvPr/>
        </p:nvSpPr>
        <p:spPr>
          <a:xfrm>
            <a:off x="45546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9" name="Google Shape;2459;p90"/>
          <p:cNvSpPr/>
          <p:nvPr/>
        </p:nvSpPr>
        <p:spPr>
          <a:xfrm>
            <a:off x="47787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60" name="Google Shape;2460;p90"/>
          <p:cNvSpPr/>
          <p:nvPr/>
        </p:nvSpPr>
        <p:spPr>
          <a:xfrm>
            <a:off x="50028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61" name="Google Shape;2461;p90"/>
          <p:cNvSpPr/>
          <p:nvPr/>
        </p:nvSpPr>
        <p:spPr>
          <a:xfrm>
            <a:off x="52269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62" name="Google Shape;2462;p90"/>
          <p:cNvSpPr txBox="1"/>
          <p:nvPr/>
        </p:nvSpPr>
        <p:spPr>
          <a:xfrm>
            <a:off x="4204182" y="2970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2463" name="Google Shape;2463;p90"/>
          <p:cNvCxnSpPr/>
          <p:nvPr/>
        </p:nvCxnSpPr>
        <p:spPr>
          <a:xfrm rot="10800000">
            <a:off x="4442550" y="3984394"/>
            <a:ext cx="0" cy="224100"/>
          </a:xfrm>
          <a:prstGeom prst="straightConnector1">
            <a:avLst/>
          </a:pr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cxnSp>
      <p:cxnSp>
        <p:nvCxnSpPr>
          <p:cNvPr id="2464" name="Google Shape;2464;p90"/>
          <p:cNvCxnSpPr/>
          <p:nvPr/>
        </p:nvCxnSpPr>
        <p:spPr>
          <a:xfrm rot="10800000">
            <a:off x="4181045" y="4245899"/>
            <a:ext cx="224100" cy="0"/>
          </a:xfrm>
          <a:prstGeom prst="straightConnector1">
            <a:avLst/>
          </a:pr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cxnSp>
      <p:cxnSp>
        <p:nvCxnSpPr>
          <p:cNvPr id="2465" name="Google Shape;2465;p90"/>
          <p:cNvCxnSpPr/>
          <p:nvPr/>
        </p:nvCxnSpPr>
        <p:spPr>
          <a:xfrm rot="10800000">
            <a:off x="4221623" y="4017156"/>
            <a:ext cx="195900" cy="195900"/>
          </a:xfrm>
          <a:prstGeom prst="straightConnector1">
            <a:avLst/>
          </a:pr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2466" name="Google Shape;2466;p90"/>
          <p:cNvSpPr txBox="1"/>
          <p:nvPr/>
        </p:nvSpPr>
        <p:spPr>
          <a:xfrm>
            <a:off x="3289782" y="4113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467" name="Google Shape;2467;p90"/>
          <p:cNvSpPr txBox="1"/>
          <p:nvPr/>
        </p:nvSpPr>
        <p:spPr>
          <a:xfrm>
            <a:off x="3537043" y="2970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468" name="Google Shape;2468;p90"/>
          <p:cNvSpPr txBox="1"/>
          <p:nvPr/>
        </p:nvSpPr>
        <p:spPr>
          <a:xfrm>
            <a:off x="3308443" y="3217311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469" name="Google Shape;2469;p90"/>
          <p:cNvSpPr txBox="1"/>
          <p:nvPr/>
        </p:nvSpPr>
        <p:spPr>
          <a:xfrm>
            <a:off x="2895600" y="53340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470" name="Google Shape;2470;p90"/>
          <p:cNvSpPr txBox="1"/>
          <p:nvPr/>
        </p:nvSpPr>
        <p:spPr>
          <a:xfrm>
            <a:off x="1849025" y="57414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471" name="Google Shape;2471;p90"/>
          <p:cNvSpPr txBox="1"/>
          <p:nvPr/>
        </p:nvSpPr>
        <p:spPr>
          <a:xfrm>
            <a:off x="3432031" y="54484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472" name="Google Shape;2472;p90"/>
          <p:cNvSpPr txBox="1"/>
          <p:nvPr/>
        </p:nvSpPr>
        <p:spPr>
          <a:xfrm>
            <a:off x="5403901" y="53348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4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7" name="Google Shape;2477;p91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3) Use dynamic programming to solve the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n what order do we need to fill our table according to the formulation from (2)?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478" name="Google Shape;2478;p91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479" name="Google Shape;2479;p91"/>
          <p:cNvSpPr/>
          <p:nvPr/>
        </p:nvSpPr>
        <p:spPr>
          <a:xfrm>
            <a:off x="36582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0" name="Google Shape;2480;p91"/>
          <p:cNvSpPr/>
          <p:nvPr/>
        </p:nvSpPr>
        <p:spPr>
          <a:xfrm>
            <a:off x="38823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1" name="Google Shape;2481;p91"/>
          <p:cNvSpPr/>
          <p:nvPr/>
        </p:nvSpPr>
        <p:spPr>
          <a:xfrm>
            <a:off x="41064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2" name="Google Shape;2482;p91"/>
          <p:cNvSpPr/>
          <p:nvPr/>
        </p:nvSpPr>
        <p:spPr>
          <a:xfrm>
            <a:off x="43305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3" name="Google Shape;2483;p91"/>
          <p:cNvSpPr/>
          <p:nvPr/>
        </p:nvSpPr>
        <p:spPr>
          <a:xfrm>
            <a:off x="45546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4" name="Google Shape;2484;p91"/>
          <p:cNvSpPr/>
          <p:nvPr/>
        </p:nvSpPr>
        <p:spPr>
          <a:xfrm>
            <a:off x="47787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5" name="Google Shape;2485;p91"/>
          <p:cNvSpPr/>
          <p:nvPr/>
        </p:nvSpPr>
        <p:spPr>
          <a:xfrm>
            <a:off x="50028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6" name="Google Shape;2486;p91"/>
          <p:cNvSpPr/>
          <p:nvPr/>
        </p:nvSpPr>
        <p:spPr>
          <a:xfrm>
            <a:off x="5226900" y="32374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7" name="Google Shape;2487;p91"/>
          <p:cNvSpPr/>
          <p:nvPr/>
        </p:nvSpPr>
        <p:spPr>
          <a:xfrm>
            <a:off x="36582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8" name="Google Shape;2488;p91"/>
          <p:cNvSpPr/>
          <p:nvPr/>
        </p:nvSpPr>
        <p:spPr>
          <a:xfrm>
            <a:off x="38823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9" name="Google Shape;2489;p91"/>
          <p:cNvSpPr/>
          <p:nvPr/>
        </p:nvSpPr>
        <p:spPr>
          <a:xfrm>
            <a:off x="41064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0" name="Google Shape;2490;p91"/>
          <p:cNvSpPr/>
          <p:nvPr/>
        </p:nvSpPr>
        <p:spPr>
          <a:xfrm>
            <a:off x="43305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1" name="Google Shape;2491;p91"/>
          <p:cNvSpPr/>
          <p:nvPr/>
        </p:nvSpPr>
        <p:spPr>
          <a:xfrm>
            <a:off x="45546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2" name="Google Shape;2492;p91"/>
          <p:cNvSpPr/>
          <p:nvPr/>
        </p:nvSpPr>
        <p:spPr>
          <a:xfrm>
            <a:off x="47787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3" name="Google Shape;2493;p91"/>
          <p:cNvSpPr/>
          <p:nvPr/>
        </p:nvSpPr>
        <p:spPr>
          <a:xfrm>
            <a:off x="50028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4" name="Google Shape;2494;p91"/>
          <p:cNvSpPr/>
          <p:nvPr/>
        </p:nvSpPr>
        <p:spPr>
          <a:xfrm>
            <a:off x="5226900" y="34615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5" name="Google Shape;2495;p91"/>
          <p:cNvSpPr/>
          <p:nvPr/>
        </p:nvSpPr>
        <p:spPr>
          <a:xfrm>
            <a:off x="36582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6" name="Google Shape;2496;p91"/>
          <p:cNvSpPr/>
          <p:nvPr/>
        </p:nvSpPr>
        <p:spPr>
          <a:xfrm>
            <a:off x="38823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7" name="Google Shape;2497;p91"/>
          <p:cNvSpPr/>
          <p:nvPr/>
        </p:nvSpPr>
        <p:spPr>
          <a:xfrm>
            <a:off x="41064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8" name="Google Shape;2498;p91"/>
          <p:cNvSpPr/>
          <p:nvPr/>
        </p:nvSpPr>
        <p:spPr>
          <a:xfrm>
            <a:off x="43305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9" name="Google Shape;2499;p91"/>
          <p:cNvSpPr/>
          <p:nvPr/>
        </p:nvSpPr>
        <p:spPr>
          <a:xfrm>
            <a:off x="45546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0" name="Google Shape;2500;p91"/>
          <p:cNvSpPr/>
          <p:nvPr/>
        </p:nvSpPr>
        <p:spPr>
          <a:xfrm>
            <a:off x="47787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1" name="Google Shape;2501;p91"/>
          <p:cNvSpPr/>
          <p:nvPr/>
        </p:nvSpPr>
        <p:spPr>
          <a:xfrm>
            <a:off x="50028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2" name="Google Shape;2502;p91"/>
          <p:cNvSpPr/>
          <p:nvPr/>
        </p:nvSpPr>
        <p:spPr>
          <a:xfrm>
            <a:off x="5226900" y="36856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3" name="Google Shape;2503;p91"/>
          <p:cNvSpPr/>
          <p:nvPr/>
        </p:nvSpPr>
        <p:spPr>
          <a:xfrm>
            <a:off x="36582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4" name="Google Shape;2504;p91"/>
          <p:cNvSpPr/>
          <p:nvPr/>
        </p:nvSpPr>
        <p:spPr>
          <a:xfrm>
            <a:off x="38823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5" name="Google Shape;2505;p91"/>
          <p:cNvSpPr/>
          <p:nvPr/>
        </p:nvSpPr>
        <p:spPr>
          <a:xfrm>
            <a:off x="41064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6" name="Google Shape;2506;p91"/>
          <p:cNvSpPr/>
          <p:nvPr/>
        </p:nvSpPr>
        <p:spPr>
          <a:xfrm>
            <a:off x="43305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7" name="Google Shape;2507;p91"/>
          <p:cNvSpPr/>
          <p:nvPr/>
        </p:nvSpPr>
        <p:spPr>
          <a:xfrm>
            <a:off x="45546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8" name="Google Shape;2508;p91"/>
          <p:cNvSpPr/>
          <p:nvPr/>
        </p:nvSpPr>
        <p:spPr>
          <a:xfrm>
            <a:off x="47787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9" name="Google Shape;2509;p91"/>
          <p:cNvSpPr/>
          <p:nvPr/>
        </p:nvSpPr>
        <p:spPr>
          <a:xfrm>
            <a:off x="50028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0" name="Google Shape;2510;p91"/>
          <p:cNvSpPr/>
          <p:nvPr/>
        </p:nvSpPr>
        <p:spPr>
          <a:xfrm>
            <a:off x="5226900" y="39097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1" name="Google Shape;2511;p91"/>
          <p:cNvSpPr/>
          <p:nvPr/>
        </p:nvSpPr>
        <p:spPr>
          <a:xfrm>
            <a:off x="36582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2" name="Google Shape;2512;p91"/>
          <p:cNvSpPr/>
          <p:nvPr/>
        </p:nvSpPr>
        <p:spPr>
          <a:xfrm>
            <a:off x="38823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3" name="Google Shape;2513;p91"/>
          <p:cNvSpPr/>
          <p:nvPr/>
        </p:nvSpPr>
        <p:spPr>
          <a:xfrm>
            <a:off x="41064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4" name="Google Shape;2514;p91"/>
          <p:cNvSpPr/>
          <p:nvPr/>
        </p:nvSpPr>
        <p:spPr>
          <a:xfrm>
            <a:off x="4330500" y="4133849"/>
            <a:ext cx="224100" cy="224100"/>
          </a:xfrm>
          <a:prstGeom prst="rect">
            <a:avLst/>
          </a:prstGeom>
          <a:solidFill>
            <a:srgbClr val="FFD54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5" name="Google Shape;2515;p91"/>
          <p:cNvSpPr/>
          <p:nvPr/>
        </p:nvSpPr>
        <p:spPr>
          <a:xfrm>
            <a:off x="45546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6" name="Google Shape;2516;p91"/>
          <p:cNvSpPr/>
          <p:nvPr/>
        </p:nvSpPr>
        <p:spPr>
          <a:xfrm>
            <a:off x="47787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7" name="Google Shape;2517;p91"/>
          <p:cNvSpPr/>
          <p:nvPr/>
        </p:nvSpPr>
        <p:spPr>
          <a:xfrm>
            <a:off x="50028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8" name="Google Shape;2518;p91"/>
          <p:cNvSpPr/>
          <p:nvPr/>
        </p:nvSpPr>
        <p:spPr>
          <a:xfrm>
            <a:off x="5226900" y="41338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9" name="Google Shape;2519;p91"/>
          <p:cNvSpPr/>
          <p:nvPr/>
        </p:nvSpPr>
        <p:spPr>
          <a:xfrm>
            <a:off x="36582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0" name="Google Shape;2520;p91"/>
          <p:cNvSpPr/>
          <p:nvPr/>
        </p:nvSpPr>
        <p:spPr>
          <a:xfrm>
            <a:off x="38823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1" name="Google Shape;2521;p91"/>
          <p:cNvSpPr/>
          <p:nvPr/>
        </p:nvSpPr>
        <p:spPr>
          <a:xfrm>
            <a:off x="41064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2" name="Google Shape;2522;p91"/>
          <p:cNvSpPr/>
          <p:nvPr/>
        </p:nvSpPr>
        <p:spPr>
          <a:xfrm>
            <a:off x="43305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3" name="Google Shape;2523;p91"/>
          <p:cNvSpPr/>
          <p:nvPr/>
        </p:nvSpPr>
        <p:spPr>
          <a:xfrm>
            <a:off x="45546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4" name="Google Shape;2524;p91"/>
          <p:cNvSpPr/>
          <p:nvPr/>
        </p:nvSpPr>
        <p:spPr>
          <a:xfrm>
            <a:off x="47787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5" name="Google Shape;2525;p91"/>
          <p:cNvSpPr/>
          <p:nvPr/>
        </p:nvSpPr>
        <p:spPr>
          <a:xfrm>
            <a:off x="50028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6" name="Google Shape;2526;p91"/>
          <p:cNvSpPr/>
          <p:nvPr/>
        </p:nvSpPr>
        <p:spPr>
          <a:xfrm>
            <a:off x="5226900" y="43579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7" name="Google Shape;2527;p91"/>
          <p:cNvSpPr/>
          <p:nvPr/>
        </p:nvSpPr>
        <p:spPr>
          <a:xfrm>
            <a:off x="36582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8" name="Google Shape;2528;p91"/>
          <p:cNvSpPr/>
          <p:nvPr/>
        </p:nvSpPr>
        <p:spPr>
          <a:xfrm>
            <a:off x="38823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9" name="Google Shape;2529;p91"/>
          <p:cNvSpPr/>
          <p:nvPr/>
        </p:nvSpPr>
        <p:spPr>
          <a:xfrm>
            <a:off x="41064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30" name="Google Shape;2530;p91"/>
          <p:cNvSpPr/>
          <p:nvPr/>
        </p:nvSpPr>
        <p:spPr>
          <a:xfrm>
            <a:off x="43305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31" name="Google Shape;2531;p91"/>
          <p:cNvSpPr/>
          <p:nvPr/>
        </p:nvSpPr>
        <p:spPr>
          <a:xfrm>
            <a:off x="45546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32" name="Google Shape;2532;p91"/>
          <p:cNvSpPr/>
          <p:nvPr/>
        </p:nvSpPr>
        <p:spPr>
          <a:xfrm>
            <a:off x="47787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33" name="Google Shape;2533;p91"/>
          <p:cNvSpPr/>
          <p:nvPr/>
        </p:nvSpPr>
        <p:spPr>
          <a:xfrm>
            <a:off x="50028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34" name="Google Shape;2534;p91"/>
          <p:cNvSpPr/>
          <p:nvPr/>
        </p:nvSpPr>
        <p:spPr>
          <a:xfrm>
            <a:off x="5226900" y="45820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35" name="Google Shape;2535;p91"/>
          <p:cNvSpPr/>
          <p:nvPr/>
        </p:nvSpPr>
        <p:spPr>
          <a:xfrm>
            <a:off x="36582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36" name="Google Shape;2536;p91"/>
          <p:cNvSpPr/>
          <p:nvPr/>
        </p:nvSpPr>
        <p:spPr>
          <a:xfrm>
            <a:off x="38823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37" name="Google Shape;2537;p91"/>
          <p:cNvSpPr/>
          <p:nvPr/>
        </p:nvSpPr>
        <p:spPr>
          <a:xfrm>
            <a:off x="41064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38" name="Google Shape;2538;p91"/>
          <p:cNvSpPr/>
          <p:nvPr/>
        </p:nvSpPr>
        <p:spPr>
          <a:xfrm>
            <a:off x="43305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39" name="Google Shape;2539;p91"/>
          <p:cNvSpPr/>
          <p:nvPr/>
        </p:nvSpPr>
        <p:spPr>
          <a:xfrm>
            <a:off x="45546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40" name="Google Shape;2540;p91"/>
          <p:cNvSpPr/>
          <p:nvPr/>
        </p:nvSpPr>
        <p:spPr>
          <a:xfrm>
            <a:off x="47787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41" name="Google Shape;2541;p91"/>
          <p:cNvSpPr/>
          <p:nvPr/>
        </p:nvSpPr>
        <p:spPr>
          <a:xfrm>
            <a:off x="50028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42" name="Google Shape;2542;p91"/>
          <p:cNvSpPr/>
          <p:nvPr/>
        </p:nvSpPr>
        <p:spPr>
          <a:xfrm>
            <a:off x="5226900" y="4806149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43" name="Google Shape;2543;p91"/>
          <p:cNvSpPr txBox="1"/>
          <p:nvPr/>
        </p:nvSpPr>
        <p:spPr>
          <a:xfrm>
            <a:off x="4204182" y="2970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44" name="Google Shape;2544;p91"/>
          <p:cNvSpPr/>
          <p:nvPr/>
        </p:nvSpPr>
        <p:spPr>
          <a:xfrm rot="-4499691">
            <a:off x="5805765" y="3914363"/>
            <a:ext cx="124857" cy="547674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cxnSp>
        <p:nvCxnSpPr>
          <p:cNvPr id="2545" name="Google Shape;2545;p91"/>
          <p:cNvCxnSpPr/>
          <p:nvPr/>
        </p:nvCxnSpPr>
        <p:spPr>
          <a:xfrm rot="10800000">
            <a:off x="4442550" y="3984394"/>
            <a:ext cx="0" cy="224100"/>
          </a:xfrm>
          <a:prstGeom prst="straightConnector1">
            <a:avLst/>
          </a:pr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cxnSp>
      <p:cxnSp>
        <p:nvCxnSpPr>
          <p:cNvPr id="2546" name="Google Shape;2546;p91"/>
          <p:cNvCxnSpPr/>
          <p:nvPr/>
        </p:nvCxnSpPr>
        <p:spPr>
          <a:xfrm rot="10800000">
            <a:off x="4181045" y="4245899"/>
            <a:ext cx="224100" cy="0"/>
          </a:xfrm>
          <a:prstGeom prst="straightConnector1">
            <a:avLst/>
          </a:pr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cxnSp>
      <p:cxnSp>
        <p:nvCxnSpPr>
          <p:cNvPr id="2547" name="Google Shape;2547;p91"/>
          <p:cNvCxnSpPr/>
          <p:nvPr/>
        </p:nvCxnSpPr>
        <p:spPr>
          <a:xfrm rot="10800000">
            <a:off x="4221623" y="4017156"/>
            <a:ext cx="195900" cy="195900"/>
          </a:xfrm>
          <a:prstGeom prst="straightConnector1">
            <a:avLst/>
          </a:pr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2548" name="Google Shape;2548;p91"/>
          <p:cNvSpPr txBox="1"/>
          <p:nvPr/>
        </p:nvSpPr>
        <p:spPr>
          <a:xfrm>
            <a:off x="3289782" y="4113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49" name="Google Shape;2549;p91"/>
          <p:cNvSpPr txBox="1"/>
          <p:nvPr/>
        </p:nvSpPr>
        <p:spPr>
          <a:xfrm>
            <a:off x="6123300" y="3973050"/>
            <a:ext cx="2579100" cy="10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 element at position (i, j) in the table depends on elements at positions (i-1, j), (i, j-1), and (i-1, j-1). So we want to fill out the values at these positions before (i, j)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50" name="Google Shape;2550;p91"/>
          <p:cNvSpPr txBox="1"/>
          <p:nvPr/>
        </p:nvSpPr>
        <p:spPr>
          <a:xfrm>
            <a:off x="3537043" y="2970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51" name="Google Shape;2551;p91"/>
          <p:cNvSpPr txBox="1"/>
          <p:nvPr/>
        </p:nvSpPr>
        <p:spPr>
          <a:xfrm>
            <a:off x="3308443" y="3217311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52" name="Google Shape;2552;p91"/>
          <p:cNvSpPr txBox="1"/>
          <p:nvPr/>
        </p:nvSpPr>
        <p:spPr>
          <a:xfrm>
            <a:off x="2895600" y="53340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553" name="Google Shape;2553;p91"/>
          <p:cNvSpPr txBox="1"/>
          <p:nvPr/>
        </p:nvSpPr>
        <p:spPr>
          <a:xfrm>
            <a:off x="1849025" y="57414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554" name="Google Shape;2554;p91"/>
          <p:cNvSpPr txBox="1"/>
          <p:nvPr/>
        </p:nvSpPr>
        <p:spPr>
          <a:xfrm>
            <a:off x="3432031" y="54484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555" name="Google Shape;2555;p91"/>
          <p:cNvSpPr txBox="1"/>
          <p:nvPr/>
        </p:nvSpPr>
        <p:spPr>
          <a:xfrm>
            <a:off x="5403901" y="53348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5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" name="Google Shape;2560;p92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561" name="Google Shape;2561;p92"/>
          <p:cNvSpPr txBox="1"/>
          <p:nvPr/>
        </p:nvSpPr>
        <p:spPr>
          <a:xfrm>
            <a:off x="930450" y="1444500"/>
            <a:ext cx="7283100" cy="43857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cs_helper(X, Y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T = {}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= 0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X.length-1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[i, -1] = 0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j = 0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Y.length-1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[-1, j] = 0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= 0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X.length-1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j = 0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Y.length-1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if X[i] = Y[j]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T[i, j] = 1 + T[i-1, j-1]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else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T[i, j] = max{T[i, j-1], T[i-1, j]}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T</a:t>
            </a:r>
            <a:endParaRPr kumimoji="0" sz="1800" b="0" i="0" u="none" strike="noStrike" kern="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62" name="Google Shape;2562;p92"/>
          <p:cNvSpPr txBox="1"/>
          <p:nvPr/>
        </p:nvSpPr>
        <p:spPr>
          <a:xfrm>
            <a:off x="930450" y="5830100"/>
            <a:ext cx="7283100" cy="72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untime: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O(|X||Y|)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63" name="Google Shape;2563;p92"/>
          <p:cNvSpPr/>
          <p:nvPr/>
        </p:nvSpPr>
        <p:spPr>
          <a:xfrm rot="-4499691">
            <a:off x="5043765" y="2237963"/>
            <a:ext cx="124857" cy="547674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564" name="Google Shape;2564;p92"/>
          <p:cNvSpPr txBox="1"/>
          <p:nvPr/>
        </p:nvSpPr>
        <p:spPr>
          <a:xfrm>
            <a:off x="5361300" y="2296650"/>
            <a:ext cx="2698800" cy="55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ex ranges are inclusive, so loop will end at the start of iteration i = X.length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65" name="Google Shape;2565;p92"/>
          <p:cNvSpPr/>
          <p:nvPr/>
        </p:nvSpPr>
        <p:spPr>
          <a:xfrm rot="-6299356" flipH="1">
            <a:off x="5081794" y="6235899"/>
            <a:ext cx="259814" cy="38327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566" name="Google Shape;2566;p92"/>
          <p:cNvSpPr txBox="1"/>
          <p:nvPr/>
        </p:nvSpPr>
        <p:spPr>
          <a:xfrm>
            <a:off x="5390825" y="6341475"/>
            <a:ext cx="1000800" cy="350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.e. X.length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5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1" name="Google Shape;2571;p93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572" name="Google Shape;2572;p93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For example, conside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_helper("ACGGA", "ACTG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73" name="Google Shape;2573;p93"/>
          <p:cNvSpPr txBox="1"/>
          <p:nvPr/>
        </p:nvSpPr>
        <p:spPr>
          <a:xfrm>
            <a:off x="2895600" y="54102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574" name="Google Shape;2574;p93"/>
          <p:cNvSpPr txBox="1"/>
          <p:nvPr/>
        </p:nvSpPr>
        <p:spPr>
          <a:xfrm>
            <a:off x="1849025" y="58176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575" name="Google Shape;2575;p93"/>
          <p:cNvSpPr txBox="1"/>
          <p:nvPr/>
        </p:nvSpPr>
        <p:spPr>
          <a:xfrm>
            <a:off x="3432031" y="55246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576" name="Google Shape;2576;p93"/>
          <p:cNvSpPr txBox="1"/>
          <p:nvPr/>
        </p:nvSpPr>
        <p:spPr>
          <a:xfrm>
            <a:off x="5403901" y="54110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577" name="Google Shape;2577;p93"/>
          <p:cNvSpPr/>
          <p:nvPr/>
        </p:nvSpPr>
        <p:spPr>
          <a:xfrm>
            <a:off x="34284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78" name="Google Shape;2578;p93"/>
          <p:cNvSpPr/>
          <p:nvPr/>
        </p:nvSpPr>
        <p:spPr>
          <a:xfrm>
            <a:off x="38856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79" name="Google Shape;2579;p93"/>
          <p:cNvSpPr/>
          <p:nvPr/>
        </p:nvSpPr>
        <p:spPr>
          <a:xfrm>
            <a:off x="43428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80" name="Google Shape;2580;p93"/>
          <p:cNvSpPr/>
          <p:nvPr/>
        </p:nvSpPr>
        <p:spPr>
          <a:xfrm>
            <a:off x="48023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81" name="Google Shape;2581;p93"/>
          <p:cNvSpPr/>
          <p:nvPr/>
        </p:nvSpPr>
        <p:spPr>
          <a:xfrm>
            <a:off x="52595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82" name="Google Shape;2582;p93"/>
          <p:cNvSpPr/>
          <p:nvPr/>
        </p:nvSpPr>
        <p:spPr>
          <a:xfrm>
            <a:off x="34284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83" name="Google Shape;2583;p93"/>
          <p:cNvSpPr/>
          <p:nvPr/>
        </p:nvSpPr>
        <p:spPr>
          <a:xfrm>
            <a:off x="38856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84" name="Google Shape;2584;p93"/>
          <p:cNvSpPr/>
          <p:nvPr/>
        </p:nvSpPr>
        <p:spPr>
          <a:xfrm>
            <a:off x="43428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85" name="Google Shape;2585;p93"/>
          <p:cNvSpPr/>
          <p:nvPr/>
        </p:nvSpPr>
        <p:spPr>
          <a:xfrm>
            <a:off x="48023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86" name="Google Shape;2586;p93"/>
          <p:cNvSpPr/>
          <p:nvPr/>
        </p:nvSpPr>
        <p:spPr>
          <a:xfrm>
            <a:off x="52595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87" name="Google Shape;2587;p93"/>
          <p:cNvSpPr/>
          <p:nvPr/>
        </p:nvSpPr>
        <p:spPr>
          <a:xfrm>
            <a:off x="34284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88" name="Google Shape;2588;p93"/>
          <p:cNvSpPr/>
          <p:nvPr/>
        </p:nvSpPr>
        <p:spPr>
          <a:xfrm>
            <a:off x="38856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89" name="Google Shape;2589;p93"/>
          <p:cNvSpPr/>
          <p:nvPr/>
        </p:nvSpPr>
        <p:spPr>
          <a:xfrm>
            <a:off x="43428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90" name="Google Shape;2590;p93"/>
          <p:cNvSpPr/>
          <p:nvPr/>
        </p:nvSpPr>
        <p:spPr>
          <a:xfrm>
            <a:off x="48023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91" name="Google Shape;2591;p93"/>
          <p:cNvSpPr/>
          <p:nvPr/>
        </p:nvSpPr>
        <p:spPr>
          <a:xfrm>
            <a:off x="52595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92" name="Google Shape;2592;p93"/>
          <p:cNvSpPr/>
          <p:nvPr/>
        </p:nvSpPr>
        <p:spPr>
          <a:xfrm>
            <a:off x="34284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93" name="Google Shape;2593;p93"/>
          <p:cNvSpPr/>
          <p:nvPr/>
        </p:nvSpPr>
        <p:spPr>
          <a:xfrm>
            <a:off x="38856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94" name="Google Shape;2594;p93"/>
          <p:cNvSpPr/>
          <p:nvPr/>
        </p:nvSpPr>
        <p:spPr>
          <a:xfrm>
            <a:off x="43428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95" name="Google Shape;2595;p93"/>
          <p:cNvSpPr/>
          <p:nvPr/>
        </p:nvSpPr>
        <p:spPr>
          <a:xfrm>
            <a:off x="48023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96" name="Google Shape;2596;p93"/>
          <p:cNvSpPr/>
          <p:nvPr/>
        </p:nvSpPr>
        <p:spPr>
          <a:xfrm>
            <a:off x="52595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97" name="Google Shape;2597;p93"/>
          <p:cNvSpPr/>
          <p:nvPr/>
        </p:nvSpPr>
        <p:spPr>
          <a:xfrm>
            <a:off x="34284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98" name="Google Shape;2598;p93"/>
          <p:cNvSpPr/>
          <p:nvPr/>
        </p:nvSpPr>
        <p:spPr>
          <a:xfrm>
            <a:off x="38856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99" name="Google Shape;2599;p93"/>
          <p:cNvSpPr/>
          <p:nvPr/>
        </p:nvSpPr>
        <p:spPr>
          <a:xfrm>
            <a:off x="43428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00" name="Google Shape;2600;p93"/>
          <p:cNvSpPr/>
          <p:nvPr/>
        </p:nvSpPr>
        <p:spPr>
          <a:xfrm>
            <a:off x="48023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01" name="Google Shape;2601;p93"/>
          <p:cNvSpPr/>
          <p:nvPr/>
        </p:nvSpPr>
        <p:spPr>
          <a:xfrm>
            <a:off x="52595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02" name="Google Shape;2602;p93"/>
          <p:cNvSpPr/>
          <p:nvPr/>
        </p:nvSpPr>
        <p:spPr>
          <a:xfrm>
            <a:off x="34284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03" name="Google Shape;2603;p93"/>
          <p:cNvSpPr/>
          <p:nvPr/>
        </p:nvSpPr>
        <p:spPr>
          <a:xfrm>
            <a:off x="38856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04" name="Google Shape;2604;p93"/>
          <p:cNvSpPr/>
          <p:nvPr/>
        </p:nvSpPr>
        <p:spPr>
          <a:xfrm>
            <a:off x="43428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05" name="Google Shape;2605;p93"/>
          <p:cNvSpPr/>
          <p:nvPr/>
        </p:nvSpPr>
        <p:spPr>
          <a:xfrm>
            <a:off x="48023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06" name="Google Shape;2606;p93"/>
          <p:cNvSpPr/>
          <p:nvPr/>
        </p:nvSpPr>
        <p:spPr>
          <a:xfrm>
            <a:off x="52595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07" name="Google Shape;2607;p93"/>
          <p:cNvSpPr txBox="1"/>
          <p:nvPr/>
        </p:nvSpPr>
        <p:spPr>
          <a:xfrm>
            <a:off x="3885643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08" name="Google Shape;2608;p93"/>
          <p:cNvSpPr txBox="1"/>
          <p:nvPr/>
        </p:nvSpPr>
        <p:spPr>
          <a:xfrm>
            <a:off x="43440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09" name="Google Shape;2609;p93"/>
          <p:cNvSpPr txBox="1"/>
          <p:nvPr/>
        </p:nvSpPr>
        <p:spPr>
          <a:xfrm>
            <a:off x="480235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10" name="Google Shape;2610;p93"/>
          <p:cNvSpPr txBox="1"/>
          <p:nvPr/>
        </p:nvSpPr>
        <p:spPr>
          <a:xfrm>
            <a:off x="52607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11" name="Google Shape;2611;p93"/>
          <p:cNvSpPr txBox="1"/>
          <p:nvPr/>
        </p:nvSpPr>
        <p:spPr>
          <a:xfrm>
            <a:off x="3042906" y="29626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12" name="Google Shape;2612;p93"/>
          <p:cNvSpPr txBox="1"/>
          <p:nvPr/>
        </p:nvSpPr>
        <p:spPr>
          <a:xfrm>
            <a:off x="3042906" y="34198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13" name="Google Shape;2613;p93"/>
          <p:cNvSpPr txBox="1"/>
          <p:nvPr/>
        </p:nvSpPr>
        <p:spPr>
          <a:xfrm>
            <a:off x="3042906" y="3877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14" name="Google Shape;2614;p93"/>
          <p:cNvSpPr txBox="1"/>
          <p:nvPr/>
        </p:nvSpPr>
        <p:spPr>
          <a:xfrm>
            <a:off x="3042906" y="43342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15" name="Google Shape;2615;p93"/>
          <p:cNvSpPr txBox="1"/>
          <p:nvPr/>
        </p:nvSpPr>
        <p:spPr>
          <a:xfrm>
            <a:off x="3042906" y="47914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4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0" name="Google Shape;2620;p94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621" name="Google Shape;2621;p94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For example, conside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_helper("ACGGA", "ACTG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22" name="Google Shape;2622;p94"/>
          <p:cNvSpPr txBox="1"/>
          <p:nvPr/>
        </p:nvSpPr>
        <p:spPr>
          <a:xfrm>
            <a:off x="2895600" y="54102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623" name="Google Shape;2623;p94"/>
          <p:cNvSpPr txBox="1"/>
          <p:nvPr/>
        </p:nvSpPr>
        <p:spPr>
          <a:xfrm>
            <a:off x="1849025" y="58176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624" name="Google Shape;2624;p94"/>
          <p:cNvSpPr txBox="1"/>
          <p:nvPr/>
        </p:nvSpPr>
        <p:spPr>
          <a:xfrm>
            <a:off x="3432031" y="55246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625" name="Google Shape;2625;p94"/>
          <p:cNvSpPr txBox="1"/>
          <p:nvPr/>
        </p:nvSpPr>
        <p:spPr>
          <a:xfrm>
            <a:off x="5403901" y="54110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626" name="Google Shape;2626;p94"/>
          <p:cNvSpPr/>
          <p:nvPr/>
        </p:nvSpPr>
        <p:spPr>
          <a:xfrm>
            <a:off x="34284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27" name="Google Shape;2627;p94"/>
          <p:cNvSpPr/>
          <p:nvPr/>
        </p:nvSpPr>
        <p:spPr>
          <a:xfrm>
            <a:off x="38856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28" name="Google Shape;2628;p94"/>
          <p:cNvSpPr/>
          <p:nvPr/>
        </p:nvSpPr>
        <p:spPr>
          <a:xfrm>
            <a:off x="43428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29" name="Google Shape;2629;p94"/>
          <p:cNvSpPr/>
          <p:nvPr/>
        </p:nvSpPr>
        <p:spPr>
          <a:xfrm>
            <a:off x="48023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30" name="Google Shape;2630;p94"/>
          <p:cNvSpPr/>
          <p:nvPr/>
        </p:nvSpPr>
        <p:spPr>
          <a:xfrm>
            <a:off x="52595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31" name="Google Shape;2631;p94"/>
          <p:cNvSpPr/>
          <p:nvPr/>
        </p:nvSpPr>
        <p:spPr>
          <a:xfrm>
            <a:off x="34284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32" name="Google Shape;2632;p94"/>
          <p:cNvSpPr/>
          <p:nvPr/>
        </p:nvSpPr>
        <p:spPr>
          <a:xfrm>
            <a:off x="38856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33" name="Google Shape;2633;p94"/>
          <p:cNvSpPr/>
          <p:nvPr/>
        </p:nvSpPr>
        <p:spPr>
          <a:xfrm>
            <a:off x="43428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34" name="Google Shape;2634;p94"/>
          <p:cNvSpPr/>
          <p:nvPr/>
        </p:nvSpPr>
        <p:spPr>
          <a:xfrm>
            <a:off x="48023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35" name="Google Shape;2635;p94"/>
          <p:cNvSpPr/>
          <p:nvPr/>
        </p:nvSpPr>
        <p:spPr>
          <a:xfrm>
            <a:off x="52595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36" name="Google Shape;2636;p94"/>
          <p:cNvSpPr/>
          <p:nvPr/>
        </p:nvSpPr>
        <p:spPr>
          <a:xfrm>
            <a:off x="34284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37" name="Google Shape;2637;p94"/>
          <p:cNvSpPr/>
          <p:nvPr/>
        </p:nvSpPr>
        <p:spPr>
          <a:xfrm>
            <a:off x="38856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38" name="Google Shape;2638;p94"/>
          <p:cNvSpPr/>
          <p:nvPr/>
        </p:nvSpPr>
        <p:spPr>
          <a:xfrm>
            <a:off x="43428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39" name="Google Shape;2639;p94"/>
          <p:cNvSpPr/>
          <p:nvPr/>
        </p:nvSpPr>
        <p:spPr>
          <a:xfrm>
            <a:off x="48023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40" name="Google Shape;2640;p94"/>
          <p:cNvSpPr/>
          <p:nvPr/>
        </p:nvSpPr>
        <p:spPr>
          <a:xfrm>
            <a:off x="52595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41" name="Google Shape;2641;p94"/>
          <p:cNvSpPr/>
          <p:nvPr/>
        </p:nvSpPr>
        <p:spPr>
          <a:xfrm>
            <a:off x="34284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42" name="Google Shape;2642;p94"/>
          <p:cNvSpPr/>
          <p:nvPr/>
        </p:nvSpPr>
        <p:spPr>
          <a:xfrm>
            <a:off x="38856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43" name="Google Shape;2643;p94"/>
          <p:cNvSpPr/>
          <p:nvPr/>
        </p:nvSpPr>
        <p:spPr>
          <a:xfrm>
            <a:off x="43428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44" name="Google Shape;2644;p94"/>
          <p:cNvSpPr/>
          <p:nvPr/>
        </p:nvSpPr>
        <p:spPr>
          <a:xfrm>
            <a:off x="48023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45" name="Google Shape;2645;p94"/>
          <p:cNvSpPr/>
          <p:nvPr/>
        </p:nvSpPr>
        <p:spPr>
          <a:xfrm>
            <a:off x="52595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46" name="Google Shape;2646;p94"/>
          <p:cNvSpPr/>
          <p:nvPr/>
        </p:nvSpPr>
        <p:spPr>
          <a:xfrm>
            <a:off x="34284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47" name="Google Shape;2647;p94"/>
          <p:cNvSpPr/>
          <p:nvPr/>
        </p:nvSpPr>
        <p:spPr>
          <a:xfrm>
            <a:off x="38856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48" name="Google Shape;2648;p94"/>
          <p:cNvSpPr/>
          <p:nvPr/>
        </p:nvSpPr>
        <p:spPr>
          <a:xfrm>
            <a:off x="43428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49" name="Google Shape;2649;p94"/>
          <p:cNvSpPr/>
          <p:nvPr/>
        </p:nvSpPr>
        <p:spPr>
          <a:xfrm>
            <a:off x="48023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50" name="Google Shape;2650;p94"/>
          <p:cNvSpPr/>
          <p:nvPr/>
        </p:nvSpPr>
        <p:spPr>
          <a:xfrm>
            <a:off x="52595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51" name="Google Shape;2651;p94"/>
          <p:cNvSpPr/>
          <p:nvPr/>
        </p:nvSpPr>
        <p:spPr>
          <a:xfrm>
            <a:off x="34284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52" name="Google Shape;2652;p94"/>
          <p:cNvSpPr/>
          <p:nvPr/>
        </p:nvSpPr>
        <p:spPr>
          <a:xfrm>
            <a:off x="38856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53" name="Google Shape;2653;p94"/>
          <p:cNvSpPr/>
          <p:nvPr/>
        </p:nvSpPr>
        <p:spPr>
          <a:xfrm>
            <a:off x="43428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54" name="Google Shape;2654;p94"/>
          <p:cNvSpPr/>
          <p:nvPr/>
        </p:nvSpPr>
        <p:spPr>
          <a:xfrm>
            <a:off x="48023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55" name="Google Shape;2655;p94"/>
          <p:cNvSpPr/>
          <p:nvPr/>
        </p:nvSpPr>
        <p:spPr>
          <a:xfrm>
            <a:off x="52595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56" name="Google Shape;2656;p94"/>
          <p:cNvSpPr txBox="1"/>
          <p:nvPr/>
        </p:nvSpPr>
        <p:spPr>
          <a:xfrm>
            <a:off x="3885643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57" name="Google Shape;2657;p94"/>
          <p:cNvSpPr txBox="1"/>
          <p:nvPr/>
        </p:nvSpPr>
        <p:spPr>
          <a:xfrm>
            <a:off x="43440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58" name="Google Shape;2658;p94"/>
          <p:cNvSpPr txBox="1"/>
          <p:nvPr/>
        </p:nvSpPr>
        <p:spPr>
          <a:xfrm>
            <a:off x="480235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59" name="Google Shape;2659;p94"/>
          <p:cNvSpPr txBox="1"/>
          <p:nvPr/>
        </p:nvSpPr>
        <p:spPr>
          <a:xfrm>
            <a:off x="52607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60" name="Google Shape;2660;p94"/>
          <p:cNvSpPr txBox="1"/>
          <p:nvPr/>
        </p:nvSpPr>
        <p:spPr>
          <a:xfrm>
            <a:off x="3042906" y="29626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61" name="Google Shape;2661;p94"/>
          <p:cNvSpPr txBox="1"/>
          <p:nvPr/>
        </p:nvSpPr>
        <p:spPr>
          <a:xfrm>
            <a:off x="3042906" y="34198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62" name="Google Shape;2662;p94"/>
          <p:cNvSpPr txBox="1"/>
          <p:nvPr/>
        </p:nvSpPr>
        <p:spPr>
          <a:xfrm>
            <a:off x="3042906" y="3877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63" name="Google Shape;2663;p94"/>
          <p:cNvSpPr txBox="1"/>
          <p:nvPr/>
        </p:nvSpPr>
        <p:spPr>
          <a:xfrm>
            <a:off x="3042906" y="43342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664" name="Google Shape;2664;p94"/>
          <p:cNvSpPr txBox="1"/>
          <p:nvPr/>
        </p:nvSpPr>
        <p:spPr>
          <a:xfrm>
            <a:off x="3042906" y="47914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4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6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9" name="Google Shape;2669;p95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670" name="Google Shape;2670;p95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For example, conside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_helper("ACGGA", "ACTG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71" name="Google Shape;2671;p95"/>
          <p:cNvSpPr txBox="1"/>
          <p:nvPr/>
        </p:nvSpPr>
        <p:spPr>
          <a:xfrm>
            <a:off x="2895600" y="54102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672" name="Google Shape;2672;p95"/>
          <p:cNvSpPr txBox="1"/>
          <p:nvPr/>
        </p:nvSpPr>
        <p:spPr>
          <a:xfrm>
            <a:off x="1849025" y="58176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673" name="Google Shape;2673;p95"/>
          <p:cNvSpPr txBox="1"/>
          <p:nvPr/>
        </p:nvSpPr>
        <p:spPr>
          <a:xfrm>
            <a:off x="3432031" y="55246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674" name="Google Shape;2674;p95"/>
          <p:cNvSpPr txBox="1"/>
          <p:nvPr/>
        </p:nvSpPr>
        <p:spPr>
          <a:xfrm>
            <a:off x="5403901" y="54110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675" name="Google Shape;2675;p95"/>
          <p:cNvSpPr/>
          <p:nvPr/>
        </p:nvSpPr>
        <p:spPr>
          <a:xfrm>
            <a:off x="34284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76" name="Google Shape;2676;p95"/>
          <p:cNvSpPr/>
          <p:nvPr/>
        </p:nvSpPr>
        <p:spPr>
          <a:xfrm>
            <a:off x="38856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77" name="Google Shape;2677;p95"/>
          <p:cNvSpPr/>
          <p:nvPr/>
        </p:nvSpPr>
        <p:spPr>
          <a:xfrm>
            <a:off x="43428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78" name="Google Shape;2678;p95"/>
          <p:cNvSpPr/>
          <p:nvPr/>
        </p:nvSpPr>
        <p:spPr>
          <a:xfrm>
            <a:off x="48023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79" name="Google Shape;2679;p95"/>
          <p:cNvSpPr/>
          <p:nvPr/>
        </p:nvSpPr>
        <p:spPr>
          <a:xfrm>
            <a:off x="52595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80" name="Google Shape;2680;p95"/>
          <p:cNvSpPr/>
          <p:nvPr/>
        </p:nvSpPr>
        <p:spPr>
          <a:xfrm>
            <a:off x="34284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81" name="Google Shape;2681;p95"/>
          <p:cNvSpPr/>
          <p:nvPr/>
        </p:nvSpPr>
        <p:spPr>
          <a:xfrm>
            <a:off x="38856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82" name="Google Shape;2682;p95"/>
          <p:cNvSpPr/>
          <p:nvPr/>
        </p:nvSpPr>
        <p:spPr>
          <a:xfrm>
            <a:off x="43428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83" name="Google Shape;2683;p95"/>
          <p:cNvSpPr/>
          <p:nvPr/>
        </p:nvSpPr>
        <p:spPr>
          <a:xfrm>
            <a:off x="48023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84" name="Google Shape;2684;p95"/>
          <p:cNvSpPr/>
          <p:nvPr/>
        </p:nvSpPr>
        <p:spPr>
          <a:xfrm>
            <a:off x="52595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85" name="Google Shape;2685;p95"/>
          <p:cNvSpPr/>
          <p:nvPr/>
        </p:nvSpPr>
        <p:spPr>
          <a:xfrm>
            <a:off x="34284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86" name="Google Shape;2686;p95"/>
          <p:cNvSpPr/>
          <p:nvPr/>
        </p:nvSpPr>
        <p:spPr>
          <a:xfrm>
            <a:off x="38856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87" name="Google Shape;2687;p95"/>
          <p:cNvSpPr/>
          <p:nvPr/>
        </p:nvSpPr>
        <p:spPr>
          <a:xfrm>
            <a:off x="43428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88" name="Google Shape;2688;p95"/>
          <p:cNvSpPr/>
          <p:nvPr/>
        </p:nvSpPr>
        <p:spPr>
          <a:xfrm>
            <a:off x="48023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89" name="Google Shape;2689;p95"/>
          <p:cNvSpPr/>
          <p:nvPr/>
        </p:nvSpPr>
        <p:spPr>
          <a:xfrm>
            <a:off x="52595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90" name="Google Shape;2690;p95"/>
          <p:cNvSpPr/>
          <p:nvPr/>
        </p:nvSpPr>
        <p:spPr>
          <a:xfrm>
            <a:off x="34284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91" name="Google Shape;2691;p95"/>
          <p:cNvSpPr/>
          <p:nvPr/>
        </p:nvSpPr>
        <p:spPr>
          <a:xfrm>
            <a:off x="38856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92" name="Google Shape;2692;p95"/>
          <p:cNvSpPr/>
          <p:nvPr/>
        </p:nvSpPr>
        <p:spPr>
          <a:xfrm>
            <a:off x="43428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93" name="Google Shape;2693;p95"/>
          <p:cNvSpPr/>
          <p:nvPr/>
        </p:nvSpPr>
        <p:spPr>
          <a:xfrm>
            <a:off x="48023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94" name="Google Shape;2694;p95"/>
          <p:cNvSpPr/>
          <p:nvPr/>
        </p:nvSpPr>
        <p:spPr>
          <a:xfrm>
            <a:off x="52595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95" name="Google Shape;2695;p95"/>
          <p:cNvSpPr/>
          <p:nvPr/>
        </p:nvSpPr>
        <p:spPr>
          <a:xfrm>
            <a:off x="34284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96" name="Google Shape;2696;p95"/>
          <p:cNvSpPr/>
          <p:nvPr/>
        </p:nvSpPr>
        <p:spPr>
          <a:xfrm>
            <a:off x="38856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97" name="Google Shape;2697;p95"/>
          <p:cNvSpPr/>
          <p:nvPr/>
        </p:nvSpPr>
        <p:spPr>
          <a:xfrm>
            <a:off x="43428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98" name="Google Shape;2698;p95"/>
          <p:cNvSpPr/>
          <p:nvPr/>
        </p:nvSpPr>
        <p:spPr>
          <a:xfrm>
            <a:off x="48023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99" name="Google Shape;2699;p95"/>
          <p:cNvSpPr/>
          <p:nvPr/>
        </p:nvSpPr>
        <p:spPr>
          <a:xfrm>
            <a:off x="52595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00" name="Google Shape;2700;p95"/>
          <p:cNvSpPr/>
          <p:nvPr/>
        </p:nvSpPr>
        <p:spPr>
          <a:xfrm>
            <a:off x="34284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01" name="Google Shape;2701;p95"/>
          <p:cNvSpPr/>
          <p:nvPr/>
        </p:nvSpPr>
        <p:spPr>
          <a:xfrm>
            <a:off x="38856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02" name="Google Shape;2702;p95"/>
          <p:cNvSpPr/>
          <p:nvPr/>
        </p:nvSpPr>
        <p:spPr>
          <a:xfrm>
            <a:off x="43428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03" name="Google Shape;2703;p95"/>
          <p:cNvSpPr/>
          <p:nvPr/>
        </p:nvSpPr>
        <p:spPr>
          <a:xfrm>
            <a:off x="48023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04" name="Google Shape;2704;p95"/>
          <p:cNvSpPr/>
          <p:nvPr/>
        </p:nvSpPr>
        <p:spPr>
          <a:xfrm>
            <a:off x="52595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05" name="Google Shape;2705;p95"/>
          <p:cNvSpPr txBox="1"/>
          <p:nvPr/>
        </p:nvSpPr>
        <p:spPr>
          <a:xfrm>
            <a:off x="3885643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06" name="Google Shape;2706;p95"/>
          <p:cNvSpPr txBox="1"/>
          <p:nvPr/>
        </p:nvSpPr>
        <p:spPr>
          <a:xfrm>
            <a:off x="43440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07" name="Google Shape;2707;p95"/>
          <p:cNvSpPr txBox="1"/>
          <p:nvPr/>
        </p:nvSpPr>
        <p:spPr>
          <a:xfrm>
            <a:off x="480235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08" name="Google Shape;2708;p95"/>
          <p:cNvSpPr txBox="1"/>
          <p:nvPr/>
        </p:nvSpPr>
        <p:spPr>
          <a:xfrm>
            <a:off x="52607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09" name="Google Shape;2709;p95"/>
          <p:cNvSpPr txBox="1"/>
          <p:nvPr/>
        </p:nvSpPr>
        <p:spPr>
          <a:xfrm>
            <a:off x="3042906" y="29626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10" name="Google Shape;2710;p95"/>
          <p:cNvSpPr txBox="1"/>
          <p:nvPr/>
        </p:nvSpPr>
        <p:spPr>
          <a:xfrm>
            <a:off x="3042906" y="34198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11" name="Google Shape;2711;p95"/>
          <p:cNvSpPr txBox="1"/>
          <p:nvPr/>
        </p:nvSpPr>
        <p:spPr>
          <a:xfrm>
            <a:off x="3042906" y="3877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12" name="Google Shape;2712;p95"/>
          <p:cNvSpPr txBox="1"/>
          <p:nvPr/>
        </p:nvSpPr>
        <p:spPr>
          <a:xfrm>
            <a:off x="3042906" y="43342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13" name="Google Shape;2713;p95"/>
          <p:cNvSpPr txBox="1"/>
          <p:nvPr/>
        </p:nvSpPr>
        <p:spPr>
          <a:xfrm>
            <a:off x="3042906" y="47914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4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7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8" name="Google Shape;2718;p96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719" name="Google Shape;2719;p96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For example, conside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_helper("ACGGA", "ACTG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20" name="Google Shape;2720;p96"/>
          <p:cNvSpPr txBox="1"/>
          <p:nvPr/>
        </p:nvSpPr>
        <p:spPr>
          <a:xfrm>
            <a:off x="2895600" y="54102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721" name="Google Shape;2721;p96"/>
          <p:cNvSpPr txBox="1"/>
          <p:nvPr/>
        </p:nvSpPr>
        <p:spPr>
          <a:xfrm>
            <a:off x="1849025" y="58176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722" name="Google Shape;2722;p96"/>
          <p:cNvSpPr txBox="1"/>
          <p:nvPr/>
        </p:nvSpPr>
        <p:spPr>
          <a:xfrm>
            <a:off x="3432031" y="55246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723" name="Google Shape;2723;p96"/>
          <p:cNvSpPr txBox="1"/>
          <p:nvPr/>
        </p:nvSpPr>
        <p:spPr>
          <a:xfrm>
            <a:off x="5403901" y="54110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724" name="Google Shape;2724;p96"/>
          <p:cNvSpPr/>
          <p:nvPr/>
        </p:nvSpPr>
        <p:spPr>
          <a:xfrm>
            <a:off x="34284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25" name="Google Shape;2725;p96"/>
          <p:cNvSpPr/>
          <p:nvPr/>
        </p:nvSpPr>
        <p:spPr>
          <a:xfrm>
            <a:off x="38856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26" name="Google Shape;2726;p96"/>
          <p:cNvSpPr/>
          <p:nvPr/>
        </p:nvSpPr>
        <p:spPr>
          <a:xfrm>
            <a:off x="43428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27" name="Google Shape;2727;p96"/>
          <p:cNvSpPr/>
          <p:nvPr/>
        </p:nvSpPr>
        <p:spPr>
          <a:xfrm>
            <a:off x="48023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28" name="Google Shape;2728;p96"/>
          <p:cNvSpPr/>
          <p:nvPr/>
        </p:nvSpPr>
        <p:spPr>
          <a:xfrm>
            <a:off x="52595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29" name="Google Shape;2729;p96"/>
          <p:cNvSpPr/>
          <p:nvPr/>
        </p:nvSpPr>
        <p:spPr>
          <a:xfrm>
            <a:off x="34284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30" name="Google Shape;2730;p96"/>
          <p:cNvSpPr/>
          <p:nvPr/>
        </p:nvSpPr>
        <p:spPr>
          <a:xfrm>
            <a:off x="38856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31" name="Google Shape;2731;p96"/>
          <p:cNvSpPr/>
          <p:nvPr/>
        </p:nvSpPr>
        <p:spPr>
          <a:xfrm>
            <a:off x="43428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32" name="Google Shape;2732;p96"/>
          <p:cNvSpPr/>
          <p:nvPr/>
        </p:nvSpPr>
        <p:spPr>
          <a:xfrm>
            <a:off x="48023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33" name="Google Shape;2733;p96"/>
          <p:cNvSpPr/>
          <p:nvPr/>
        </p:nvSpPr>
        <p:spPr>
          <a:xfrm>
            <a:off x="52595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34" name="Google Shape;2734;p96"/>
          <p:cNvSpPr/>
          <p:nvPr/>
        </p:nvSpPr>
        <p:spPr>
          <a:xfrm>
            <a:off x="34284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35" name="Google Shape;2735;p96"/>
          <p:cNvSpPr/>
          <p:nvPr/>
        </p:nvSpPr>
        <p:spPr>
          <a:xfrm>
            <a:off x="38856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36" name="Google Shape;2736;p96"/>
          <p:cNvSpPr/>
          <p:nvPr/>
        </p:nvSpPr>
        <p:spPr>
          <a:xfrm>
            <a:off x="43428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37" name="Google Shape;2737;p96"/>
          <p:cNvSpPr/>
          <p:nvPr/>
        </p:nvSpPr>
        <p:spPr>
          <a:xfrm>
            <a:off x="48023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38" name="Google Shape;2738;p96"/>
          <p:cNvSpPr/>
          <p:nvPr/>
        </p:nvSpPr>
        <p:spPr>
          <a:xfrm>
            <a:off x="52595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39" name="Google Shape;2739;p96"/>
          <p:cNvSpPr/>
          <p:nvPr/>
        </p:nvSpPr>
        <p:spPr>
          <a:xfrm>
            <a:off x="34284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0" name="Google Shape;2740;p96"/>
          <p:cNvSpPr/>
          <p:nvPr/>
        </p:nvSpPr>
        <p:spPr>
          <a:xfrm>
            <a:off x="38856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1" name="Google Shape;2741;p96"/>
          <p:cNvSpPr/>
          <p:nvPr/>
        </p:nvSpPr>
        <p:spPr>
          <a:xfrm>
            <a:off x="43428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2" name="Google Shape;2742;p96"/>
          <p:cNvSpPr/>
          <p:nvPr/>
        </p:nvSpPr>
        <p:spPr>
          <a:xfrm>
            <a:off x="48023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3" name="Google Shape;2743;p96"/>
          <p:cNvSpPr/>
          <p:nvPr/>
        </p:nvSpPr>
        <p:spPr>
          <a:xfrm>
            <a:off x="52595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4" name="Google Shape;2744;p96"/>
          <p:cNvSpPr/>
          <p:nvPr/>
        </p:nvSpPr>
        <p:spPr>
          <a:xfrm>
            <a:off x="34284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5" name="Google Shape;2745;p96"/>
          <p:cNvSpPr/>
          <p:nvPr/>
        </p:nvSpPr>
        <p:spPr>
          <a:xfrm>
            <a:off x="38856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6" name="Google Shape;2746;p96"/>
          <p:cNvSpPr/>
          <p:nvPr/>
        </p:nvSpPr>
        <p:spPr>
          <a:xfrm>
            <a:off x="43428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7" name="Google Shape;2747;p96"/>
          <p:cNvSpPr/>
          <p:nvPr/>
        </p:nvSpPr>
        <p:spPr>
          <a:xfrm>
            <a:off x="48023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8" name="Google Shape;2748;p96"/>
          <p:cNvSpPr/>
          <p:nvPr/>
        </p:nvSpPr>
        <p:spPr>
          <a:xfrm>
            <a:off x="52595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9" name="Google Shape;2749;p96"/>
          <p:cNvSpPr/>
          <p:nvPr/>
        </p:nvSpPr>
        <p:spPr>
          <a:xfrm>
            <a:off x="34284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50" name="Google Shape;2750;p96"/>
          <p:cNvSpPr/>
          <p:nvPr/>
        </p:nvSpPr>
        <p:spPr>
          <a:xfrm>
            <a:off x="38856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51" name="Google Shape;2751;p96"/>
          <p:cNvSpPr/>
          <p:nvPr/>
        </p:nvSpPr>
        <p:spPr>
          <a:xfrm>
            <a:off x="43428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52" name="Google Shape;2752;p96"/>
          <p:cNvSpPr/>
          <p:nvPr/>
        </p:nvSpPr>
        <p:spPr>
          <a:xfrm>
            <a:off x="48023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53" name="Google Shape;2753;p96"/>
          <p:cNvSpPr/>
          <p:nvPr/>
        </p:nvSpPr>
        <p:spPr>
          <a:xfrm>
            <a:off x="5259566" y="46949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54" name="Google Shape;2754;p96"/>
          <p:cNvSpPr txBox="1"/>
          <p:nvPr/>
        </p:nvSpPr>
        <p:spPr>
          <a:xfrm>
            <a:off x="3885643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55" name="Google Shape;2755;p96"/>
          <p:cNvSpPr txBox="1"/>
          <p:nvPr/>
        </p:nvSpPr>
        <p:spPr>
          <a:xfrm>
            <a:off x="43440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56" name="Google Shape;2756;p96"/>
          <p:cNvSpPr txBox="1"/>
          <p:nvPr/>
        </p:nvSpPr>
        <p:spPr>
          <a:xfrm>
            <a:off x="480235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57" name="Google Shape;2757;p96"/>
          <p:cNvSpPr txBox="1"/>
          <p:nvPr/>
        </p:nvSpPr>
        <p:spPr>
          <a:xfrm>
            <a:off x="52607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58" name="Google Shape;2758;p96"/>
          <p:cNvSpPr txBox="1"/>
          <p:nvPr/>
        </p:nvSpPr>
        <p:spPr>
          <a:xfrm>
            <a:off x="3042906" y="29626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59" name="Google Shape;2759;p96"/>
          <p:cNvSpPr txBox="1"/>
          <p:nvPr/>
        </p:nvSpPr>
        <p:spPr>
          <a:xfrm>
            <a:off x="3042906" y="34198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60" name="Google Shape;2760;p96"/>
          <p:cNvSpPr txBox="1"/>
          <p:nvPr/>
        </p:nvSpPr>
        <p:spPr>
          <a:xfrm>
            <a:off x="3042906" y="3877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61" name="Google Shape;2761;p96"/>
          <p:cNvSpPr txBox="1"/>
          <p:nvPr/>
        </p:nvSpPr>
        <p:spPr>
          <a:xfrm>
            <a:off x="3042906" y="43342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62" name="Google Shape;2762;p96"/>
          <p:cNvSpPr txBox="1"/>
          <p:nvPr/>
        </p:nvSpPr>
        <p:spPr>
          <a:xfrm>
            <a:off x="3042906" y="47914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763" name="Google Shape;2763;p96"/>
          <p:cNvSpPr/>
          <p:nvPr/>
        </p:nvSpPr>
        <p:spPr>
          <a:xfrm rot="-4499691">
            <a:off x="5972338" y="4588913"/>
            <a:ext cx="124857" cy="547674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764" name="Google Shape;2764;p96"/>
          <p:cNvSpPr txBox="1"/>
          <p:nvPr/>
        </p:nvSpPr>
        <p:spPr>
          <a:xfrm>
            <a:off x="6289875" y="4647600"/>
            <a:ext cx="1435800" cy="50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length of the LCS is 3!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7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9" name="Google Shape;2769;p97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770" name="Google Shape;2770;p97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LCS of two string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771" name="Google Shape;2771;p9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72" name="Google Shape;2772;p9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4150" y="2698083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73" name="Google Shape;2773;p9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66750" y="3079083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7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8" name="Google Shape;2778;p98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779" name="Google Shape;2779;p98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For example, conside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_helper("ACGGA", "ACTG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80" name="Google Shape;2780;p98"/>
          <p:cNvSpPr txBox="1"/>
          <p:nvPr/>
        </p:nvSpPr>
        <p:spPr>
          <a:xfrm>
            <a:off x="2895600" y="54102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781" name="Google Shape;2781;p98"/>
          <p:cNvSpPr txBox="1"/>
          <p:nvPr/>
        </p:nvSpPr>
        <p:spPr>
          <a:xfrm>
            <a:off x="1849025" y="58176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782" name="Google Shape;2782;p98"/>
          <p:cNvSpPr txBox="1"/>
          <p:nvPr/>
        </p:nvSpPr>
        <p:spPr>
          <a:xfrm>
            <a:off x="3432031" y="55246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783" name="Google Shape;2783;p98"/>
          <p:cNvSpPr txBox="1"/>
          <p:nvPr/>
        </p:nvSpPr>
        <p:spPr>
          <a:xfrm>
            <a:off x="5403901" y="54110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784" name="Google Shape;2784;p98"/>
          <p:cNvSpPr/>
          <p:nvPr/>
        </p:nvSpPr>
        <p:spPr>
          <a:xfrm>
            <a:off x="34284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85" name="Google Shape;2785;p98"/>
          <p:cNvSpPr/>
          <p:nvPr/>
        </p:nvSpPr>
        <p:spPr>
          <a:xfrm>
            <a:off x="38856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86" name="Google Shape;2786;p98"/>
          <p:cNvSpPr/>
          <p:nvPr/>
        </p:nvSpPr>
        <p:spPr>
          <a:xfrm>
            <a:off x="43428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87" name="Google Shape;2787;p98"/>
          <p:cNvSpPr/>
          <p:nvPr/>
        </p:nvSpPr>
        <p:spPr>
          <a:xfrm>
            <a:off x="48023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88" name="Google Shape;2788;p98"/>
          <p:cNvSpPr/>
          <p:nvPr/>
        </p:nvSpPr>
        <p:spPr>
          <a:xfrm>
            <a:off x="52595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89" name="Google Shape;2789;p98"/>
          <p:cNvSpPr/>
          <p:nvPr/>
        </p:nvSpPr>
        <p:spPr>
          <a:xfrm>
            <a:off x="34284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90" name="Google Shape;2790;p98"/>
          <p:cNvSpPr/>
          <p:nvPr/>
        </p:nvSpPr>
        <p:spPr>
          <a:xfrm>
            <a:off x="38856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91" name="Google Shape;2791;p98"/>
          <p:cNvSpPr/>
          <p:nvPr/>
        </p:nvSpPr>
        <p:spPr>
          <a:xfrm>
            <a:off x="43428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92" name="Google Shape;2792;p98"/>
          <p:cNvSpPr/>
          <p:nvPr/>
        </p:nvSpPr>
        <p:spPr>
          <a:xfrm>
            <a:off x="48023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93" name="Google Shape;2793;p98"/>
          <p:cNvSpPr/>
          <p:nvPr/>
        </p:nvSpPr>
        <p:spPr>
          <a:xfrm>
            <a:off x="52595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94" name="Google Shape;2794;p98"/>
          <p:cNvSpPr/>
          <p:nvPr/>
        </p:nvSpPr>
        <p:spPr>
          <a:xfrm>
            <a:off x="34284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95" name="Google Shape;2795;p98"/>
          <p:cNvSpPr/>
          <p:nvPr/>
        </p:nvSpPr>
        <p:spPr>
          <a:xfrm>
            <a:off x="38856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96" name="Google Shape;2796;p98"/>
          <p:cNvSpPr/>
          <p:nvPr/>
        </p:nvSpPr>
        <p:spPr>
          <a:xfrm>
            <a:off x="43428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97" name="Google Shape;2797;p98"/>
          <p:cNvSpPr/>
          <p:nvPr/>
        </p:nvSpPr>
        <p:spPr>
          <a:xfrm>
            <a:off x="48023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98" name="Google Shape;2798;p98"/>
          <p:cNvSpPr/>
          <p:nvPr/>
        </p:nvSpPr>
        <p:spPr>
          <a:xfrm>
            <a:off x="52595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99" name="Google Shape;2799;p98"/>
          <p:cNvSpPr/>
          <p:nvPr/>
        </p:nvSpPr>
        <p:spPr>
          <a:xfrm>
            <a:off x="34284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00" name="Google Shape;2800;p98"/>
          <p:cNvSpPr/>
          <p:nvPr/>
        </p:nvSpPr>
        <p:spPr>
          <a:xfrm>
            <a:off x="38856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01" name="Google Shape;2801;p98"/>
          <p:cNvSpPr/>
          <p:nvPr/>
        </p:nvSpPr>
        <p:spPr>
          <a:xfrm>
            <a:off x="43428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02" name="Google Shape;2802;p98"/>
          <p:cNvSpPr/>
          <p:nvPr/>
        </p:nvSpPr>
        <p:spPr>
          <a:xfrm>
            <a:off x="48023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03" name="Google Shape;2803;p98"/>
          <p:cNvSpPr/>
          <p:nvPr/>
        </p:nvSpPr>
        <p:spPr>
          <a:xfrm>
            <a:off x="52595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04" name="Google Shape;2804;p98"/>
          <p:cNvSpPr/>
          <p:nvPr/>
        </p:nvSpPr>
        <p:spPr>
          <a:xfrm>
            <a:off x="34284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05" name="Google Shape;2805;p98"/>
          <p:cNvSpPr/>
          <p:nvPr/>
        </p:nvSpPr>
        <p:spPr>
          <a:xfrm>
            <a:off x="38856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06" name="Google Shape;2806;p98"/>
          <p:cNvSpPr/>
          <p:nvPr/>
        </p:nvSpPr>
        <p:spPr>
          <a:xfrm>
            <a:off x="43428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07" name="Google Shape;2807;p98"/>
          <p:cNvSpPr/>
          <p:nvPr/>
        </p:nvSpPr>
        <p:spPr>
          <a:xfrm>
            <a:off x="48023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08" name="Google Shape;2808;p98"/>
          <p:cNvSpPr/>
          <p:nvPr/>
        </p:nvSpPr>
        <p:spPr>
          <a:xfrm>
            <a:off x="52595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09" name="Google Shape;2809;p98"/>
          <p:cNvSpPr/>
          <p:nvPr/>
        </p:nvSpPr>
        <p:spPr>
          <a:xfrm>
            <a:off x="34284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10" name="Google Shape;2810;p98"/>
          <p:cNvSpPr/>
          <p:nvPr/>
        </p:nvSpPr>
        <p:spPr>
          <a:xfrm>
            <a:off x="38856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11" name="Google Shape;2811;p98"/>
          <p:cNvSpPr/>
          <p:nvPr/>
        </p:nvSpPr>
        <p:spPr>
          <a:xfrm>
            <a:off x="43428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12" name="Google Shape;2812;p98"/>
          <p:cNvSpPr/>
          <p:nvPr/>
        </p:nvSpPr>
        <p:spPr>
          <a:xfrm>
            <a:off x="48023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13" name="Google Shape;2813;p98"/>
          <p:cNvSpPr/>
          <p:nvPr/>
        </p:nvSpPr>
        <p:spPr>
          <a:xfrm>
            <a:off x="5259566" y="46949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14" name="Google Shape;2814;p98"/>
          <p:cNvSpPr txBox="1"/>
          <p:nvPr/>
        </p:nvSpPr>
        <p:spPr>
          <a:xfrm>
            <a:off x="3885643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15" name="Google Shape;2815;p98"/>
          <p:cNvSpPr txBox="1"/>
          <p:nvPr/>
        </p:nvSpPr>
        <p:spPr>
          <a:xfrm>
            <a:off x="43440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16" name="Google Shape;2816;p98"/>
          <p:cNvSpPr txBox="1"/>
          <p:nvPr/>
        </p:nvSpPr>
        <p:spPr>
          <a:xfrm>
            <a:off x="480235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17" name="Google Shape;2817;p98"/>
          <p:cNvSpPr txBox="1"/>
          <p:nvPr/>
        </p:nvSpPr>
        <p:spPr>
          <a:xfrm>
            <a:off x="52607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18" name="Google Shape;2818;p98"/>
          <p:cNvSpPr txBox="1"/>
          <p:nvPr/>
        </p:nvSpPr>
        <p:spPr>
          <a:xfrm>
            <a:off x="3042906" y="29626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19" name="Google Shape;2819;p98"/>
          <p:cNvSpPr txBox="1"/>
          <p:nvPr/>
        </p:nvSpPr>
        <p:spPr>
          <a:xfrm>
            <a:off x="3042906" y="34198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20" name="Google Shape;2820;p98"/>
          <p:cNvSpPr txBox="1"/>
          <p:nvPr/>
        </p:nvSpPr>
        <p:spPr>
          <a:xfrm>
            <a:off x="3042906" y="3877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21" name="Google Shape;2821;p98"/>
          <p:cNvSpPr txBox="1"/>
          <p:nvPr/>
        </p:nvSpPr>
        <p:spPr>
          <a:xfrm>
            <a:off x="3042906" y="43342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22" name="Google Shape;2822;p98"/>
          <p:cNvSpPr txBox="1"/>
          <p:nvPr/>
        </p:nvSpPr>
        <p:spPr>
          <a:xfrm>
            <a:off x="3042906" y="47914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23" name="Google Shape;2823;p98"/>
          <p:cNvSpPr txBox="1"/>
          <p:nvPr/>
        </p:nvSpPr>
        <p:spPr>
          <a:xfrm>
            <a:off x="1219200" y="4658200"/>
            <a:ext cx="2284500" cy="59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CS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 C 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1026">
            <a:extLst>
              <a:ext uri="{FF2B5EF4-FFF2-40B4-BE49-F238E27FC236}">
                <a16:creationId xmlns:a16="http://schemas.microsoft.com/office/drawing/2014/main" id="{F713FBA3-0DD1-43B6-AC34-501F60626F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2761" y="180201"/>
            <a:ext cx="8620217" cy="553998"/>
          </a:xfrm>
        </p:spPr>
        <p:txBody>
          <a:bodyPr anchor="ctr"/>
          <a:lstStyle/>
          <a:p>
            <a:pPr eaLnBrk="1" hangingPunct="1"/>
            <a:r>
              <a:rPr lang="en-US" altLang="zh-TW" sz="3600" dirty="0">
                <a:latin typeface="Times" panose="02020603050405020304" pitchFamily="18" charset="0"/>
                <a:cs typeface="Times" panose="02020603050405020304" pitchFamily="18" charset="0"/>
              </a:rPr>
              <a:t>Shortest paths on a multi-stage graph</a:t>
            </a:r>
            <a:endParaRPr lang="zh-TW" altLang="en-US" sz="36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6388" name="Rectangle 1027">
            <a:extLst>
              <a:ext uri="{FF2B5EF4-FFF2-40B4-BE49-F238E27FC236}">
                <a16:creationId xmlns:a16="http://schemas.microsoft.com/office/drawing/2014/main" id="{1599A42C-4B5B-42C2-9A42-FBCB2EAC49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066801"/>
            <a:ext cx="7772400" cy="3351687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TW" sz="2800" u="sng" dirty="0">
                <a:latin typeface="Times" panose="02020603050405020304" pitchFamily="18" charset="0"/>
                <a:cs typeface="Times" panose="02020603050405020304" pitchFamily="18" charset="0"/>
              </a:rPr>
              <a:t>Problem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:  Find a shortest path from v</a:t>
            </a:r>
            <a:r>
              <a:rPr lang="en-US" altLang="zh-TW" sz="2800" baseline="-30000" dirty="0">
                <a:latin typeface="Times" panose="02020603050405020304" pitchFamily="18" charset="0"/>
                <a:cs typeface="Times" panose="02020603050405020304" pitchFamily="18" charset="0"/>
              </a:rPr>
              <a:t>0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 to v</a:t>
            </a:r>
            <a:r>
              <a:rPr lang="en-US" altLang="zh-TW" sz="2800" baseline="-30000" dirty="0">
                <a:latin typeface="Times" panose="02020603050405020304" pitchFamily="18" charset="0"/>
                <a:cs typeface="Times" panose="02020603050405020304" pitchFamily="18" charset="0"/>
              </a:rPr>
              <a:t>3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 in the </a:t>
            </a:r>
            <a:r>
              <a:rPr lang="en-US" altLang="zh-TW" sz="2800" u="sng" dirty="0">
                <a:solidFill>
                  <a:schemeClr val="hlink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multi-stage graph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6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4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4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6389" name="Rectangle 1029">
            <a:extLst>
              <a:ext uri="{FF2B5EF4-FFF2-40B4-BE49-F238E27FC236}">
                <a16:creationId xmlns:a16="http://schemas.microsoft.com/office/drawing/2014/main" id="{64A5EC50-2B11-45EA-A254-2CC77926F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338" y="2271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7" name="Picture 1028">
            <a:extLst>
              <a:ext uri="{FF2B5EF4-FFF2-40B4-BE49-F238E27FC236}">
                <a16:creationId xmlns:a16="http://schemas.microsoft.com/office/drawing/2014/main" id="{72634C9B-34F1-4F2E-8BA9-2E68FC75F4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7" t="3357" r="2517" b="3742"/>
          <a:stretch/>
        </p:blipFill>
        <p:spPr bwMode="auto">
          <a:xfrm>
            <a:off x="230820" y="2334828"/>
            <a:ext cx="8682362" cy="3746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9520022"/>
      </p:ext>
    </p:extLst>
  </p:cSld>
  <p:clrMapOvr>
    <a:masterClrMapping/>
  </p:clrMapOvr>
</p:sld>
</file>

<file path=ppt/slides/slide4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8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8" name="Google Shape;2828;p99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829" name="Google Shape;2829;p99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For example, conside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_helper("ACGGA", "ACTG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30" name="Google Shape;2830;p99"/>
          <p:cNvSpPr txBox="1"/>
          <p:nvPr/>
        </p:nvSpPr>
        <p:spPr>
          <a:xfrm>
            <a:off x="2895600" y="54102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831" name="Google Shape;2831;p99"/>
          <p:cNvSpPr txBox="1"/>
          <p:nvPr/>
        </p:nvSpPr>
        <p:spPr>
          <a:xfrm>
            <a:off x="1849025" y="58176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832" name="Google Shape;2832;p99"/>
          <p:cNvSpPr txBox="1"/>
          <p:nvPr/>
        </p:nvSpPr>
        <p:spPr>
          <a:xfrm>
            <a:off x="3432031" y="55246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833" name="Google Shape;2833;p99"/>
          <p:cNvSpPr txBox="1"/>
          <p:nvPr/>
        </p:nvSpPr>
        <p:spPr>
          <a:xfrm>
            <a:off x="5403901" y="54110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834" name="Google Shape;2834;p99"/>
          <p:cNvSpPr/>
          <p:nvPr/>
        </p:nvSpPr>
        <p:spPr>
          <a:xfrm>
            <a:off x="34284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35" name="Google Shape;2835;p99"/>
          <p:cNvSpPr/>
          <p:nvPr/>
        </p:nvSpPr>
        <p:spPr>
          <a:xfrm>
            <a:off x="38856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36" name="Google Shape;2836;p99"/>
          <p:cNvSpPr/>
          <p:nvPr/>
        </p:nvSpPr>
        <p:spPr>
          <a:xfrm>
            <a:off x="43428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37" name="Google Shape;2837;p99"/>
          <p:cNvSpPr/>
          <p:nvPr/>
        </p:nvSpPr>
        <p:spPr>
          <a:xfrm>
            <a:off x="48023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38" name="Google Shape;2838;p99"/>
          <p:cNvSpPr/>
          <p:nvPr/>
        </p:nvSpPr>
        <p:spPr>
          <a:xfrm>
            <a:off x="52595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39" name="Google Shape;2839;p99"/>
          <p:cNvSpPr/>
          <p:nvPr/>
        </p:nvSpPr>
        <p:spPr>
          <a:xfrm>
            <a:off x="34284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40" name="Google Shape;2840;p99"/>
          <p:cNvSpPr/>
          <p:nvPr/>
        </p:nvSpPr>
        <p:spPr>
          <a:xfrm>
            <a:off x="38856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41" name="Google Shape;2841;p99"/>
          <p:cNvSpPr/>
          <p:nvPr/>
        </p:nvSpPr>
        <p:spPr>
          <a:xfrm>
            <a:off x="43428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42" name="Google Shape;2842;p99"/>
          <p:cNvSpPr/>
          <p:nvPr/>
        </p:nvSpPr>
        <p:spPr>
          <a:xfrm>
            <a:off x="48023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43" name="Google Shape;2843;p99"/>
          <p:cNvSpPr/>
          <p:nvPr/>
        </p:nvSpPr>
        <p:spPr>
          <a:xfrm>
            <a:off x="52595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44" name="Google Shape;2844;p99"/>
          <p:cNvSpPr/>
          <p:nvPr/>
        </p:nvSpPr>
        <p:spPr>
          <a:xfrm>
            <a:off x="34284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45" name="Google Shape;2845;p99"/>
          <p:cNvSpPr/>
          <p:nvPr/>
        </p:nvSpPr>
        <p:spPr>
          <a:xfrm>
            <a:off x="38856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46" name="Google Shape;2846;p99"/>
          <p:cNvSpPr/>
          <p:nvPr/>
        </p:nvSpPr>
        <p:spPr>
          <a:xfrm>
            <a:off x="43428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47" name="Google Shape;2847;p99"/>
          <p:cNvSpPr/>
          <p:nvPr/>
        </p:nvSpPr>
        <p:spPr>
          <a:xfrm>
            <a:off x="48023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48" name="Google Shape;2848;p99"/>
          <p:cNvSpPr/>
          <p:nvPr/>
        </p:nvSpPr>
        <p:spPr>
          <a:xfrm>
            <a:off x="52595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49" name="Google Shape;2849;p99"/>
          <p:cNvSpPr/>
          <p:nvPr/>
        </p:nvSpPr>
        <p:spPr>
          <a:xfrm>
            <a:off x="34284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50" name="Google Shape;2850;p99"/>
          <p:cNvSpPr/>
          <p:nvPr/>
        </p:nvSpPr>
        <p:spPr>
          <a:xfrm>
            <a:off x="38856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51" name="Google Shape;2851;p99"/>
          <p:cNvSpPr/>
          <p:nvPr/>
        </p:nvSpPr>
        <p:spPr>
          <a:xfrm>
            <a:off x="43428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52" name="Google Shape;2852;p99"/>
          <p:cNvSpPr/>
          <p:nvPr/>
        </p:nvSpPr>
        <p:spPr>
          <a:xfrm>
            <a:off x="48023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53" name="Google Shape;2853;p99"/>
          <p:cNvSpPr/>
          <p:nvPr/>
        </p:nvSpPr>
        <p:spPr>
          <a:xfrm>
            <a:off x="52595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54" name="Google Shape;2854;p99"/>
          <p:cNvSpPr/>
          <p:nvPr/>
        </p:nvSpPr>
        <p:spPr>
          <a:xfrm>
            <a:off x="34284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55" name="Google Shape;2855;p99"/>
          <p:cNvSpPr/>
          <p:nvPr/>
        </p:nvSpPr>
        <p:spPr>
          <a:xfrm>
            <a:off x="38856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56" name="Google Shape;2856;p99"/>
          <p:cNvSpPr/>
          <p:nvPr/>
        </p:nvSpPr>
        <p:spPr>
          <a:xfrm>
            <a:off x="43428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57" name="Google Shape;2857;p99"/>
          <p:cNvSpPr/>
          <p:nvPr/>
        </p:nvSpPr>
        <p:spPr>
          <a:xfrm>
            <a:off x="48023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58" name="Google Shape;2858;p99"/>
          <p:cNvSpPr/>
          <p:nvPr/>
        </p:nvSpPr>
        <p:spPr>
          <a:xfrm>
            <a:off x="5259566" y="4237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59" name="Google Shape;2859;p99"/>
          <p:cNvSpPr/>
          <p:nvPr/>
        </p:nvSpPr>
        <p:spPr>
          <a:xfrm>
            <a:off x="34284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60" name="Google Shape;2860;p99"/>
          <p:cNvSpPr/>
          <p:nvPr/>
        </p:nvSpPr>
        <p:spPr>
          <a:xfrm>
            <a:off x="38856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61" name="Google Shape;2861;p99"/>
          <p:cNvSpPr/>
          <p:nvPr/>
        </p:nvSpPr>
        <p:spPr>
          <a:xfrm>
            <a:off x="43428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62" name="Google Shape;2862;p99"/>
          <p:cNvSpPr/>
          <p:nvPr/>
        </p:nvSpPr>
        <p:spPr>
          <a:xfrm>
            <a:off x="48023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63" name="Google Shape;2863;p99"/>
          <p:cNvSpPr/>
          <p:nvPr/>
        </p:nvSpPr>
        <p:spPr>
          <a:xfrm>
            <a:off x="5259566" y="46949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64" name="Google Shape;2864;p99"/>
          <p:cNvSpPr txBox="1"/>
          <p:nvPr/>
        </p:nvSpPr>
        <p:spPr>
          <a:xfrm>
            <a:off x="3885643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65" name="Google Shape;2865;p99"/>
          <p:cNvSpPr txBox="1"/>
          <p:nvPr/>
        </p:nvSpPr>
        <p:spPr>
          <a:xfrm>
            <a:off x="43440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66" name="Google Shape;2866;p99"/>
          <p:cNvSpPr txBox="1"/>
          <p:nvPr/>
        </p:nvSpPr>
        <p:spPr>
          <a:xfrm>
            <a:off x="480235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67" name="Google Shape;2867;p99"/>
          <p:cNvSpPr txBox="1"/>
          <p:nvPr/>
        </p:nvSpPr>
        <p:spPr>
          <a:xfrm>
            <a:off x="52607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68" name="Google Shape;2868;p99"/>
          <p:cNvSpPr txBox="1"/>
          <p:nvPr/>
        </p:nvSpPr>
        <p:spPr>
          <a:xfrm>
            <a:off x="3042906" y="29626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69" name="Google Shape;2869;p99"/>
          <p:cNvSpPr txBox="1"/>
          <p:nvPr/>
        </p:nvSpPr>
        <p:spPr>
          <a:xfrm>
            <a:off x="3042906" y="34198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70" name="Google Shape;2870;p99"/>
          <p:cNvSpPr txBox="1"/>
          <p:nvPr/>
        </p:nvSpPr>
        <p:spPr>
          <a:xfrm>
            <a:off x="3042906" y="3877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71" name="Google Shape;2871;p99"/>
          <p:cNvSpPr txBox="1"/>
          <p:nvPr/>
        </p:nvSpPr>
        <p:spPr>
          <a:xfrm>
            <a:off x="3042906" y="43342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72" name="Google Shape;2872;p99"/>
          <p:cNvSpPr txBox="1"/>
          <p:nvPr/>
        </p:nvSpPr>
        <p:spPr>
          <a:xfrm>
            <a:off x="3042906" y="47914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873" name="Google Shape;2873;p99"/>
          <p:cNvSpPr/>
          <p:nvPr/>
        </p:nvSpPr>
        <p:spPr>
          <a:xfrm rot="-4499691">
            <a:off x="5972338" y="4131713"/>
            <a:ext cx="124857" cy="547674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874" name="Google Shape;2874;p99"/>
          <p:cNvSpPr txBox="1"/>
          <p:nvPr/>
        </p:nvSpPr>
        <p:spPr>
          <a:xfrm>
            <a:off x="6289875" y="4190400"/>
            <a:ext cx="1435800" cy="86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at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must have come from this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inc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on’t match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75" name="Google Shape;2875;p99"/>
          <p:cNvSpPr txBox="1"/>
          <p:nvPr/>
        </p:nvSpPr>
        <p:spPr>
          <a:xfrm>
            <a:off x="1219200" y="4658200"/>
            <a:ext cx="2284500" cy="59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CS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 C 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8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0" name="Google Shape;2880;p100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881" name="Google Shape;2881;p100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For example, conside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_helper("ACGGA", "ACTG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82" name="Google Shape;2882;p100"/>
          <p:cNvSpPr txBox="1"/>
          <p:nvPr/>
        </p:nvSpPr>
        <p:spPr>
          <a:xfrm>
            <a:off x="2895600" y="54102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883" name="Google Shape;2883;p100"/>
          <p:cNvSpPr txBox="1"/>
          <p:nvPr/>
        </p:nvSpPr>
        <p:spPr>
          <a:xfrm>
            <a:off x="1849025" y="58176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884" name="Google Shape;2884;p100"/>
          <p:cNvSpPr txBox="1"/>
          <p:nvPr/>
        </p:nvSpPr>
        <p:spPr>
          <a:xfrm>
            <a:off x="3432031" y="55246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885" name="Google Shape;2885;p100"/>
          <p:cNvSpPr txBox="1"/>
          <p:nvPr/>
        </p:nvSpPr>
        <p:spPr>
          <a:xfrm>
            <a:off x="5403901" y="54110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886" name="Google Shape;2886;p100"/>
          <p:cNvSpPr/>
          <p:nvPr/>
        </p:nvSpPr>
        <p:spPr>
          <a:xfrm>
            <a:off x="34284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87" name="Google Shape;2887;p100"/>
          <p:cNvSpPr/>
          <p:nvPr/>
        </p:nvSpPr>
        <p:spPr>
          <a:xfrm>
            <a:off x="38856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88" name="Google Shape;2888;p100"/>
          <p:cNvSpPr/>
          <p:nvPr/>
        </p:nvSpPr>
        <p:spPr>
          <a:xfrm>
            <a:off x="43428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89" name="Google Shape;2889;p100"/>
          <p:cNvSpPr/>
          <p:nvPr/>
        </p:nvSpPr>
        <p:spPr>
          <a:xfrm>
            <a:off x="48023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90" name="Google Shape;2890;p100"/>
          <p:cNvSpPr/>
          <p:nvPr/>
        </p:nvSpPr>
        <p:spPr>
          <a:xfrm>
            <a:off x="52595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91" name="Google Shape;2891;p100"/>
          <p:cNvSpPr/>
          <p:nvPr/>
        </p:nvSpPr>
        <p:spPr>
          <a:xfrm>
            <a:off x="34284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92" name="Google Shape;2892;p100"/>
          <p:cNvSpPr/>
          <p:nvPr/>
        </p:nvSpPr>
        <p:spPr>
          <a:xfrm>
            <a:off x="38856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93" name="Google Shape;2893;p100"/>
          <p:cNvSpPr/>
          <p:nvPr/>
        </p:nvSpPr>
        <p:spPr>
          <a:xfrm>
            <a:off x="43428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94" name="Google Shape;2894;p100"/>
          <p:cNvSpPr/>
          <p:nvPr/>
        </p:nvSpPr>
        <p:spPr>
          <a:xfrm>
            <a:off x="48023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95" name="Google Shape;2895;p100"/>
          <p:cNvSpPr/>
          <p:nvPr/>
        </p:nvSpPr>
        <p:spPr>
          <a:xfrm>
            <a:off x="52595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96" name="Google Shape;2896;p100"/>
          <p:cNvSpPr/>
          <p:nvPr/>
        </p:nvSpPr>
        <p:spPr>
          <a:xfrm>
            <a:off x="34284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97" name="Google Shape;2897;p100"/>
          <p:cNvSpPr/>
          <p:nvPr/>
        </p:nvSpPr>
        <p:spPr>
          <a:xfrm>
            <a:off x="38856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98" name="Google Shape;2898;p100"/>
          <p:cNvSpPr/>
          <p:nvPr/>
        </p:nvSpPr>
        <p:spPr>
          <a:xfrm>
            <a:off x="43428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99" name="Google Shape;2899;p100"/>
          <p:cNvSpPr/>
          <p:nvPr/>
        </p:nvSpPr>
        <p:spPr>
          <a:xfrm>
            <a:off x="48023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00" name="Google Shape;2900;p100"/>
          <p:cNvSpPr/>
          <p:nvPr/>
        </p:nvSpPr>
        <p:spPr>
          <a:xfrm>
            <a:off x="52595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01" name="Google Shape;2901;p100"/>
          <p:cNvSpPr/>
          <p:nvPr/>
        </p:nvSpPr>
        <p:spPr>
          <a:xfrm>
            <a:off x="34284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02" name="Google Shape;2902;p100"/>
          <p:cNvSpPr/>
          <p:nvPr/>
        </p:nvSpPr>
        <p:spPr>
          <a:xfrm>
            <a:off x="38856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03" name="Google Shape;2903;p100"/>
          <p:cNvSpPr/>
          <p:nvPr/>
        </p:nvSpPr>
        <p:spPr>
          <a:xfrm>
            <a:off x="43428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04" name="Google Shape;2904;p100"/>
          <p:cNvSpPr/>
          <p:nvPr/>
        </p:nvSpPr>
        <p:spPr>
          <a:xfrm>
            <a:off x="4802366" y="37805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05" name="Google Shape;2905;p100"/>
          <p:cNvSpPr/>
          <p:nvPr/>
        </p:nvSpPr>
        <p:spPr>
          <a:xfrm>
            <a:off x="52595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06" name="Google Shape;2906;p100"/>
          <p:cNvSpPr/>
          <p:nvPr/>
        </p:nvSpPr>
        <p:spPr>
          <a:xfrm>
            <a:off x="34284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07" name="Google Shape;2907;p100"/>
          <p:cNvSpPr/>
          <p:nvPr/>
        </p:nvSpPr>
        <p:spPr>
          <a:xfrm>
            <a:off x="38856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08" name="Google Shape;2908;p100"/>
          <p:cNvSpPr/>
          <p:nvPr/>
        </p:nvSpPr>
        <p:spPr>
          <a:xfrm>
            <a:off x="43428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09" name="Google Shape;2909;p100"/>
          <p:cNvSpPr/>
          <p:nvPr/>
        </p:nvSpPr>
        <p:spPr>
          <a:xfrm>
            <a:off x="48023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10" name="Google Shape;2910;p100"/>
          <p:cNvSpPr/>
          <p:nvPr/>
        </p:nvSpPr>
        <p:spPr>
          <a:xfrm>
            <a:off x="5259566" y="4237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11" name="Google Shape;2911;p100"/>
          <p:cNvSpPr/>
          <p:nvPr/>
        </p:nvSpPr>
        <p:spPr>
          <a:xfrm>
            <a:off x="34284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12" name="Google Shape;2912;p100"/>
          <p:cNvSpPr/>
          <p:nvPr/>
        </p:nvSpPr>
        <p:spPr>
          <a:xfrm>
            <a:off x="38856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13" name="Google Shape;2913;p100"/>
          <p:cNvSpPr/>
          <p:nvPr/>
        </p:nvSpPr>
        <p:spPr>
          <a:xfrm>
            <a:off x="43428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14" name="Google Shape;2914;p100"/>
          <p:cNvSpPr/>
          <p:nvPr/>
        </p:nvSpPr>
        <p:spPr>
          <a:xfrm>
            <a:off x="48023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15" name="Google Shape;2915;p100"/>
          <p:cNvSpPr/>
          <p:nvPr/>
        </p:nvSpPr>
        <p:spPr>
          <a:xfrm>
            <a:off x="5259566" y="46949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16" name="Google Shape;2916;p100"/>
          <p:cNvSpPr txBox="1"/>
          <p:nvPr/>
        </p:nvSpPr>
        <p:spPr>
          <a:xfrm>
            <a:off x="3885643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17" name="Google Shape;2917;p100"/>
          <p:cNvSpPr txBox="1"/>
          <p:nvPr/>
        </p:nvSpPr>
        <p:spPr>
          <a:xfrm>
            <a:off x="43440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18" name="Google Shape;2918;p100"/>
          <p:cNvSpPr txBox="1"/>
          <p:nvPr/>
        </p:nvSpPr>
        <p:spPr>
          <a:xfrm>
            <a:off x="480235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19" name="Google Shape;2919;p100"/>
          <p:cNvSpPr txBox="1"/>
          <p:nvPr/>
        </p:nvSpPr>
        <p:spPr>
          <a:xfrm>
            <a:off x="52607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20" name="Google Shape;2920;p100"/>
          <p:cNvSpPr txBox="1"/>
          <p:nvPr/>
        </p:nvSpPr>
        <p:spPr>
          <a:xfrm>
            <a:off x="3042906" y="29626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21" name="Google Shape;2921;p100"/>
          <p:cNvSpPr txBox="1"/>
          <p:nvPr/>
        </p:nvSpPr>
        <p:spPr>
          <a:xfrm>
            <a:off x="3042906" y="34198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22" name="Google Shape;2922;p100"/>
          <p:cNvSpPr txBox="1"/>
          <p:nvPr/>
        </p:nvSpPr>
        <p:spPr>
          <a:xfrm>
            <a:off x="3042906" y="3877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23" name="Google Shape;2923;p100"/>
          <p:cNvSpPr txBox="1"/>
          <p:nvPr/>
        </p:nvSpPr>
        <p:spPr>
          <a:xfrm>
            <a:off x="3042906" y="43342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24" name="Google Shape;2924;p100"/>
          <p:cNvSpPr txBox="1"/>
          <p:nvPr/>
        </p:nvSpPr>
        <p:spPr>
          <a:xfrm>
            <a:off x="3042906" y="47914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25" name="Google Shape;2925;p100"/>
          <p:cNvSpPr/>
          <p:nvPr/>
        </p:nvSpPr>
        <p:spPr>
          <a:xfrm rot="-4499823">
            <a:off x="5672292" y="3329585"/>
            <a:ext cx="236378" cy="118129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926" name="Google Shape;2926;p100"/>
          <p:cNvSpPr txBox="1"/>
          <p:nvPr/>
        </p:nvSpPr>
        <p:spPr>
          <a:xfrm>
            <a:off x="6366075" y="3733200"/>
            <a:ext cx="1435800" cy="71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at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must have come from this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inc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’s match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27" name="Google Shape;2927;p100"/>
          <p:cNvSpPr txBox="1"/>
          <p:nvPr/>
        </p:nvSpPr>
        <p:spPr>
          <a:xfrm>
            <a:off x="1219200" y="4658200"/>
            <a:ext cx="2284500" cy="59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CS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 C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9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2" name="Google Shape;2932;p101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933" name="Google Shape;2933;p101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For example, conside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_helper("ACGGA", "ACTG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34" name="Google Shape;2934;p101"/>
          <p:cNvSpPr txBox="1"/>
          <p:nvPr/>
        </p:nvSpPr>
        <p:spPr>
          <a:xfrm>
            <a:off x="2895600" y="54102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35" name="Google Shape;2935;p101"/>
          <p:cNvSpPr txBox="1"/>
          <p:nvPr/>
        </p:nvSpPr>
        <p:spPr>
          <a:xfrm>
            <a:off x="1849025" y="58176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36" name="Google Shape;2936;p101"/>
          <p:cNvSpPr txBox="1"/>
          <p:nvPr/>
        </p:nvSpPr>
        <p:spPr>
          <a:xfrm>
            <a:off x="3432031" y="55246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37" name="Google Shape;2937;p101"/>
          <p:cNvSpPr txBox="1"/>
          <p:nvPr/>
        </p:nvSpPr>
        <p:spPr>
          <a:xfrm>
            <a:off x="5403901" y="54110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38" name="Google Shape;2938;p101"/>
          <p:cNvSpPr/>
          <p:nvPr/>
        </p:nvSpPr>
        <p:spPr>
          <a:xfrm>
            <a:off x="34284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39" name="Google Shape;2939;p101"/>
          <p:cNvSpPr/>
          <p:nvPr/>
        </p:nvSpPr>
        <p:spPr>
          <a:xfrm>
            <a:off x="38856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40" name="Google Shape;2940;p101"/>
          <p:cNvSpPr/>
          <p:nvPr/>
        </p:nvSpPr>
        <p:spPr>
          <a:xfrm>
            <a:off x="43428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41" name="Google Shape;2941;p101"/>
          <p:cNvSpPr/>
          <p:nvPr/>
        </p:nvSpPr>
        <p:spPr>
          <a:xfrm>
            <a:off x="48023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42" name="Google Shape;2942;p101"/>
          <p:cNvSpPr/>
          <p:nvPr/>
        </p:nvSpPr>
        <p:spPr>
          <a:xfrm>
            <a:off x="52595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43" name="Google Shape;2943;p101"/>
          <p:cNvSpPr/>
          <p:nvPr/>
        </p:nvSpPr>
        <p:spPr>
          <a:xfrm>
            <a:off x="34284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44" name="Google Shape;2944;p101"/>
          <p:cNvSpPr/>
          <p:nvPr/>
        </p:nvSpPr>
        <p:spPr>
          <a:xfrm>
            <a:off x="38856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45" name="Google Shape;2945;p101"/>
          <p:cNvSpPr/>
          <p:nvPr/>
        </p:nvSpPr>
        <p:spPr>
          <a:xfrm>
            <a:off x="43428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46" name="Google Shape;2946;p101"/>
          <p:cNvSpPr/>
          <p:nvPr/>
        </p:nvSpPr>
        <p:spPr>
          <a:xfrm>
            <a:off x="48023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47" name="Google Shape;2947;p101"/>
          <p:cNvSpPr/>
          <p:nvPr/>
        </p:nvSpPr>
        <p:spPr>
          <a:xfrm>
            <a:off x="52595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48" name="Google Shape;2948;p101"/>
          <p:cNvSpPr/>
          <p:nvPr/>
        </p:nvSpPr>
        <p:spPr>
          <a:xfrm>
            <a:off x="34284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49" name="Google Shape;2949;p101"/>
          <p:cNvSpPr/>
          <p:nvPr/>
        </p:nvSpPr>
        <p:spPr>
          <a:xfrm>
            <a:off x="38856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50" name="Google Shape;2950;p101"/>
          <p:cNvSpPr/>
          <p:nvPr/>
        </p:nvSpPr>
        <p:spPr>
          <a:xfrm>
            <a:off x="43428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51" name="Google Shape;2951;p101"/>
          <p:cNvSpPr/>
          <p:nvPr/>
        </p:nvSpPr>
        <p:spPr>
          <a:xfrm>
            <a:off x="4802366" y="33233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52" name="Google Shape;2952;p101"/>
          <p:cNvSpPr/>
          <p:nvPr/>
        </p:nvSpPr>
        <p:spPr>
          <a:xfrm>
            <a:off x="52595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53" name="Google Shape;2953;p101"/>
          <p:cNvSpPr/>
          <p:nvPr/>
        </p:nvSpPr>
        <p:spPr>
          <a:xfrm>
            <a:off x="34284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54" name="Google Shape;2954;p101"/>
          <p:cNvSpPr/>
          <p:nvPr/>
        </p:nvSpPr>
        <p:spPr>
          <a:xfrm>
            <a:off x="38856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55" name="Google Shape;2955;p101"/>
          <p:cNvSpPr/>
          <p:nvPr/>
        </p:nvSpPr>
        <p:spPr>
          <a:xfrm>
            <a:off x="43428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56" name="Google Shape;2956;p101"/>
          <p:cNvSpPr/>
          <p:nvPr/>
        </p:nvSpPr>
        <p:spPr>
          <a:xfrm>
            <a:off x="4802366" y="37805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57" name="Google Shape;2957;p101"/>
          <p:cNvSpPr/>
          <p:nvPr/>
        </p:nvSpPr>
        <p:spPr>
          <a:xfrm>
            <a:off x="52595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58" name="Google Shape;2958;p101"/>
          <p:cNvSpPr/>
          <p:nvPr/>
        </p:nvSpPr>
        <p:spPr>
          <a:xfrm>
            <a:off x="34284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59" name="Google Shape;2959;p101"/>
          <p:cNvSpPr/>
          <p:nvPr/>
        </p:nvSpPr>
        <p:spPr>
          <a:xfrm>
            <a:off x="38856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60" name="Google Shape;2960;p101"/>
          <p:cNvSpPr/>
          <p:nvPr/>
        </p:nvSpPr>
        <p:spPr>
          <a:xfrm>
            <a:off x="43428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61" name="Google Shape;2961;p101"/>
          <p:cNvSpPr/>
          <p:nvPr/>
        </p:nvSpPr>
        <p:spPr>
          <a:xfrm>
            <a:off x="48023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62" name="Google Shape;2962;p101"/>
          <p:cNvSpPr/>
          <p:nvPr/>
        </p:nvSpPr>
        <p:spPr>
          <a:xfrm>
            <a:off x="5259566" y="4237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63" name="Google Shape;2963;p101"/>
          <p:cNvSpPr/>
          <p:nvPr/>
        </p:nvSpPr>
        <p:spPr>
          <a:xfrm>
            <a:off x="34284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64" name="Google Shape;2964;p101"/>
          <p:cNvSpPr/>
          <p:nvPr/>
        </p:nvSpPr>
        <p:spPr>
          <a:xfrm>
            <a:off x="38856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65" name="Google Shape;2965;p101"/>
          <p:cNvSpPr/>
          <p:nvPr/>
        </p:nvSpPr>
        <p:spPr>
          <a:xfrm>
            <a:off x="43428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66" name="Google Shape;2966;p101"/>
          <p:cNvSpPr/>
          <p:nvPr/>
        </p:nvSpPr>
        <p:spPr>
          <a:xfrm>
            <a:off x="48023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67" name="Google Shape;2967;p101"/>
          <p:cNvSpPr/>
          <p:nvPr/>
        </p:nvSpPr>
        <p:spPr>
          <a:xfrm>
            <a:off x="5259566" y="46949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68" name="Google Shape;2968;p101"/>
          <p:cNvSpPr txBox="1"/>
          <p:nvPr/>
        </p:nvSpPr>
        <p:spPr>
          <a:xfrm>
            <a:off x="3885643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69" name="Google Shape;2969;p101"/>
          <p:cNvSpPr txBox="1"/>
          <p:nvPr/>
        </p:nvSpPr>
        <p:spPr>
          <a:xfrm>
            <a:off x="43440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70" name="Google Shape;2970;p101"/>
          <p:cNvSpPr txBox="1"/>
          <p:nvPr/>
        </p:nvSpPr>
        <p:spPr>
          <a:xfrm>
            <a:off x="480235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71" name="Google Shape;2971;p101"/>
          <p:cNvSpPr txBox="1"/>
          <p:nvPr/>
        </p:nvSpPr>
        <p:spPr>
          <a:xfrm>
            <a:off x="52607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72" name="Google Shape;2972;p101"/>
          <p:cNvSpPr txBox="1"/>
          <p:nvPr/>
        </p:nvSpPr>
        <p:spPr>
          <a:xfrm>
            <a:off x="3042906" y="29626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73" name="Google Shape;2973;p101"/>
          <p:cNvSpPr txBox="1"/>
          <p:nvPr/>
        </p:nvSpPr>
        <p:spPr>
          <a:xfrm>
            <a:off x="3042906" y="34198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74" name="Google Shape;2974;p101"/>
          <p:cNvSpPr txBox="1"/>
          <p:nvPr/>
        </p:nvSpPr>
        <p:spPr>
          <a:xfrm>
            <a:off x="3042906" y="3877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75" name="Google Shape;2975;p101"/>
          <p:cNvSpPr txBox="1"/>
          <p:nvPr/>
        </p:nvSpPr>
        <p:spPr>
          <a:xfrm>
            <a:off x="3042906" y="43342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76" name="Google Shape;2976;p101"/>
          <p:cNvSpPr txBox="1"/>
          <p:nvPr/>
        </p:nvSpPr>
        <p:spPr>
          <a:xfrm>
            <a:off x="3042906" y="47914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977" name="Google Shape;2977;p101"/>
          <p:cNvSpPr/>
          <p:nvPr/>
        </p:nvSpPr>
        <p:spPr>
          <a:xfrm rot="-4499823">
            <a:off x="5672292" y="2872385"/>
            <a:ext cx="236378" cy="118129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978" name="Google Shape;2978;p101"/>
          <p:cNvSpPr txBox="1"/>
          <p:nvPr/>
        </p:nvSpPr>
        <p:spPr>
          <a:xfrm>
            <a:off x="6366075" y="3276000"/>
            <a:ext cx="1435800" cy="132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at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might have come from either of thes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’s sinc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on’t match; arbitrarily choose to go up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79" name="Google Shape;2979;p101"/>
          <p:cNvSpPr/>
          <p:nvPr/>
        </p:nvSpPr>
        <p:spPr>
          <a:xfrm rot="-5559448">
            <a:off x="5370183" y="2897387"/>
            <a:ext cx="354647" cy="164866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980" name="Google Shape;2980;p101"/>
          <p:cNvSpPr txBox="1"/>
          <p:nvPr/>
        </p:nvSpPr>
        <p:spPr>
          <a:xfrm>
            <a:off x="1219200" y="4658200"/>
            <a:ext cx="2284500" cy="59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CS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 C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9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5" name="Google Shape;2985;p102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986" name="Google Shape;2986;p102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For example, conside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_helper("ACGGA", "ACTG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87" name="Google Shape;2987;p102"/>
          <p:cNvSpPr txBox="1"/>
          <p:nvPr/>
        </p:nvSpPr>
        <p:spPr>
          <a:xfrm>
            <a:off x="2895600" y="54102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88" name="Google Shape;2988;p102"/>
          <p:cNvSpPr txBox="1"/>
          <p:nvPr/>
        </p:nvSpPr>
        <p:spPr>
          <a:xfrm>
            <a:off x="1849025" y="58176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89" name="Google Shape;2989;p102"/>
          <p:cNvSpPr txBox="1"/>
          <p:nvPr/>
        </p:nvSpPr>
        <p:spPr>
          <a:xfrm>
            <a:off x="3432031" y="55246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90" name="Google Shape;2990;p102"/>
          <p:cNvSpPr txBox="1"/>
          <p:nvPr/>
        </p:nvSpPr>
        <p:spPr>
          <a:xfrm>
            <a:off x="5403901" y="54110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91" name="Google Shape;2991;p102"/>
          <p:cNvSpPr/>
          <p:nvPr/>
        </p:nvSpPr>
        <p:spPr>
          <a:xfrm>
            <a:off x="34284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92" name="Google Shape;2992;p102"/>
          <p:cNvSpPr/>
          <p:nvPr/>
        </p:nvSpPr>
        <p:spPr>
          <a:xfrm>
            <a:off x="38856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93" name="Google Shape;2993;p102"/>
          <p:cNvSpPr/>
          <p:nvPr/>
        </p:nvSpPr>
        <p:spPr>
          <a:xfrm>
            <a:off x="43428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94" name="Google Shape;2994;p102"/>
          <p:cNvSpPr/>
          <p:nvPr/>
        </p:nvSpPr>
        <p:spPr>
          <a:xfrm>
            <a:off x="48023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95" name="Google Shape;2995;p102"/>
          <p:cNvSpPr/>
          <p:nvPr/>
        </p:nvSpPr>
        <p:spPr>
          <a:xfrm>
            <a:off x="52595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96" name="Google Shape;2996;p102"/>
          <p:cNvSpPr/>
          <p:nvPr/>
        </p:nvSpPr>
        <p:spPr>
          <a:xfrm>
            <a:off x="34284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97" name="Google Shape;2997;p102"/>
          <p:cNvSpPr/>
          <p:nvPr/>
        </p:nvSpPr>
        <p:spPr>
          <a:xfrm>
            <a:off x="38856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98" name="Google Shape;2998;p102"/>
          <p:cNvSpPr/>
          <p:nvPr/>
        </p:nvSpPr>
        <p:spPr>
          <a:xfrm>
            <a:off x="43428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99" name="Google Shape;2999;p102"/>
          <p:cNvSpPr/>
          <p:nvPr/>
        </p:nvSpPr>
        <p:spPr>
          <a:xfrm>
            <a:off x="48023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00" name="Google Shape;3000;p102"/>
          <p:cNvSpPr/>
          <p:nvPr/>
        </p:nvSpPr>
        <p:spPr>
          <a:xfrm>
            <a:off x="52595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01" name="Google Shape;3001;p102"/>
          <p:cNvSpPr/>
          <p:nvPr/>
        </p:nvSpPr>
        <p:spPr>
          <a:xfrm>
            <a:off x="34284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02" name="Google Shape;3002;p102"/>
          <p:cNvSpPr/>
          <p:nvPr/>
        </p:nvSpPr>
        <p:spPr>
          <a:xfrm>
            <a:off x="38856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03" name="Google Shape;3003;p102"/>
          <p:cNvSpPr/>
          <p:nvPr/>
        </p:nvSpPr>
        <p:spPr>
          <a:xfrm>
            <a:off x="4342838" y="33233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04" name="Google Shape;3004;p102"/>
          <p:cNvSpPr/>
          <p:nvPr/>
        </p:nvSpPr>
        <p:spPr>
          <a:xfrm>
            <a:off x="4802366" y="33233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05" name="Google Shape;3005;p102"/>
          <p:cNvSpPr/>
          <p:nvPr/>
        </p:nvSpPr>
        <p:spPr>
          <a:xfrm>
            <a:off x="52595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06" name="Google Shape;3006;p102"/>
          <p:cNvSpPr/>
          <p:nvPr/>
        </p:nvSpPr>
        <p:spPr>
          <a:xfrm>
            <a:off x="34284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07" name="Google Shape;3007;p102"/>
          <p:cNvSpPr/>
          <p:nvPr/>
        </p:nvSpPr>
        <p:spPr>
          <a:xfrm>
            <a:off x="38856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08" name="Google Shape;3008;p102"/>
          <p:cNvSpPr/>
          <p:nvPr/>
        </p:nvSpPr>
        <p:spPr>
          <a:xfrm>
            <a:off x="43428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09" name="Google Shape;3009;p102"/>
          <p:cNvSpPr/>
          <p:nvPr/>
        </p:nvSpPr>
        <p:spPr>
          <a:xfrm>
            <a:off x="4802366" y="37805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10" name="Google Shape;3010;p102"/>
          <p:cNvSpPr/>
          <p:nvPr/>
        </p:nvSpPr>
        <p:spPr>
          <a:xfrm>
            <a:off x="52595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11" name="Google Shape;3011;p102"/>
          <p:cNvSpPr/>
          <p:nvPr/>
        </p:nvSpPr>
        <p:spPr>
          <a:xfrm>
            <a:off x="34284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12" name="Google Shape;3012;p102"/>
          <p:cNvSpPr/>
          <p:nvPr/>
        </p:nvSpPr>
        <p:spPr>
          <a:xfrm>
            <a:off x="38856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13" name="Google Shape;3013;p102"/>
          <p:cNvSpPr/>
          <p:nvPr/>
        </p:nvSpPr>
        <p:spPr>
          <a:xfrm>
            <a:off x="43428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14" name="Google Shape;3014;p102"/>
          <p:cNvSpPr/>
          <p:nvPr/>
        </p:nvSpPr>
        <p:spPr>
          <a:xfrm>
            <a:off x="48023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15" name="Google Shape;3015;p102"/>
          <p:cNvSpPr/>
          <p:nvPr/>
        </p:nvSpPr>
        <p:spPr>
          <a:xfrm>
            <a:off x="5259566" y="4237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16" name="Google Shape;3016;p102"/>
          <p:cNvSpPr/>
          <p:nvPr/>
        </p:nvSpPr>
        <p:spPr>
          <a:xfrm>
            <a:off x="34284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17" name="Google Shape;3017;p102"/>
          <p:cNvSpPr/>
          <p:nvPr/>
        </p:nvSpPr>
        <p:spPr>
          <a:xfrm>
            <a:off x="38856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18" name="Google Shape;3018;p102"/>
          <p:cNvSpPr/>
          <p:nvPr/>
        </p:nvSpPr>
        <p:spPr>
          <a:xfrm>
            <a:off x="43428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19" name="Google Shape;3019;p102"/>
          <p:cNvSpPr/>
          <p:nvPr/>
        </p:nvSpPr>
        <p:spPr>
          <a:xfrm>
            <a:off x="48023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20" name="Google Shape;3020;p102"/>
          <p:cNvSpPr/>
          <p:nvPr/>
        </p:nvSpPr>
        <p:spPr>
          <a:xfrm>
            <a:off x="5259566" y="46949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21" name="Google Shape;3021;p102"/>
          <p:cNvSpPr txBox="1"/>
          <p:nvPr/>
        </p:nvSpPr>
        <p:spPr>
          <a:xfrm>
            <a:off x="3885643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22" name="Google Shape;3022;p102"/>
          <p:cNvSpPr txBox="1"/>
          <p:nvPr/>
        </p:nvSpPr>
        <p:spPr>
          <a:xfrm>
            <a:off x="43440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23" name="Google Shape;3023;p102"/>
          <p:cNvSpPr txBox="1"/>
          <p:nvPr/>
        </p:nvSpPr>
        <p:spPr>
          <a:xfrm>
            <a:off x="480235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24" name="Google Shape;3024;p102"/>
          <p:cNvSpPr txBox="1"/>
          <p:nvPr/>
        </p:nvSpPr>
        <p:spPr>
          <a:xfrm>
            <a:off x="52607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25" name="Google Shape;3025;p102"/>
          <p:cNvSpPr txBox="1"/>
          <p:nvPr/>
        </p:nvSpPr>
        <p:spPr>
          <a:xfrm>
            <a:off x="3042906" y="29626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26" name="Google Shape;3026;p102"/>
          <p:cNvSpPr txBox="1"/>
          <p:nvPr/>
        </p:nvSpPr>
        <p:spPr>
          <a:xfrm>
            <a:off x="3042906" y="34198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27" name="Google Shape;3027;p102"/>
          <p:cNvSpPr txBox="1"/>
          <p:nvPr/>
        </p:nvSpPr>
        <p:spPr>
          <a:xfrm>
            <a:off x="3042906" y="3877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28" name="Google Shape;3028;p102"/>
          <p:cNvSpPr txBox="1"/>
          <p:nvPr/>
        </p:nvSpPr>
        <p:spPr>
          <a:xfrm>
            <a:off x="3042906" y="43342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29" name="Google Shape;3029;p102"/>
          <p:cNvSpPr txBox="1"/>
          <p:nvPr/>
        </p:nvSpPr>
        <p:spPr>
          <a:xfrm>
            <a:off x="3042906" y="47914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30" name="Google Shape;3030;p102"/>
          <p:cNvSpPr txBox="1"/>
          <p:nvPr/>
        </p:nvSpPr>
        <p:spPr>
          <a:xfrm>
            <a:off x="6366075" y="3276000"/>
            <a:ext cx="1435800" cy="132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at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must have come from this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inc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on’t match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31" name="Google Shape;3031;p102"/>
          <p:cNvSpPr/>
          <p:nvPr/>
        </p:nvSpPr>
        <p:spPr>
          <a:xfrm rot="-4500014">
            <a:off x="5370183" y="2668793"/>
            <a:ext cx="354640" cy="164865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032" name="Google Shape;3032;p102"/>
          <p:cNvSpPr txBox="1"/>
          <p:nvPr/>
        </p:nvSpPr>
        <p:spPr>
          <a:xfrm>
            <a:off x="1219200" y="4658200"/>
            <a:ext cx="2284500" cy="59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CS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 C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0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7" name="Google Shape;3037;p103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038" name="Google Shape;3038;p103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For example, conside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_helper("ACGGA", "ACTG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39" name="Google Shape;3039;p103"/>
          <p:cNvSpPr txBox="1"/>
          <p:nvPr/>
        </p:nvSpPr>
        <p:spPr>
          <a:xfrm>
            <a:off x="2895600" y="54102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040" name="Google Shape;3040;p103"/>
          <p:cNvSpPr txBox="1"/>
          <p:nvPr/>
        </p:nvSpPr>
        <p:spPr>
          <a:xfrm>
            <a:off x="1849025" y="58176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041" name="Google Shape;3041;p103"/>
          <p:cNvSpPr txBox="1"/>
          <p:nvPr/>
        </p:nvSpPr>
        <p:spPr>
          <a:xfrm>
            <a:off x="3432031" y="55246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042" name="Google Shape;3042;p103"/>
          <p:cNvSpPr txBox="1"/>
          <p:nvPr/>
        </p:nvSpPr>
        <p:spPr>
          <a:xfrm>
            <a:off x="5403901" y="54110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043" name="Google Shape;3043;p103"/>
          <p:cNvSpPr/>
          <p:nvPr/>
        </p:nvSpPr>
        <p:spPr>
          <a:xfrm>
            <a:off x="34284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44" name="Google Shape;3044;p103"/>
          <p:cNvSpPr/>
          <p:nvPr/>
        </p:nvSpPr>
        <p:spPr>
          <a:xfrm>
            <a:off x="38856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45" name="Google Shape;3045;p103"/>
          <p:cNvSpPr/>
          <p:nvPr/>
        </p:nvSpPr>
        <p:spPr>
          <a:xfrm>
            <a:off x="43428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46" name="Google Shape;3046;p103"/>
          <p:cNvSpPr/>
          <p:nvPr/>
        </p:nvSpPr>
        <p:spPr>
          <a:xfrm>
            <a:off x="48023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47" name="Google Shape;3047;p103"/>
          <p:cNvSpPr/>
          <p:nvPr/>
        </p:nvSpPr>
        <p:spPr>
          <a:xfrm>
            <a:off x="52595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48" name="Google Shape;3048;p103"/>
          <p:cNvSpPr/>
          <p:nvPr/>
        </p:nvSpPr>
        <p:spPr>
          <a:xfrm>
            <a:off x="34284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49" name="Google Shape;3049;p103"/>
          <p:cNvSpPr/>
          <p:nvPr/>
        </p:nvSpPr>
        <p:spPr>
          <a:xfrm>
            <a:off x="3885638" y="28661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50" name="Google Shape;3050;p103"/>
          <p:cNvSpPr/>
          <p:nvPr/>
        </p:nvSpPr>
        <p:spPr>
          <a:xfrm>
            <a:off x="43428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51" name="Google Shape;3051;p103"/>
          <p:cNvSpPr/>
          <p:nvPr/>
        </p:nvSpPr>
        <p:spPr>
          <a:xfrm>
            <a:off x="48023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52" name="Google Shape;3052;p103"/>
          <p:cNvSpPr/>
          <p:nvPr/>
        </p:nvSpPr>
        <p:spPr>
          <a:xfrm>
            <a:off x="52595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53" name="Google Shape;3053;p103"/>
          <p:cNvSpPr/>
          <p:nvPr/>
        </p:nvSpPr>
        <p:spPr>
          <a:xfrm>
            <a:off x="34284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54" name="Google Shape;3054;p103"/>
          <p:cNvSpPr/>
          <p:nvPr/>
        </p:nvSpPr>
        <p:spPr>
          <a:xfrm>
            <a:off x="38856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55" name="Google Shape;3055;p103"/>
          <p:cNvSpPr/>
          <p:nvPr/>
        </p:nvSpPr>
        <p:spPr>
          <a:xfrm>
            <a:off x="4342838" y="33233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56" name="Google Shape;3056;p103"/>
          <p:cNvSpPr/>
          <p:nvPr/>
        </p:nvSpPr>
        <p:spPr>
          <a:xfrm>
            <a:off x="4802366" y="33233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57" name="Google Shape;3057;p103"/>
          <p:cNvSpPr/>
          <p:nvPr/>
        </p:nvSpPr>
        <p:spPr>
          <a:xfrm>
            <a:off x="52595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58" name="Google Shape;3058;p103"/>
          <p:cNvSpPr/>
          <p:nvPr/>
        </p:nvSpPr>
        <p:spPr>
          <a:xfrm>
            <a:off x="34284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59" name="Google Shape;3059;p103"/>
          <p:cNvSpPr/>
          <p:nvPr/>
        </p:nvSpPr>
        <p:spPr>
          <a:xfrm>
            <a:off x="38856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60" name="Google Shape;3060;p103"/>
          <p:cNvSpPr/>
          <p:nvPr/>
        </p:nvSpPr>
        <p:spPr>
          <a:xfrm>
            <a:off x="43428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61" name="Google Shape;3061;p103"/>
          <p:cNvSpPr/>
          <p:nvPr/>
        </p:nvSpPr>
        <p:spPr>
          <a:xfrm>
            <a:off x="4802366" y="37805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62" name="Google Shape;3062;p103"/>
          <p:cNvSpPr/>
          <p:nvPr/>
        </p:nvSpPr>
        <p:spPr>
          <a:xfrm>
            <a:off x="52595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63" name="Google Shape;3063;p103"/>
          <p:cNvSpPr/>
          <p:nvPr/>
        </p:nvSpPr>
        <p:spPr>
          <a:xfrm>
            <a:off x="34284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64" name="Google Shape;3064;p103"/>
          <p:cNvSpPr/>
          <p:nvPr/>
        </p:nvSpPr>
        <p:spPr>
          <a:xfrm>
            <a:off x="38856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65" name="Google Shape;3065;p103"/>
          <p:cNvSpPr/>
          <p:nvPr/>
        </p:nvSpPr>
        <p:spPr>
          <a:xfrm>
            <a:off x="43428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66" name="Google Shape;3066;p103"/>
          <p:cNvSpPr/>
          <p:nvPr/>
        </p:nvSpPr>
        <p:spPr>
          <a:xfrm>
            <a:off x="48023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67" name="Google Shape;3067;p103"/>
          <p:cNvSpPr/>
          <p:nvPr/>
        </p:nvSpPr>
        <p:spPr>
          <a:xfrm>
            <a:off x="5259566" y="4237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68" name="Google Shape;3068;p103"/>
          <p:cNvSpPr/>
          <p:nvPr/>
        </p:nvSpPr>
        <p:spPr>
          <a:xfrm>
            <a:off x="34284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69" name="Google Shape;3069;p103"/>
          <p:cNvSpPr/>
          <p:nvPr/>
        </p:nvSpPr>
        <p:spPr>
          <a:xfrm>
            <a:off x="38856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70" name="Google Shape;3070;p103"/>
          <p:cNvSpPr/>
          <p:nvPr/>
        </p:nvSpPr>
        <p:spPr>
          <a:xfrm>
            <a:off x="43428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71" name="Google Shape;3071;p103"/>
          <p:cNvSpPr/>
          <p:nvPr/>
        </p:nvSpPr>
        <p:spPr>
          <a:xfrm>
            <a:off x="48023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72" name="Google Shape;3072;p103"/>
          <p:cNvSpPr/>
          <p:nvPr/>
        </p:nvSpPr>
        <p:spPr>
          <a:xfrm>
            <a:off x="5259566" y="46949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73" name="Google Shape;3073;p103"/>
          <p:cNvSpPr txBox="1"/>
          <p:nvPr/>
        </p:nvSpPr>
        <p:spPr>
          <a:xfrm>
            <a:off x="3885643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74" name="Google Shape;3074;p103"/>
          <p:cNvSpPr txBox="1"/>
          <p:nvPr/>
        </p:nvSpPr>
        <p:spPr>
          <a:xfrm>
            <a:off x="43440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75" name="Google Shape;3075;p103"/>
          <p:cNvSpPr txBox="1"/>
          <p:nvPr/>
        </p:nvSpPr>
        <p:spPr>
          <a:xfrm>
            <a:off x="480235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76" name="Google Shape;3076;p103"/>
          <p:cNvSpPr txBox="1"/>
          <p:nvPr/>
        </p:nvSpPr>
        <p:spPr>
          <a:xfrm>
            <a:off x="52607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77" name="Google Shape;3077;p103"/>
          <p:cNvSpPr txBox="1"/>
          <p:nvPr/>
        </p:nvSpPr>
        <p:spPr>
          <a:xfrm>
            <a:off x="3042906" y="29626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78" name="Google Shape;3078;p103"/>
          <p:cNvSpPr txBox="1"/>
          <p:nvPr/>
        </p:nvSpPr>
        <p:spPr>
          <a:xfrm>
            <a:off x="3042906" y="34198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79" name="Google Shape;3079;p103"/>
          <p:cNvSpPr txBox="1"/>
          <p:nvPr/>
        </p:nvSpPr>
        <p:spPr>
          <a:xfrm>
            <a:off x="3042906" y="3877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80" name="Google Shape;3080;p103"/>
          <p:cNvSpPr txBox="1"/>
          <p:nvPr/>
        </p:nvSpPr>
        <p:spPr>
          <a:xfrm>
            <a:off x="3042906" y="43342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81" name="Google Shape;3081;p103"/>
          <p:cNvSpPr txBox="1"/>
          <p:nvPr/>
        </p:nvSpPr>
        <p:spPr>
          <a:xfrm>
            <a:off x="3042906" y="47914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082" name="Google Shape;3082;p103"/>
          <p:cNvSpPr txBox="1"/>
          <p:nvPr/>
        </p:nvSpPr>
        <p:spPr>
          <a:xfrm>
            <a:off x="6366075" y="2818800"/>
            <a:ext cx="1435800" cy="132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at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must have come from this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inc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’s match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83" name="Google Shape;3083;p103"/>
          <p:cNvSpPr/>
          <p:nvPr/>
        </p:nvSpPr>
        <p:spPr>
          <a:xfrm rot="-4499923">
            <a:off x="5094938" y="1983022"/>
            <a:ext cx="454516" cy="2088413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084" name="Google Shape;3084;p103"/>
          <p:cNvSpPr txBox="1"/>
          <p:nvPr/>
        </p:nvSpPr>
        <p:spPr>
          <a:xfrm>
            <a:off x="1219200" y="4658200"/>
            <a:ext cx="2284500" cy="59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CS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 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0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9" name="Google Shape;3089;p104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090" name="Google Shape;3090;p104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For example, consider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cs_helper("ACGGA", "ACTG")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91" name="Google Shape;3091;p104"/>
          <p:cNvSpPr txBox="1"/>
          <p:nvPr/>
        </p:nvSpPr>
        <p:spPr>
          <a:xfrm>
            <a:off x="2895600" y="5410200"/>
            <a:ext cx="603300" cy="113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7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{</a:t>
            </a:r>
            <a:endParaRPr kumimoji="0" sz="7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092" name="Google Shape;3092;p104"/>
          <p:cNvSpPr txBox="1"/>
          <p:nvPr/>
        </p:nvSpPr>
        <p:spPr>
          <a:xfrm>
            <a:off x="1849025" y="5817650"/>
            <a:ext cx="22845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(i, j) =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093" name="Google Shape;3093;p104"/>
          <p:cNvSpPr txBox="1"/>
          <p:nvPr/>
        </p:nvSpPr>
        <p:spPr>
          <a:xfrm>
            <a:off x="3432031" y="5524608"/>
            <a:ext cx="30000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 + T(i-1, j-1)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ax{T(i-1, j),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T(i, j-1)}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094" name="Google Shape;3094;p104"/>
          <p:cNvSpPr txBox="1"/>
          <p:nvPr/>
        </p:nvSpPr>
        <p:spPr>
          <a:xfrm>
            <a:off x="5403901" y="5411075"/>
            <a:ext cx="24603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-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[i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≠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Y[j]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d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095" name="Google Shape;3095;p104"/>
          <p:cNvSpPr/>
          <p:nvPr/>
        </p:nvSpPr>
        <p:spPr>
          <a:xfrm>
            <a:off x="3428438" y="24089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96" name="Google Shape;3096;p104"/>
          <p:cNvSpPr/>
          <p:nvPr/>
        </p:nvSpPr>
        <p:spPr>
          <a:xfrm>
            <a:off x="38856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97" name="Google Shape;3097;p104"/>
          <p:cNvSpPr/>
          <p:nvPr/>
        </p:nvSpPr>
        <p:spPr>
          <a:xfrm>
            <a:off x="4342838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98" name="Google Shape;3098;p104"/>
          <p:cNvSpPr/>
          <p:nvPr/>
        </p:nvSpPr>
        <p:spPr>
          <a:xfrm>
            <a:off x="48023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99" name="Google Shape;3099;p104"/>
          <p:cNvSpPr/>
          <p:nvPr/>
        </p:nvSpPr>
        <p:spPr>
          <a:xfrm>
            <a:off x="5259566" y="2408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00" name="Google Shape;3100;p104"/>
          <p:cNvSpPr/>
          <p:nvPr/>
        </p:nvSpPr>
        <p:spPr>
          <a:xfrm>
            <a:off x="34284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01" name="Google Shape;3101;p104"/>
          <p:cNvSpPr/>
          <p:nvPr/>
        </p:nvSpPr>
        <p:spPr>
          <a:xfrm>
            <a:off x="3885638" y="28661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02" name="Google Shape;3102;p104"/>
          <p:cNvSpPr/>
          <p:nvPr/>
        </p:nvSpPr>
        <p:spPr>
          <a:xfrm>
            <a:off x="4342838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03" name="Google Shape;3103;p104"/>
          <p:cNvSpPr/>
          <p:nvPr/>
        </p:nvSpPr>
        <p:spPr>
          <a:xfrm>
            <a:off x="48023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04" name="Google Shape;3104;p104"/>
          <p:cNvSpPr/>
          <p:nvPr/>
        </p:nvSpPr>
        <p:spPr>
          <a:xfrm>
            <a:off x="5259566" y="28661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05" name="Google Shape;3105;p104"/>
          <p:cNvSpPr/>
          <p:nvPr/>
        </p:nvSpPr>
        <p:spPr>
          <a:xfrm>
            <a:off x="34284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06" name="Google Shape;3106;p104"/>
          <p:cNvSpPr/>
          <p:nvPr/>
        </p:nvSpPr>
        <p:spPr>
          <a:xfrm>
            <a:off x="3885638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07" name="Google Shape;3107;p104"/>
          <p:cNvSpPr/>
          <p:nvPr/>
        </p:nvSpPr>
        <p:spPr>
          <a:xfrm>
            <a:off x="4342838" y="33233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08" name="Google Shape;3108;p104"/>
          <p:cNvSpPr/>
          <p:nvPr/>
        </p:nvSpPr>
        <p:spPr>
          <a:xfrm>
            <a:off x="4802366" y="33233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09" name="Google Shape;3109;p104"/>
          <p:cNvSpPr/>
          <p:nvPr/>
        </p:nvSpPr>
        <p:spPr>
          <a:xfrm>
            <a:off x="5259566" y="33233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10" name="Google Shape;3110;p104"/>
          <p:cNvSpPr/>
          <p:nvPr/>
        </p:nvSpPr>
        <p:spPr>
          <a:xfrm>
            <a:off x="34284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11" name="Google Shape;3111;p104"/>
          <p:cNvSpPr/>
          <p:nvPr/>
        </p:nvSpPr>
        <p:spPr>
          <a:xfrm>
            <a:off x="38856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12" name="Google Shape;3112;p104"/>
          <p:cNvSpPr/>
          <p:nvPr/>
        </p:nvSpPr>
        <p:spPr>
          <a:xfrm>
            <a:off x="4342838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13" name="Google Shape;3113;p104"/>
          <p:cNvSpPr/>
          <p:nvPr/>
        </p:nvSpPr>
        <p:spPr>
          <a:xfrm>
            <a:off x="4802366" y="37805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14" name="Google Shape;3114;p104"/>
          <p:cNvSpPr/>
          <p:nvPr/>
        </p:nvSpPr>
        <p:spPr>
          <a:xfrm>
            <a:off x="5259566" y="37805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15" name="Google Shape;3115;p104"/>
          <p:cNvSpPr/>
          <p:nvPr/>
        </p:nvSpPr>
        <p:spPr>
          <a:xfrm>
            <a:off x="34284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16" name="Google Shape;3116;p104"/>
          <p:cNvSpPr/>
          <p:nvPr/>
        </p:nvSpPr>
        <p:spPr>
          <a:xfrm>
            <a:off x="38856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17" name="Google Shape;3117;p104"/>
          <p:cNvSpPr/>
          <p:nvPr/>
        </p:nvSpPr>
        <p:spPr>
          <a:xfrm>
            <a:off x="4342838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18" name="Google Shape;3118;p104"/>
          <p:cNvSpPr/>
          <p:nvPr/>
        </p:nvSpPr>
        <p:spPr>
          <a:xfrm>
            <a:off x="4802366" y="42377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19" name="Google Shape;3119;p104"/>
          <p:cNvSpPr/>
          <p:nvPr/>
        </p:nvSpPr>
        <p:spPr>
          <a:xfrm>
            <a:off x="5259566" y="42377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20" name="Google Shape;3120;p104"/>
          <p:cNvSpPr/>
          <p:nvPr/>
        </p:nvSpPr>
        <p:spPr>
          <a:xfrm>
            <a:off x="34284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21" name="Google Shape;3121;p104"/>
          <p:cNvSpPr/>
          <p:nvPr/>
        </p:nvSpPr>
        <p:spPr>
          <a:xfrm>
            <a:off x="38856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22" name="Google Shape;3122;p104"/>
          <p:cNvSpPr/>
          <p:nvPr/>
        </p:nvSpPr>
        <p:spPr>
          <a:xfrm>
            <a:off x="4342838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23" name="Google Shape;3123;p104"/>
          <p:cNvSpPr/>
          <p:nvPr/>
        </p:nvSpPr>
        <p:spPr>
          <a:xfrm>
            <a:off x="4802366" y="469499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24" name="Google Shape;3124;p104"/>
          <p:cNvSpPr/>
          <p:nvPr/>
        </p:nvSpPr>
        <p:spPr>
          <a:xfrm>
            <a:off x="5259566" y="469499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25" name="Google Shape;3125;p104"/>
          <p:cNvSpPr txBox="1"/>
          <p:nvPr/>
        </p:nvSpPr>
        <p:spPr>
          <a:xfrm>
            <a:off x="3885643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126" name="Google Shape;3126;p104"/>
          <p:cNvSpPr txBox="1"/>
          <p:nvPr/>
        </p:nvSpPr>
        <p:spPr>
          <a:xfrm>
            <a:off x="43440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127" name="Google Shape;3127;p104"/>
          <p:cNvSpPr txBox="1"/>
          <p:nvPr/>
        </p:nvSpPr>
        <p:spPr>
          <a:xfrm>
            <a:off x="480235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128" name="Google Shape;3128;p104"/>
          <p:cNvSpPr txBox="1"/>
          <p:nvPr/>
        </p:nvSpPr>
        <p:spPr>
          <a:xfrm>
            <a:off x="5260706" y="214470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129" name="Google Shape;3129;p104"/>
          <p:cNvSpPr txBox="1"/>
          <p:nvPr/>
        </p:nvSpPr>
        <p:spPr>
          <a:xfrm>
            <a:off x="3042906" y="29626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130" name="Google Shape;3130;p104"/>
          <p:cNvSpPr txBox="1"/>
          <p:nvPr/>
        </p:nvSpPr>
        <p:spPr>
          <a:xfrm>
            <a:off x="3042906" y="34198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131" name="Google Shape;3131;p104"/>
          <p:cNvSpPr txBox="1"/>
          <p:nvPr/>
        </p:nvSpPr>
        <p:spPr>
          <a:xfrm>
            <a:off x="3042906" y="38770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132" name="Google Shape;3132;p104"/>
          <p:cNvSpPr txBox="1"/>
          <p:nvPr/>
        </p:nvSpPr>
        <p:spPr>
          <a:xfrm>
            <a:off x="3042906" y="43342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133" name="Google Shape;3133;p104"/>
          <p:cNvSpPr txBox="1"/>
          <p:nvPr/>
        </p:nvSpPr>
        <p:spPr>
          <a:xfrm>
            <a:off x="3042906" y="4791450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134" name="Google Shape;3134;p104"/>
          <p:cNvSpPr txBox="1"/>
          <p:nvPr/>
        </p:nvSpPr>
        <p:spPr>
          <a:xfrm>
            <a:off x="6366075" y="2361600"/>
            <a:ext cx="1435800" cy="73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at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must have come from this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inc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’s match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35" name="Google Shape;3135;p104"/>
          <p:cNvSpPr/>
          <p:nvPr/>
        </p:nvSpPr>
        <p:spPr>
          <a:xfrm rot="-4702436">
            <a:off x="4854468" y="1284469"/>
            <a:ext cx="499416" cy="2527133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136" name="Google Shape;3136;p104"/>
          <p:cNvSpPr txBox="1"/>
          <p:nvPr/>
        </p:nvSpPr>
        <p:spPr>
          <a:xfrm>
            <a:off x="1219200" y="4658200"/>
            <a:ext cx="2284500" cy="59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CS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A C G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1" name="Google Shape;3141;p105"/>
          <p:cNvSpPr txBox="1">
            <a:spLocks noGrp="1"/>
          </p:cNvSpPr>
          <p:nvPr>
            <p:ph type="subTitle" idx="4294967295"/>
          </p:nvPr>
        </p:nvSpPr>
        <p:spPr>
          <a:xfrm>
            <a:off x="0" y="2395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LCS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142" name="Google Shape;3142;p105"/>
          <p:cNvSpPr txBox="1"/>
          <p:nvPr/>
        </p:nvSpPr>
        <p:spPr>
          <a:xfrm>
            <a:off x="930450" y="1444500"/>
            <a:ext cx="7283100" cy="18213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cs(X, Y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T = lcs_helper(X, Y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lcs = backtrack(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cs</a:t>
            </a:r>
            <a:endParaRPr kumimoji="0" sz="1800" b="0" i="0" u="none" strike="noStrike" kern="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143" name="Google Shape;3143;p105"/>
          <p:cNvSpPr txBox="1"/>
          <p:nvPr/>
        </p:nvSpPr>
        <p:spPr>
          <a:xfrm>
            <a:off x="930450" y="3239300"/>
            <a:ext cx="7283100" cy="72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untime: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O(|X||Y|)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44" name="Google Shape;3144;p105"/>
          <p:cNvSpPr/>
          <p:nvPr/>
        </p:nvSpPr>
        <p:spPr>
          <a:xfrm rot="-6299356" flipH="1">
            <a:off x="4120569" y="2519199"/>
            <a:ext cx="259814" cy="38327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145" name="Google Shape;3145;p105"/>
          <p:cNvSpPr txBox="1"/>
          <p:nvPr/>
        </p:nvSpPr>
        <p:spPr>
          <a:xfrm>
            <a:off x="4469175" y="2459550"/>
            <a:ext cx="1922400" cy="72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ust be only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O(|X|+|Y|)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ince step up and left in a |X| by |Y| table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146" name="Google Shape;3146;p105"/>
          <p:cNvSpPr/>
          <p:nvPr/>
        </p:nvSpPr>
        <p:spPr>
          <a:xfrm rot="-6299356" flipH="1">
            <a:off x="5366194" y="3687074"/>
            <a:ext cx="259814" cy="38327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147" name="Google Shape;3147;p105"/>
          <p:cNvSpPr txBox="1"/>
          <p:nvPr/>
        </p:nvSpPr>
        <p:spPr>
          <a:xfrm>
            <a:off x="5714800" y="3627425"/>
            <a:ext cx="1922400" cy="72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t’s possible to do better than this by a log factor (think about it!)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8AC9902A-9285-4AB7-9CCB-99EA353C89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ongest common subsequence (LCS)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33C3514F-A1C7-4F18-9918-AB3044DF84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45060" name="Text Box 4">
            <a:extLst>
              <a:ext uri="{FF2B5EF4-FFF2-40B4-BE49-F238E27FC236}">
                <a16:creationId xmlns:a16="http://schemas.microsoft.com/office/drawing/2014/main" id="{6E2AF61D-40A2-437B-9D8D-562BD4E93B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A C D A B A B</a:t>
            </a:r>
          </a:p>
        </p:txBody>
      </p:sp>
      <p:sp>
        <p:nvSpPr>
          <p:cNvPr id="45061" name="Text Box 5">
            <a:extLst>
              <a:ext uri="{FF2B5EF4-FFF2-40B4-BE49-F238E27FC236}">
                <a16:creationId xmlns:a16="http://schemas.microsoft.com/office/drawing/2014/main" id="{0053BEF9-2893-46E2-9FC9-F2701D15A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BA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/>
    </p:bldLst>
  </p:timing>
</p:sld>
</file>

<file path=ppt/slides/slide4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E361C0CA-1387-4B1A-8466-00B7D9EAD6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E147FF8B-983C-499A-BB19-DE10954FB7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46084" name="Text Box 4">
            <a:extLst>
              <a:ext uri="{FF2B5EF4-FFF2-40B4-BE49-F238E27FC236}">
                <a16:creationId xmlns:a16="http://schemas.microsoft.com/office/drawing/2014/main" id="{8F0E8CEC-9068-45CA-B9E2-27D6C6741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 B 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C D A B A B</a:t>
            </a:r>
          </a:p>
        </p:txBody>
      </p:sp>
      <p:sp>
        <p:nvSpPr>
          <p:cNvPr id="46085" name="Text Box 5">
            <a:extLst>
              <a:ext uri="{FF2B5EF4-FFF2-40B4-BE49-F238E27FC236}">
                <a16:creationId xmlns:a16="http://schemas.microsoft.com/office/drawing/2014/main" id="{F06E8CA4-8CF1-49D9-B024-0DE2241FB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BA</a:t>
            </a:r>
          </a:p>
        </p:txBody>
      </p:sp>
    </p:spTree>
  </p:cSld>
  <p:clrMapOvr>
    <a:masterClrMapping/>
  </p:clrMapOvr>
</p:sld>
</file>

<file path=ppt/slides/slide4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EAA79B0D-18AE-4522-A5BE-0C8FB9C05E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CE17BB08-29AA-4DB5-8A28-E1AFA100B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47108" name="Text Box 4">
            <a:extLst>
              <a:ext uri="{FF2B5EF4-FFF2-40B4-BE49-F238E27FC236}">
                <a16:creationId xmlns:a16="http://schemas.microsoft.com/office/drawing/2014/main" id="{9B766834-4073-4980-ACB1-ABC98DD41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A C D A B A B</a:t>
            </a:r>
          </a:p>
        </p:txBody>
      </p:sp>
      <p:sp>
        <p:nvSpPr>
          <p:cNvPr id="47109" name="Text Box 5">
            <a:extLst>
              <a:ext uri="{FF2B5EF4-FFF2-40B4-BE49-F238E27FC236}">
                <a16:creationId xmlns:a16="http://schemas.microsoft.com/office/drawing/2014/main" id="{6AB8216E-659C-4E91-A2BF-4594D1F26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CA?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1026">
            <a:extLst>
              <a:ext uri="{FF2B5EF4-FFF2-40B4-BE49-F238E27FC236}">
                <a16:creationId xmlns:a16="http://schemas.microsoft.com/office/drawing/2014/main" id="{F713FBA3-0DD1-43B6-AC34-501F60626F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2761" y="180201"/>
            <a:ext cx="8620217" cy="553998"/>
          </a:xfrm>
        </p:spPr>
        <p:txBody>
          <a:bodyPr anchor="ctr"/>
          <a:lstStyle/>
          <a:p>
            <a:pPr eaLnBrk="1" hangingPunct="1"/>
            <a:r>
              <a:rPr lang="en-US" altLang="zh-TW" sz="3600" dirty="0">
                <a:latin typeface="Times" panose="02020603050405020304" pitchFamily="18" charset="0"/>
                <a:cs typeface="Times" panose="02020603050405020304" pitchFamily="18" charset="0"/>
              </a:rPr>
              <a:t>Greedy Method</a:t>
            </a:r>
            <a:endParaRPr lang="zh-TW" altLang="en-US" sz="36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6388" name="Rectangle 1027">
            <a:extLst>
              <a:ext uri="{FF2B5EF4-FFF2-40B4-BE49-F238E27FC236}">
                <a16:creationId xmlns:a16="http://schemas.microsoft.com/office/drawing/2014/main" id="{1599A42C-4B5B-42C2-9A42-FBCB2EAC49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066801"/>
            <a:ext cx="7772400" cy="3351687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TW" sz="2800" u="sng" dirty="0">
                <a:latin typeface="Times" panose="02020603050405020304" pitchFamily="18" charset="0"/>
                <a:cs typeface="Times" panose="02020603050405020304" pitchFamily="18" charset="0"/>
              </a:rPr>
              <a:t>Problem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:  Find a shortest path from v</a:t>
            </a:r>
            <a:r>
              <a:rPr lang="en-US" altLang="zh-TW" sz="2800" baseline="-30000" dirty="0">
                <a:latin typeface="Times" panose="02020603050405020304" pitchFamily="18" charset="0"/>
                <a:cs typeface="Times" panose="02020603050405020304" pitchFamily="18" charset="0"/>
              </a:rPr>
              <a:t>0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 to v</a:t>
            </a:r>
            <a:r>
              <a:rPr lang="en-US" altLang="zh-TW" sz="2800" baseline="-30000" dirty="0">
                <a:latin typeface="Times" panose="02020603050405020304" pitchFamily="18" charset="0"/>
                <a:cs typeface="Times" panose="02020603050405020304" pitchFamily="18" charset="0"/>
              </a:rPr>
              <a:t>3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 in the </a:t>
            </a:r>
            <a:r>
              <a:rPr lang="en-US" altLang="zh-TW" sz="2800" u="sng" dirty="0">
                <a:solidFill>
                  <a:schemeClr val="hlink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multi-stage graph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6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4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4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6389" name="Rectangle 1029">
            <a:extLst>
              <a:ext uri="{FF2B5EF4-FFF2-40B4-BE49-F238E27FC236}">
                <a16:creationId xmlns:a16="http://schemas.microsoft.com/office/drawing/2014/main" id="{64A5EC50-2B11-45EA-A254-2CC77926F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338" y="2271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7" name="Picture 1028">
            <a:extLst>
              <a:ext uri="{FF2B5EF4-FFF2-40B4-BE49-F238E27FC236}">
                <a16:creationId xmlns:a16="http://schemas.microsoft.com/office/drawing/2014/main" id="{72634C9B-34F1-4F2E-8BA9-2E68FC75F4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01" y="2110666"/>
            <a:ext cx="7391400" cy="324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B2BEC9C-3353-4378-8902-701D0ED81991}"/>
              </a:ext>
            </a:extLst>
          </p:cNvPr>
          <p:cNvSpPr txBox="1"/>
          <p:nvPr/>
        </p:nvSpPr>
        <p:spPr>
          <a:xfrm>
            <a:off x="61402" y="5281260"/>
            <a:ext cx="290299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zh-TW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800" b="1" baseline="-30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0</a:t>
            </a:r>
            <a:r>
              <a:rPr lang="en-US" altLang="zh-TW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800" b="1" baseline="-30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,2</a:t>
            </a:r>
            <a:r>
              <a:rPr lang="en-US" altLang="zh-TW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800" b="1" baseline="-30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,1</a:t>
            </a:r>
            <a:r>
              <a:rPr lang="en-US" altLang="zh-TW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800" b="1" baseline="-30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3</a:t>
            </a:r>
            <a:r>
              <a:rPr lang="en-US" altLang="zh-TW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= 23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2B478C9-66EF-4DB0-A45D-542A7E9613CB}"/>
              </a:ext>
            </a:extLst>
          </p:cNvPr>
          <p:cNvSpPr txBox="1"/>
          <p:nvPr/>
        </p:nvSpPr>
        <p:spPr>
          <a:xfrm>
            <a:off x="4762869" y="5964998"/>
            <a:ext cx="4281208" cy="7571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The greedy method does not work.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32A4E407-CAC3-4459-A911-7D2A90EBAF58}"/>
              </a:ext>
            </a:extLst>
          </p:cNvPr>
          <p:cNvCxnSpPr>
            <a:cxnSpLocks/>
          </p:cNvCxnSpPr>
          <p:nvPr/>
        </p:nvCxnSpPr>
        <p:spPr>
          <a:xfrm flipV="1">
            <a:off x="1242874" y="3515558"/>
            <a:ext cx="1935332" cy="31071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D086EEF-AC2A-4432-8F03-E46BBBA7C831}"/>
              </a:ext>
            </a:extLst>
          </p:cNvPr>
          <p:cNvCxnSpPr>
            <a:cxnSpLocks/>
          </p:cNvCxnSpPr>
          <p:nvPr/>
        </p:nvCxnSpPr>
        <p:spPr>
          <a:xfrm flipV="1">
            <a:off x="3311371" y="2876366"/>
            <a:ext cx="1962151" cy="63031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780CF39A-D540-4183-A228-8D00E6724D80}"/>
              </a:ext>
            </a:extLst>
          </p:cNvPr>
          <p:cNvCxnSpPr>
            <a:cxnSpLocks/>
          </p:cNvCxnSpPr>
          <p:nvPr/>
        </p:nvCxnSpPr>
        <p:spPr>
          <a:xfrm>
            <a:off x="5388746" y="2867487"/>
            <a:ext cx="1988598" cy="97654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9C75188A-A9C6-4683-BAD5-0299258FCC20}"/>
              </a:ext>
            </a:extLst>
          </p:cNvPr>
          <p:cNvSpPr txBox="1"/>
          <p:nvPr/>
        </p:nvSpPr>
        <p:spPr>
          <a:xfrm>
            <a:off x="1056443" y="6052764"/>
            <a:ext cx="3515557" cy="4247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Optimal: V</a:t>
            </a:r>
            <a:r>
              <a:rPr lang="en-US" altLang="zh-TW" sz="2400" b="1" baseline="-30000" dirty="0">
                <a:latin typeface="Times" panose="02020603050405020304" pitchFamily="18" charset="0"/>
                <a:cs typeface="Times" panose="02020603050405020304" pitchFamily="18" charset="0"/>
              </a:rPr>
              <a:t>0</a:t>
            </a: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400" b="1" baseline="-30000" dirty="0">
                <a:latin typeface="Times" panose="02020603050405020304" pitchFamily="18" charset="0"/>
                <a:cs typeface="Times" panose="02020603050405020304" pitchFamily="18" charset="0"/>
              </a:rPr>
              <a:t>1,1</a:t>
            </a: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400" b="1" baseline="-30000" dirty="0">
                <a:latin typeface="Times" panose="02020603050405020304" pitchFamily="18" charset="0"/>
                <a:cs typeface="Times" panose="02020603050405020304" pitchFamily="18" charset="0"/>
              </a:rPr>
              <a:t>2,2</a:t>
            </a: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400" b="1" baseline="-30000" dirty="0">
                <a:latin typeface="Times" panose="02020603050405020304" pitchFamily="18" charset="0"/>
                <a:cs typeface="Times" panose="02020603050405020304" pitchFamily="18" charset="0"/>
              </a:rPr>
              <a:t>3</a:t>
            </a: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 = 7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55A2F0B0-0B49-4BA4-9700-AAD2182F52FF}"/>
              </a:ext>
            </a:extLst>
          </p:cNvPr>
          <p:cNvCxnSpPr>
            <a:cxnSpLocks/>
          </p:cNvCxnSpPr>
          <p:nvPr/>
        </p:nvCxnSpPr>
        <p:spPr>
          <a:xfrm flipV="1">
            <a:off x="1192210" y="2852370"/>
            <a:ext cx="1985996" cy="987774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AF26311A-023D-4C3B-BE1A-1193CFA59559}"/>
              </a:ext>
            </a:extLst>
          </p:cNvPr>
          <p:cNvCxnSpPr>
            <a:cxnSpLocks/>
          </p:cNvCxnSpPr>
          <p:nvPr/>
        </p:nvCxnSpPr>
        <p:spPr>
          <a:xfrm>
            <a:off x="3315902" y="2877337"/>
            <a:ext cx="1957620" cy="961945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F40CD181-7840-4F7C-BC03-DC7A15007674}"/>
              </a:ext>
            </a:extLst>
          </p:cNvPr>
          <p:cNvCxnSpPr>
            <a:cxnSpLocks/>
          </p:cNvCxnSpPr>
          <p:nvPr/>
        </p:nvCxnSpPr>
        <p:spPr>
          <a:xfrm>
            <a:off x="5411218" y="3839282"/>
            <a:ext cx="1936198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8517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</p:bldLst>
  </p:timing>
</p:sld>
</file>

<file path=ppt/slides/slide4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FFB6F57-EC23-4C17-A59A-B5CB8EE994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445B2A11-8C1D-4136-9A87-DDC4573F71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48132" name="Text Box 4">
            <a:extLst>
              <a:ext uri="{FF2B5EF4-FFF2-40B4-BE49-F238E27FC236}">
                <a16:creationId xmlns:a16="http://schemas.microsoft.com/office/drawing/2014/main" id="{0DF98319-D021-4BB2-8E49-887BBEB8FE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 C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D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B A B</a:t>
            </a:r>
          </a:p>
        </p:txBody>
      </p:sp>
      <p:sp>
        <p:nvSpPr>
          <p:cNvPr id="48133" name="Text Box 5">
            <a:extLst>
              <a:ext uri="{FF2B5EF4-FFF2-40B4-BE49-F238E27FC236}">
                <a16:creationId xmlns:a16="http://schemas.microsoft.com/office/drawing/2014/main" id="{40A71C70-885B-407D-8B13-C3958FF98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CA</a:t>
            </a:r>
          </a:p>
        </p:txBody>
      </p:sp>
    </p:spTree>
  </p:cSld>
  <p:clrMapOvr>
    <a:masterClrMapping/>
  </p:clrMapOvr>
</p:sld>
</file>

<file path=ppt/slides/slide4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2E397B3E-F764-4551-82DD-1604406439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A72E8026-6DE4-4769-B016-AD9DF59D2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49156" name="Text Box 4">
            <a:extLst>
              <a:ext uri="{FF2B5EF4-FFF2-40B4-BE49-F238E27FC236}">
                <a16:creationId xmlns:a16="http://schemas.microsoft.com/office/drawing/2014/main" id="{02D227CE-F493-4528-B87D-02E2E84EE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A C D A B A B</a:t>
            </a:r>
          </a:p>
        </p:txBody>
      </p:sp>
      <p:sp>
        <p:nvSpPr>
          <p:cNvPr id="49157" name="Text Box 5">
            <a:extLst>
              <a:ext uri="{FF2B5EF4-FFF2-40B4-BE49-F238E27FC236}">
                <a16:creationId xmlns:a16="http://schemas.microsoft.com/office/drawing/2014/main" id="{642EC7BF-219A-4D48-BCAB-6F91F426A2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CA?</a:t>
            </a:r>
          </a:p>
        </p:txBody>
      </p:sp>
    </p:spTree>
  </p:cSld>
  <p:clrMapOvr>
    <a:masterClrMapping/>
  </p:clrMapOvr>
</p:sld>
</file>

<file path=ppt/slides/slide4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334D5B20-728E-495F-BC53-43D14B3D4B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9D4000F9-FE81-4201-BCC3-9B06CDFDB8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50180" name="Text Box 4">
            <a:extLst>
              <a:ext uri="{FF2B5EF4-FFF2-40B4-BE49-F238E27FC236}">
                <a16:creationId xmlns:a16="http://schemas.microsoft.com/office/drawing/2014/main" id="{B81A3559-DDB7-44FE-80C8-8D3979968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A C D A B A B</a:t>
            </a:r>
          </a:p>
        </p:txBody>
      </p:sp>
      <p:sp>
        <p:nvSpPr>
          <p:cNvPr id="50181" name="Text Box 5">
            <a:extLst>
              <a:ext uri="{FF2B5EF4-FFF2-40B4-BE49-F238E27FC236}">
                <a16:creationId xmlns:a16="http://schemas.microsoft.com/office/drawing/2014/main" id="{E43BDDD8-4B84-4D42-B564-08EA4BAA7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CA</a:t>
            </a:r>
          </a:p>
        </p:txBody>
      </p:sp>
      <p:sp>
        <p:nvSpPr>
          <p:cNvPr id="50182" name="Line 6">
            <a:extLst>
              <a:ext uri="{FF2B5EF4-FFF2-40B4-BE49-F238E27FC236}">
                <a16:creationId xmlns:a16="http://schemas.microsoft.com/office/drawing/2014/main" id="{335E762B-FB6E-4936-AF02-BF23ACC568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105400"/>
            <a:ext cx="1981200" cy="1066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91898455-48EB-4C7B-8EBF-08F4DB7B7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545D3CA1-A582-411F-8BFD-D45106DBE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52228" name="Text Box 4">
            <a:extLst>
              <a:ext uri="{FF2B5EF4-FFF2-40B4-BE49-F238E27FC236}">
                <a16:creationId xmlns:a16="http://schemas.microsoft.com/office/drawing/2014/main" id="{AF2B58CF-0819-4F2B-8698-1104634E6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A C D A B A B</a:t>
            </a:r>
          </a:p>
        </p:txBody>
      </p:sp>
      <p:sp>
        <p:nvSpPr>
          <p:cNvPr id="52229" name="Text Box 5">
            <a:extLst>
              <a:ext uri="{FF2B5EF4-FFF2-40B4-BE49-F238E27FC236}">
                <a16:creationId xmlns:a16="http://schemas.microsoft.com/office/drawing/2014/main" id="{208AECF1-5D9A-4627-9EEE-C1438AA2C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ADAA?</a:t>
            </a:r>
          </a:p>
        </p:txBody>
      </p:sp>
    </p:spTree>
  </p:cSld>
  <p:clrMapOvr>
    <a:masterClrMapping/>
  </p:clrMapOvr>
</p:sld>
</file>

<file path=ppt/slides/slide4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8EB429DB-AD0B-408F-89C6-46A4303206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50D82480-2C69-42D8-B5F0-A4FAAE8900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53252" name="Text Box 4">
            <a:extLst>
              <a:ext uri="{FF2B5EF4-FFF2-40B4-BE49-F238E27FC236}">
                <a16:creationId xmlns:a16="http://schemas.microsoft.com/office/drawing/2014/main" id="{80F1063F-A362-41F3-9219-3BB478F5C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B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C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B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B</a:t>
            </a:r>
          </a:p>
        </p:txBody>
      </p:sp>
      <p:sp>
        <p:nvSpPr>
          <p:cNvPr id="53253" name="Text Box 5">
            <a:extLst>
              <a:ext uri="{FF2B5EF4-FFF2-40B4-BE49-F238E27FC236}">
                <a16:creationId xmlns:a16="http://schemas.microsoft.com/office/drawing/2014/main" id="{1D77CB46-15A9-4E2F-8D47-D0F0CA22BC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ADAA</a:t>
            </a:r>
          </a:p>
        </p:txBody>
      </p:sp>
    </p:spTree>
  </p:cSld>
  <p:clrMapOvr>
    <a:masterClrMapping/>
  </p:clrMapOvr>
</p:sld>
</file>

<file path=ppt/slides/slide4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9AAFAD3B-00E2-46C6-A920-414C765A45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CS problem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76312DDA-F07F-403A-BDAA-9F11D4B64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700337"/>
          </a:xfrm>
        </p:spPr>
        <p:txBody>
          <a:bodyPr/>
          <a:lstStyle/>
          <a:p>
            <a:r>
              <a:rPr lang="en-US" altLang="en-US" sz="2600"/>
              <a:t>Given two sequences X and Y, a </a:t>
            </a:r>
            <a:r>
              <a:rPr lang="en-US" altLang="en-US" sz="2600" b="1"/>
              <a:t>common subsequence</a:t>
            </a:r>
            <a:r>
              <a:rPr lang="en-US" altLang="en-US" sz="2600"/>
              <a:t> is a subsequence that occurs in both X and Y</a:t>
            </a:r>
          </a:p>
          <a:p>
            <a:r>
              <a:rPr lang="en-US" altLang="en-US" sz="2600"/>
              <a:t>Given two sequences X = x</a:t>
            </a:r>
            <a:r>
              <a:rPr lang="en-US" altLang="en-US" sz="2600" baseline="-25000"/>
              <a:t>1</a:t>
            </a:r>
            <a:r>
              <a:rPr lang="en-US" altLang="en-US" sz="2600"/>
              <a:t>, x</a:t>
            </a:r>
            <a:r>
              <a:rPr lang="en-US" altLang="en-US" sz="2600" baseline="-25000"/>
              <a:t>2</a:t>
            </a:r>
            <a:r>
              <a:rPr lang="en-US" altLang="en-US" sz="2600"/>
              <a:t>, …, x</a:t>
            </a:r>
            <a:r>
              <a:rPr lang="en-US" altLang="en-US" sz="2600" baseline="-25000"/>
              <a:t>n</a:t>
            </a:r>
            <a:r>
              <a:rPr lang="en-US" altLang="en-US" sz="2600"/>
              <a:t> and </a:t>
            </a:r>
            <a:br>
              <a:rPr lang="en-US" altLang="en-US" sz="2600"/>
            </a:br>
            <a:r>
              <a:rPr lang="en-US" altLang="en-US" sz="2600"/>
              <a:t>Y = y</a:t>
            </a:r>
            <a:r>
              <a:rPr lang="en-US" altLang="en-US" sz="2600" baseline="-25000"/>
              <a:t>1</a:t>
            </a:r>
            <a:r>
              <a:rPr lang="en-US" altLang="en-US" sz="2600"/>
              <a:t>, y</a:t>
            </a:r>
            <a:r>
              <a:rPr lang="en-US" altLang="en-US" sz="2600" baseline="-25000"/>
              <a:t>2</a:t>
            </a:r>
            <a:r>
              <a:rPr lang="en-US" altLang="en-US" sz="2600"/>
              <a:t>, …, y</a:t>
            </a:r>
            <a:r>
              <a:rPr lang="en-US" altLang="en-US" sz="2600" baseline="-25000"/>
              <a:t>n</a:t>
            </a:r>
            <a:r>
              <a:rPr lang="en-US" altLang="en-US" sz="2600"/>
              <a:t>, What is the longest common subsequence?</a:t>
            </a:r>
          </a:p>
        </p:txBody>
      </p:sp>
      <p:sp>
        <p:nvSpPr>
          <p:cNvPr id="54276" name="Text Box 4">
            <a:extLst>
              <a:ext uri="{FF2B5EF4-FFF2-40B4-BE49-F238E27FC236}">
                <a16:creationId xmlns:a16="http://schemas.microsoft.com/office/drawing/2014/main" id="{CFF1C741-312B-44F8-BF60-26784EDA2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720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54277" name="Text Box 5">
            <a:extLst>
              <a:ext uri="{FF2B5EF4-FFF2-40B4-BE49-F238E27FC236}">
                <a16:creationId xmlns:a16="http://schemas.microsoft.com/office/drawing/2014/main" id="{16999C82-019A-4724-8687-D070D0C7A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470525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/>
      <p:bldP spid="54277" grpId="0"/>
    </p:bldLst>
  </p:timing>
</p:sld>
</file>

<file path=ppt/slides/slide4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ABC8DBBC-13D1-4BB0-A12B-4CEB1FAB85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CS problem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3509327D-EF71-4CD0-AF34-7AA947873D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700337"/>
          </a:xfrm>
        </p:spPr>
        <p:txBody>
          <a:bodyPr/>
          <a:lstStyle/>
          <a:p>
            <a:r>
              <a:rPr lang="en-US" altLang="en-US" sz="2600"/>
              <a:t>Given two sequences X and Y, a </a:t>
            </a:r>
            <a:r>
              <a:rPr lang="en-US" altLang="en-US" sz="2600" b="1"/>
              <a:t>common subsequence</a:t>
            </a:r>
            <a:r>
              <a:rPr lang="en-US" altLang="en-US" sz="2600"/>
              <a:t> is a subsequence that occurs in both X and Y</a:t>
            </a:r>
          </a:p>
          <a:p>
            <a:r>
              <a:rPr lang="en-US" altLang="en-US" sz="2600"/>
              <a:t>Given two sequences X = x</a:t>
            </a:r>
            <a:r>
              <a:rPr lang="en-US" altLang="en-US" sz="2600" baseline="-25000"/>
              <a:t>1</a:t>
            </a:r>
            <a:r>
              <a:rPr lang="en-US" altLang="en-US" sz="2600"/>
              <a:t>, x</a:t>
            </a:r>
            <a:r>
              <a:rPr lang="en-US" altLang="en-US" sz="2600" baseline="-25000"/>
              <a:t>2</a:t>
            </a:r>
            <a:r>
              <a:rPr lang="en-US" altLang="en-US" sz="2600"/>
              <a:t>, …, x</a:t>
            </a:r>
            <a:r>
              <a:rPr lang="en-US" altLang="en-US" sz="2600" baseline="-25000"/>
              <a:t>n</a:t>
            </a:r>
            <a:r>
              <a:rPr lang="en-US" altLang="en-US" sz="2600"/>
              <a:t> and </a:t>
            </a:r>
            <a:br>
              <a:rPr lang="en-US" altLang="en-US" sz="2600"/>
            </a:br>
            <a:r>
              <a:rPr lang="en-US" altLang="en-US" sz="2600"/>
              <a:t>Y = y</a:t>
            </a:r>
            <a:r>
              <a:rPr lang="en-US" altLang="en-US" sz="2600" baseline="-25000"/>
              <a:t>1</a:t>
            </a:r>
            <a:r>
              <a:rPr lang="en-US" altLang="en-US" sz="2600"/>
              <a:t>, y</a:t>
            </a:r>
            <a:r>
              <a:rPr lang="en-US" altLang="en-US" sz="2600" baseline="-25000"/>
              <a:t>2</a:t>
            </a:r>
            <a:r>
              <a:rPr lang="en-US" altLang="en-US" sz="2600"/>
              <a:t>, …, y</a:t>
            </a:r>
            <a:r>
              <a:rPr lang="en-US" altLang="en-US" sz="2600" baseline="-25000"/>
              <a:t>n</a:t>
            </a:r>
            <a:r>
              <a:rPr lang="en-US" altLang="en-US" sz="2600"/>
              <a:t>, What is the longest common subsequence?</a:t>
            </a:r>
          </a:p>
        </p:txBody>
      </p:sp>
      <p:sp>
        <p:nvSpPr>
          <p:cNvPr id="55300" name="Text Box 4">
            <a:extLst>
              <a:ext uri="{FF2B5EF4-FFF2-40B4-BE49-F238E27FC236}">
                <a16:creationId xmlns:a16="http://schemas.microsoft.com/office/drawing/2014/main" id="{EE1BE98A-99A0-4E16-A50E-524F6AB5C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720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C B 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 A B</a:t>
            </a:r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48BF4EC8-2260-48B2-B910-74865E165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470525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 D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C 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 B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A</a:t>
            </a:r>
          </a:p>
        </p:txBody>
      </p:sp>
    </p:spTree>
  </p:cSld>
  <p:clrMapOvr>
    <a:masterClrMapping/>
  </p:clrMapOvr>
</p:sld>
</file>

<file path=ppt/slides/slide4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Rectangle 2">
            <a:extLst>
              <a:ext uri="{FF2B5EF4-FFF2-40B4-BE49-F238E27FC236}">
                <a16:creationId xmlns:a16="http://schemas.microsoft.com/office/drawing/2014/main" id="{443E97E1-6F80-43C9-A40D-3DFA198908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229600" cy="998991"/>
          </a:xfrm>
        </p:spPr>
        <p:txBody>
          <a:bodyPr/>
          <a:lstStyle/>
          <a:p>
            <a:r>
              <a:rPr lang="en-US" altLang="en-US" dirty="0"/>
              <a:t>Brute-Force Solution</a:t>
            </a:r>
          </a:p>
        </p:txBody>
      </p:sp>
      <p:sp>
        <p:nvSpPr>
          <p:cNvPr id="743427" name="Rectangle 3">
            <a:extLst>
              <a:ext uri="{FF2B5EF4-FFF2-40B4-BE49-F238E27FC236}">
                <a16:creationId xmlns:a16="http://schemas.microsoft.com/office/drawing/2014/main" id="{D6E9C535-499C-4BE3-8546-3C624CF869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14463"/>
            <a:ext cx="8229600" cy="44116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/>
              <a:t>For every subsequence of X, check whether it’s a subsequence of Y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There are </a:t>
            </a:r>
            <a:r>
              <a:rPr lang="en-US" altLang="en-US" dirty="0">
                <a:latin typeface="Comic Sans MS" panose="030F0702030302020204" pitchFamily="66" charset="0"/>
              </a:rPr>
              <a:t>2</a:t>
            </a:r>
            <a:r>
              <a:rPr lang="en-US" altLang="en-US" baseline="30000" dirty="0">
                <a:latin typeface="Comic Sans MS" panose="030F0702030302020204" pitchFamily="66" charset="0"/>
              </a:rPr>
              <a:t>m</a:t>
            </a:r>
            <a:r>
              <a:rPr lang="en-US" altLang="en-US" dirty="0"/>
              <a:t> subsequences of X to check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Each subsequence takes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</a:t>
            </a:r>
            <a:r>
              <a:rPr lang="en-US" altLang="en-US" dirty="0">
                <a:latin typeface="Comic Sans MS" panose="030F0702030302020204" pitchFamily="66" charset="0"/>
              </a:rPr>
              <a:t>(n)</a:t>
            </a:r>
            <a:r>
              <a:rPr lang="en-US" altLang="en-US" dirty="0"/>
              <a:t> time to check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scan Y for first letter, from there scan for second, and so on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Running time: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</a:t>
            </a:r>
            <a:r>
              <a:rPr lang="en-US" altLang="en-US" dirty="0">
                <a:latin typeface="Comic Sans MS" panose="030F0702030302020204" pitchFamily="66" charset="0"/>
              </a:rPr>
              <a:t>(n2</a:t>
            </a:r>
            <a:r>
              <a:rPr lang="en-US" altLang="en-US" baseline="30000" dirty="0">
                <a:latin typeface="Comic Sans MS" panose="030F0702030302020204" pitchFamily="66" charset="0"/>
              </a:rPr>
              <a:t>m</a:t>
            </a:r>
            <a:r>
              <a:rPr lang="en-US" altLang="en-US" dirty="0">
                <a:latin typeface="Comic Sans MS" panose="030F0702030302020204" pitchFamily="66" charset="0"/>
              </a:rPr>
              <a:t>)</a:t>
            </a:r>
          </a:p>
        </p:txBody>
      </p:sp>
    </p:spTree>
  </p:cSld>
  <p:clrMapOvr>
    <a:masterClrMapping/>
  </p:clrMapOvr>
</p:sld>
</file>

<file path=ppt/slides/slide4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Rectangle 2">
            <a:extLst>
              <a:ext uri="{FF2B5EF4-FFF2-40B4-BE49-F238E27FC236}">
                <a16:creationId xmlns:a16="http://schemas.microsoft.com/office/drawing/2014/main" id="{443E97E1-6F80-43C9-A40D-3DFA198908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940152"/>
            <a:ext cx="8229600" cy="998991"/>
          </a:xfrm>
        </p:spPr>
        <p:txBody>
          <a:bodyPr/>
          <a:lstStyle/>
          <a:p>
            <a:r>
              <a:rPr lang="en-US" altLang="en-US" dirty="0"/>
              <a:t>Dynamic Programing Approach</a:t>
            </a:r>
          </a:p>
        </p:txBody>
      </p:sp>
    </p:spTree>
    <p:extLst>
      <p:ext uri="{BB962C8B-B14F-4D97-AF65-F5344CB8AC3E}">
        <p14:creationId xmlns:p14="http://schemas.microsoft.com/office/powerpoint/2010/main" val="3374491622"/>
      </p:ext>
    </p:extLst>
  </p:cSld>
  <p:clrMapOvr>
    <a:masterClrMapping/>
  </p:clrMapOvr>
</p:sld>
</file>

<file path=ppt/slides/slide4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325E96E3-9016-4700-B098-A27E3E96B3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56324" name="Text Box 4">
            <a:extLst>
              <a:ext uri="{FF2B5EF4-FFF2-40B4-BE49-F238E27FC236}">
                <a16:creationId xmlns:a16="http://schemas.microsoft.com/office/drawing/2014/main" id="{92CF6C05-EBCB-4057-B66F-A68C425A2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56325" name="Text Box 5">
            <a:extLst>
              <a:ext uri="{FF2B5EF4-FFF2-40B4-BE49-F238E27FC236}">
                <a16:creationId xmlns:a16="http://schemas.microsoft.com/office/drawing/2014/main" id="{2F4AF4E6-893D-404E-81BE-B6CCEBC32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>
            <a:extLst>
              <a:ext uri="{FF2B5EF4-FFF2-40B4-BE49-F238E27FC236}">
                <a16:creationId xmlns:a16="http://schemas.microsoft.com/office/drawing/2014/main" id="{7DD2625F-463E-44D8-99B3-9F20D6138E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6615" y="101763"/>
            <a:ext cx="8370770" cy="615553"/>
          </a:xfrm>
        </p:spPr>
        <p:txBody>
          <a:bodyPr/>
          <a:lstStyle/>
          <a:p>
            <a:pPr eaLnBrk="1" hangingPunct="1"/>
            <a:r>
              <a:rPr lang="en-US" altLang="zh-TW" sz="4000" dirty="0">
                <a:latin typeface="Times" panose="02020603050405020304" pitchFamily="18" charset="0"/>
                <a:cs typeface="Times" panose="02020603050405020304" pitchFamily="18" charset="0"/>
              </a:rPr>
              <a:t>Dynamic Programming Method</a:t>
            </a:r>
            <a:endParaRPr lang="zh-TW" altLang="en-US" sz="48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158E9631-44B1-4D66-BA41-00C4B1FC2A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27553"/>
              </p:ext>
            </p:extLst>
          </p:nvPr>
        </p:nvGraphicFramePr>
        <p:xfrm>
          <a:off x="0" y="1011597"/>
          <a:ext cx="7467600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件" r:id="rId2" imgW="5320440" imgH="1417320" progId="Word.Document.8">
                  <p:embed/>
                </p:oleObj>
              </mc:Choice>
              <mc:Fallback>
                <p:oleObj name="文件" r:id="rId2" imgW="5320440" imgH="1417320" progId="Word.Document.8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158E9631-44B1-4D66-BA41-00C4B1FC2A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11597"/>
                        <a:ext cx="7467600" cy="195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1028">
            <a:extLst>
              <a:ext uri="{FF2B5EF4-FFF2-40B4-BE49-F238E27FC236}">
                <a16:creationId xmlns:a16="http://schemas.microsoft.com/office/drawing/2014/main" id="{B66BB672-A163-47A4-A306-B697D7114E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66" y="2968985"/>
            <a:ext cx="7391400" cy="324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3FEB3AFC-78B3-4A5A-A4F3-12E6F2C5A6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4164" y="6218598"/>
            <a:ext cx="7925568" cy="430887"/>
          </a:xfrm>
        </p:spPr>
        <p:txBody>
          <a:bodyPr/>
          <a:lstStyle/>
          <a:p>
            <a:pPr algn="just" eaLnBrk="1" hangingPunct="1"/>
            <a:r>
              <a:rPr lang="en-US" altLang="zh-TW" sz="2800" b="1" dirty="0" err="1">
                <a:latin typeface="Times" panose="02020603050405020304" pitchFamily="18" charset="0"/>
                <a:cs typeface="Times" panose="02020603050405020304" pitchFamily="18" charset="0"/>
              </a:rPr>
              <a:t>d</a:t>
            </a:r>
            <a:r>
              <a:rPr lang="en-US" altLang="zh-TW" sz="2800" b="1" baseline="-25000" dirty="0" err="1">
                <a:latin typeface="Times" panose="02020603050405020304" pitchFamily="18" charset="0"/>
                <a:cs typeface="Times" panose="02020603050405020304" pitchFamily="18" charset="0"/>
              </a:rPr>
              <a:t>min</a:t>
            </a:r>
            <a:r>
              <a:rPr lang="en-US" altLang="zh-TW" sz="2800" b="1" dirty="0">
                <a:latin typeface="Times" panose="02020603050405020304" pitchFamily="18" charset="0"/>
                <a:cs typeface="Times" panose="02020603050405020304" pitchFamily="18" charset="0"/>
              </a:rPr>
              <a:t>(</a:t>
            </a:r>
            <a:r>
              <a:rPr lang="en-US" altLang="zh-TW" sz="2800" b="1" dirty="0" err="1">
                <a:latin typeface="Times" panose="02020603050405020304" pitchFamily="18" charset="0"/>
                <a:cs typeface="Times" panose="02020603050405020304" pitchFamily="18" charset="0"/>
              </a:rPr>
              <a:t>i,j</a:t>
            </a:r>
            <a:r>
              <a:rPr lang="en-US" altLang="zh-TW" sz="2800" b="1" dirty="0">
                <a:latin typeface="Times" panose="02020603050405020304" pitchFamily="18" charset="0"/>
                <a:cs typeface="Times" panose="02020603050405020304" pitchFamily="18" charset="0"/>
              </a:rPr>
              <a:t>)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:  minimum distance between </a:t>
            </a:r>
            <a:r>
              <a:rPr lang="en-US" altLang="zh-TW" sz="2800" dirty="0" err="1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 and j. 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BB89EEFC-91EF-4E9A-8CB5-773AE2A9F6CF}"/>
              </a:ext>
            </a:extLst>
          </p:cNvPr>
          <p:cNvCxnSpPr/>
          <p:nvPr/>
        </p:nvCxnSpPr>
        <p:spPr>
          <a:xfrm>
            <a:off x="3391270" y="3728621"/>
            <a:ext cx="4076330" cy="967666"/>
          </a:xfrm>
          <a:prstGeom prst="line">
            <a:avLst/>
          </a:prstGeom>
          <a:ln w="57150">
            <a:solidFill>
              <a:srgbClr val="06AA1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EBA38D1-515F-4AA9-A4D5-580C5C7D04AB}"/>
              </a:ext>
            </a:extLst>
          </p:cNvPr>
          <p:cNvCxnSpPr>
            <a:cxnSpLocks/>
          </p:cNvCxnSpPr>
          <p:nvPr/>
        </p:nvCxnSpPr>
        <p:spPr>
          <a:xfrm>
            <a:off x="3391270" y="4337811"/>
            <a:ext cx="4076330" cy="358476"/>
          </a:xfrm>
          <a:prstGeom prst="line">
            <a:avLst/>
          </a:prstGeom>
          <a:ln w="57150">
            <a:solidFill>
              <a:srgbClr val="06AA1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2BC541A6-C04C-430B-A75B-FD8EA4B6EA10}"/>
              </a:ext>
            </a:extLst>
          </p:cNvPr>
          <p:cNvCxnSpPr>
            <a:cxnSpLocks/>
          </p:cNvCxnSpPr>
          <p:nvPr/>
        </p:nvCxnSpPr>
        <p:spPr>
          <a:xfrm flipV="1">
            <a:off x="3391270" y="4732492"/>
            <a:ext cx="4076330" cy="308924"/>
          </a:xfrm>
          <a:prstGeom prst="line">
            <a:avLst/>
          </a:prstGeom>
          <a:ln w="57150">
            <a:solidFill>
              <a:srgbClr val="06AA1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FD33916-B6CD-48D0-8F85-F9424C91629E}"/>
              </a:ext>
            </a:extLst>
          </p:cNvPr>
          <p:cNvCxnSpPr>
            <a:cxnSpLocks/>
          </p:cNvCxnSpPr>
          <p:nvPr/>
        </p:nvCxnSpPr>
        <p:spPr>
          <a:xfrm flipV="1">
            <a:off x="3391270" y="4732492"/>
            <a:ext cx="4076330" cy="913823"/>
          </a:xfrm>
          <a:prstGeom prst="line">
            <a:avLst/>
          </a:prstGeom>
          <a:ln w="57150">
            <a:solidFill>
              <a:srgbClr val="06AA1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68D2DFA2-6EDB-49FA-9C5E-4B51D9810D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62467" name="Text Box 3">
            <a:extLst>
              <a:ext uri="{FF2B5EF4-FFF2-40B4-BE49-F238E27FC236}">
                <a16:creationId xmlns:a16="http://schemas.microsoft.com/office/drawing/2014/main" id="{B3CEF4C6-D536-4FDE-A231-D01306586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?</a:t>
            </a:r>
          </a:p>
        </p:txBody>
      </p:sp>
      <p:sp>
        <p:nvSpPr>
          <p:cNvPr id="62468" name="Text Box 4">
            <a:extLst>
              <a:ext uri="{FF2B5EF4-FFF2-40B4-BE49-F238E27FC236}">
                <a16:creationId xmlns:a16="http://schemas.microsoft.com/office/drawing/2014/main" id="{F9E9CA9F-022A-4363-9F60-3EA1FF15FF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?</a:t>
            </a:r>
          </a:p>
        </p:txBody>
      </p:sp>
      <p:sp>
        <p:nvSpPr>
          <p:cNvPr id="62469" name="Line 5">
            <a:extLst>
              <a:ext uri="{FF2B5EF4-FFF2-40B4-BE49-F238E27FC236}">
                <a16:creationId xmlns:a16="http://schemas.microsoft.com/office/drawing/2014/main" id="{04A5092A-BCDC-40F1-A38F-1F8526D369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12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2470" name="Line 6">
            <a:extLst>
              <a:ext uri="{FF2B5EF4-FFF2-40B4-BE49-F238E27FC236}">
                <a16:creationId xmlns:a16="http://schemas.microsoft.com/office/drawing/2014/main" id="{207649B3-E193-4438-BE76-4C51F4A490D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2471" name="Text Box 7">
            <a:extLst>
              <a:ext uri="{FF2B5EF4-FFF2-40B4-BE49-F238E27FC236}">
                <a16:creationId xmlns:a16="http://schemas.microsoft.com/office/drawing/2014/main" id="{AA54677C-580E-4D87-AC56-C36705AFA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876800"/>
            <a:ext cx="533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s the last character part of the LCS?</a:t>
            </a:r>
          </a:p>
        </p:txBody>
      </p:sp>
    </p:spTree>
  </p:cSld>
  <p:clrMapOvr>
    <a:masterClrMapping/>
  </p:clrMapOvr>
</p:sld>
</file>

<file path=ppt/slides/slide4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E2B8F52E-6991-4E79-9485-80F4E86563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63491" name="Text Box 3">
            <a:extLst>
              <a:ext uri="{FF2B5EF4-FFF2-40B4-BE49-F238E27FC236}">
                <a16:creationId xmlns:a16="http://schemas.microsoft.com/office/drawing/2014/main" id="{738E8C6E-AA50-409F-8A55-20B738AA99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?</a:t>
            </a:r>
          </a:p>
        </p:txBody>
      </p:sp>
      <p:sp>
        <p:nvSpPr>
          <p:cNvPr id="63492" name="Text Box 4">
            <a:extLst>
              <a:ext uri="{FF2B5EF4-FFF2-40B4-BE49-F238E27FC236}">
                <a16:creationId xmlns:a16="http://schemas.microsoft.com/office/drawing/2014/main" id="{0E866510-C4D0-4A5B-AB1B-5C12146F0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?</a:t>
            </a:r>
          </a:p>
        </p:txBody>
      </p:sp>
      <p:sp>
        <p:nvSpPr>
          <p:cNvPr id="63493" name="Line 5">
            <a:extLst>
              <a:ext uri="{FF2B5EF4-FFF2-40B4-BE49-F238E27FC236}">
                <a16:creationId xmlns:a16="http://schemas.microsoft.com/office/drawing/2014/main" id="{2412E095-D339-482F-8468-232D9C497E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12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494" name="Line 6">
            <a:extLst>
              <a:ext uri="{FF2B5EF4-FFF2-40B4-BE49-F238E27FC236}">
                <a16:creationId xmlns:a16="http://schemas.microsoft.com/office/drawing/2014/main" id="{819D249F-F657-40BF-9701-BE1F64985C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496" name="Text Box 8">
            <a:extLst>
              <a:ext uri="{FF2B5EF4-FFF2-40B4-BE49-F238E27FC236}">
                <a16:creationId xmlns:a16="http://schemas.microsoft.com/office/drawing/2014/main" id="{3A9FB0AC-4B22-4130-8C43-D31CEAB5E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724400"/>
            <a:ext cx="4876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wo cases:  either the characters are the same or they’re different</a:t>
            </a:r>
          </a:p>
        </p:txBody>
      </p:sp>
    </p:spTree>
  </p:cSld>
  <p:clrMapOvr>
    <a:masterClrMapping/>
  </p:clrMapOvr>
</p:sld>
</file>

<file path=ppt/slides/slide4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EACA5AD6-3E3F-426D-8456-72EB1CD97C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58371" name="Text Box 3">
            <a:extLst>
              <a:ext uri="{FF2B5EF4-FFF2-40B4-BE49-F238E27FC236}">
                <a16:creationId xmlns:a16="http://schemas.microsoft.com/office/drawing/2014/main" id="{8E9ADDC2-6013-4A05-BCBA-701B55F19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A</a:t>
            </a:r>
          </a:p>
        </p:txBody>
      </p:sp>
      <p:sp>
        <p:nvSpPr>
          <p:cNvPr id="58372" name="Text Box 4">
            <a:extLst>
              <a:ext uri="{FF2B5EF4-FFF2-40B4-BE49-F238E27FC236}">
                <a16:creationId xmlns:a16="http://schemas.microsoft.com/office/drawing/2014/main" id="{752D21A0-3227-4714-96BA-75139E286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58373" name="Line 5">
            <a:extLst>
              <a:ext uri="{FF2B5EF4-FFF2-40B4-BE49-F238E27FC236}">
                <a16:creationId xmlns:a16="http://schemas.microsoft.com/office/drawing/2014/main" id="{0794F488-BBA8-47D6-BAAA-5A38EE1C2A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8374" name="Line 6">
            <a:extLst>
              <a:ext uri="{FF2B5EF4-FFF2-40B4-BE49-F238E27FC236}">
                <a16:creationId xmlns:a16="http://schemas.microsoft.com/office/drawing/2014/main" id="{34E716D3-68A6-41D6-807D-36CF917098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02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8376" name="Text Box 8">
            <a:extLst>
              <a:ext uri="{FF2B5EF4-FFF2-40B4-BE49-F238E27FC236}">
                <a16:creationId xmlns:a16="http://schemas.microsoft.com/office/drawing/2014/main" id="{BCA55520-94F3-4383-A4ED-132FCD92E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64820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f they’re the same</a:t>
            </a:r>
          </a:p>
        </p:txBody>
      </p:sp>
      <p:sp>
        <p:nvSpPr>
          <p:cNvPr id="58378" name="Rectangle 10">
            <a:extLst>
              <a:ext uri="{FF2B5EF4-FFF2-40B4-BE49-F238E27FC236}">
                <a16:creationId xmlns:a16="http://schemas.microsoft.com/office/drawing/2014/main" id="{8C4765FE-637D-4679-B619-1A9061A633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200400"/>
            <a:ext cx="24384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8379" name="Rectangle 11">
            <a:extLst>
              <a:ext uri="{FF2B5EF4-FFF2-40B4-BE49-F238E27FC236}">
                <a16:creationId xmlns:a16="http://schemas.microsoft.com/office/drawing/2014/main" id="{E90A6252-4A0B-4724-A1ED-DED610F7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752600"/>
            <a:ext cx="28956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8382" name="Text Box 14">
            <a:extLst>
              <a:ext uri="{FF2B5EF4-FFF2-40B4-BE49-F238E27FC236}">
                <a16:creationId xmlns:a16="http://schemas.microsoft.com/office/drawing/2014/main" id="{094EC6E9-1705-4E16-A630-2A5C0AFB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590800"/>
            <a:ext cx="2514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e characters are part of the LCS</a:t>
            </a:r>
          </a:p>
        </p:txBody>
      </p:sp>
      <p:graphicFrame>
        <p:nvGraphicFramePr>
          <p:cNvPr id="58387" name="Object 19">
            <a:extLst>
              <a:ext uri="{FF2B5EF4-FFF2-40B4-BE49-F238E27FC236}">
                <a16:creationId xmlns:a16="http://schemas.microsoft.com/office/drawing/2014/main" id="{E7A70189-929F-4160-902B-CD8E37C318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5638800"/>
          <a:ext cx="66294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98600" imgH="228600" progId="Equation.3">
                  <p:embed/>
                </p:oleObj>
              </mc:Choice>
              <mc:Fallback>
                <p:oleObj name="Equation" r:id="rId2" imgW="2298600" imgH="228600" progId="Equation.3">
                  <p:embed/>
                  <p:pic>
                    <p:nvPicPr>
                      <p:cNvPr id="58387" name="Object 19">
                        <a:extLst>
                          <a:ext uri="{FF2B5EF4-FFF2-40B4-BE49-F238E27FC236}">
                            <a16:creationId xmlns:a16="http://schemas.microsoft.com/office/drawing/2014/main" id="{E7A70189-929F-4160-902B-CD8E37C318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638800"/>
                        <a:ext cx="662940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8" name="Text Box 20">
            <a:extLst>
              <a:ext uri="{FF2B5EF4-FFF2-40B4-BE49-F238E27FC236}">
                <a16:creationId xmlns:a16="http://schemas.microsoft.com/office/drawing/2014/main" id="{3BF8C428-000E-4DE9-8F6A-316DB291A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5146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82" grpId="0"/>
      <p:bldP spid="58388" grpId="0"/>
    </p:bldLst>
  </p:timing>
</p:sld>
</file>

<file path=ppt/slides/slide4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A2064F29-5900-4A86-BF07-7DBEF3BF1F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59395" name="Text Box 3">
            <a:extLst>
              <a:ext uri="{FF2B5EF4-FFF2-40B4-BE49-F238E27FC236}">
                <a16:creationId xmlns:a16="http://schemas.microsoft.com/office/drawing/2014/main" id="{4BFC833B-D9E9-46FB-AD24-991B612647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59396" name="Text Box 4">
            <a:extLst>
              <a:ext uri="{FF2B5EF4-FFF2-40B4-BE49-F238E27FC236}">
                <a16:creationId xmlns:a16="http://schemas.microsoft.com/office/drawing/2014/main" id="{70DD81FA-C7EA-4E45-8E99-7AB531D64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59397" name="Line 5">
            <a:extLst>
              <a:ext uri="{FF2B5EF4-FFF2-40B4-BE49-F238E27FC236}">
                <a16:creationId xmlns:a16="http://schemas.microsoft.com/office/drawing/2014/main" id="{4F2FFDFF-05C6-483D-83B6-41E940873F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398" name="Line 6">
            <a:extLst>
              <a:ext uri="{FF2B5EF4-FFF2-40B4-BE49-F238E27FC236}">
                <a16:creationId xmlns:a16="http://schemas.microsoft.com/office/drawing/2014/main" id="{5FB460B9-D7A3-4F9D-AD05-7899CE068E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400" name="Rectangle 8">
            <a:extLst>
              <a:ext uri="{FF2B5EF4-FFF2-40B4-BE49-F238E27FC236}">
                <a16:creationId xmlns:a16="http://schemas.microsoft.com/office/drawing/2014/main" id="{92FC9059-18E8-4CCD-95B7-6C3EFE5D0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200400"/>
            <a:ext cx="28956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401" name="Rectangle 9">
            <a:extLst>
              <a:ext uri="{FF2B5EF4-FFF2-40B4-BE49-F238E27FC236}">
                <a16:creationId xmlns:a16="http://schemas.microsoft.com/office/drawing/2014/main" id="{106FCA60-5C07-4D08-9F38-072279E5D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752600"/>
            <a:ext cx="28956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404" name="Text Box 12">
            <a:extLst>
              <a:ext uri="{FF2B5EF4-FFF2-40B4-BE49-F238E27FC236}">
                <a16:creationId xmlns:a16="http://schemas.microsoft.com/office/drawing/2014/main" id="{71F250B7-4788-408E-8BAB-5DD47A3E1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64820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f they’re different</a:t>
            </a:r>
          </a:p>
        </p:txBody>
      </p:sp>
      <p:sp>
        <p:nvSpPr>
          <p:cNvPr id="59406" name="Text Box 14">
            <a:extLst>
              <a:ext uri="{FF2B5EF4-FFF2-40B4-BE49-F238E27FC236}">
                <a16:creationId xmlns:a16="http://schemas.microsoft.com/office/drawing/2014/main" id="{D919FEF6-3737-49E3-B3C3-462BA2DBF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5146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</a:t>
            </a:r>
          </a:p>
        </p:txBody>
      </p:sp>
      <p:graphicFrame>
        <p:nvGraphicFramePr>
          <p:cNvPr id="59408" name="Object 16">
            <a:extLst>
              <a:ext uri="{FF2B5EF4-FFF2-40B4-BE49-F238E27FC236}">
                <a16:creationId xmlns:a16="http://schemas.microsoft.com/office/drawing/2014/main" id="{6B903A88-E5F5-452A-AB3B-66F22149FC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5638800"/>
          <a:ext cx="516413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90640" imgH="228600" progId="Equation.3">
                  <p:embed/>
                </p:oleObj>
              </mc:Choice>
              <mc:Fallback>
                <p:oleObj name="Equation" r:id="rId2" imgW="1790640" imgH="228600" progId="Equation.3">
                  <p:embed/>
                  <p:pic>
                    <p:nvPicPr>
                      <p:cNvPr id="59408" name="Object 16">
                        <a:extLst>
                          <a:ext uri="{FF2B5EF4-FFF2-40B4-BE49-F238E27FC236}">
                            <a16:creationId xmlns:a16="http://schemas.microsoft.com/office/drawing/2014/main" id="{6B903A88-E5F5-452A-AB3B-66F22149FC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638800"/>
                        <a:ext cx="516413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6" grpId="0"/>
    </p:bldLst>
  </p:timing>
</p:sld>
</file>

<file path=ppt/slides/slide4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4A092B9D-A56E-4334-BAC0-34CCC60D6E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60419" name="Text Box 3">
            <a:extLst>
              <a:ext uri="{FF2B5EF4-FFF2-40B4-BE49-F238E27FC236}">
                <a16:creationId xmlns:a16="http://schemas.microsoft.com/office/drawing/2014/main" id="{D790117A-9FDE-44D7-AA4C-0D1D6BCC5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60420" name="Text Box 4">
            <a:extLst>
              <a:ext uri="{FF2B5EF4-FFF2-40B4-BE49-F238E27FC236}">
                <a16:creationId xmlns:a16="http://schemas.microsoft.com/office/drawing/2014/main" id="{48DBAA5D-9AE0-41A7-B0A2-3F3777EC8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60421" name="Line 5">
            <a:extLst>
              <a:ext uri="{FF2B5EF4-FFF2-40B4-BE49-F238E27FC236}">
                <a16:creationId xmlns:a16="http://schemas.microsoft.com/office/drawing/2014/main" id="{96F3F532-E031-4250-ACEA-A062679962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0422" name="Line 6">
            <a:extLst>
              <a:ext uri="{FF2B5EF4-FFF2-40B4-BE49-F238E27FC236}">
                <a16:creationId xmlns:a16="http://schemas.microsoft.com/office/drawing/2014/main" id="{23E2825B-F868-4BD9-B471-F188D113B8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0423" name="Rectangle 7">
            <a:extLst>
              <a:ext uri="{FF2B5EF4-FFF2-40B4-BE49-F238E27FC236}">
                <a16:creationId xmlns:a16="http://schemas.microsoft.com/office/drawing/2014/main" id="{CEF585FC-80D1-4855-B09A-F4AC4647D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200400"/>
            <a:ext cx="23622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0424" name="Rectangle 8">
            <a:extLst>
              <a:ext uri="{FF2B5EF4-FFF2-40B4-BE49-F238E27FC236}">
                <a16:creationId xmlns:a16="http://schemas.microsoft.com/office/drawing/2014/main" id="{206C295B-8FB6-4EEC-ABCD-D3B310ACD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752600"/>
            <a:ext cx="34290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0425" name="Text Box 9">
            <a:extLst>
              <a:ext uri="{FF2B5EF4-FFF2-40B4-BE49-F238E27FC236}">
                <a16:creationId xmlns:a16="http://schemas.microsoft.com/office/drawing/2014/main" id="{9807BDBB-1636-4C6D-9542-09513BA1A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64820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f they’re different</a:t>
            </a:r>
          </a:p>
        </p:txBody>
      </p:sp>
      <p:sp>
        <p:nvSpPr>
          <p:cNvPr id="60427" name="Text Box 11">
            <a:extLst>
              <a:ext uri="{FF2B5EF4-FFF2-40B4-BE49-F238E27FC236}">
                <a16:creationId xmlns:a16="http://schemas.microsoft.com/office/drawing/2014/main" id="{7634EEF6-F5E4-42EA-81AA-7A7C22E56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5146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</a:t>
            </a:r>
          </a:p>
        </p:txBody>
      </p:sp>
      <p:graphicFrame>
        <p:nvGraphicFramePr>
          <p:cNvPr id="60428" name="Object 12">
            <a:extLst>
              <a:ext uri="{FF2B5EF4-FFF2-40B4-BE49-F238E27FC236}">
                <a16:creationId xmlns:a16="http://schemas.microsoft.com/office/drawing/2014/main" id="{3A90EC79-D4C4-43FE-8946-D70F7C2853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6238" y="5638800"/>
          <a:ext cx="51641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90640" imgH="228600" progId="Equation.3">
                  <p:embed/>
                </p:oleObj>
              </mc:Choice>
              <mc:Fallback>
                <p:oleObj name="Equation" r:id="rId2" imgW="1790640" imgH="228600" progId="Equation.3">
                  <p:embed/>
                  <p:pic>
                    <p:nvPicPr>
                      <p:cNvPr id="60428" name="Object 12">
                        <a:extLst>
                          <a:ext uri="{FF2B5EF4-FFF2-40B4-BE49-F238E27FC236}">
                            <a16:creationId xmlns:a16="http://schemas.microsoft.com/office/drawing/2014/main" id="{3A90EC79-D4C4-43FE-8946-D70F7C2853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5638800"/>
                        <a:ext cx="516413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1E054DFE-147E-4B24-9EA4-A2D62A0275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65539" name="Text Box 3">
            <a:extLst>
              <a:ext uri="{FF2B5EF4-FFF2-40B4-BE49-F238E27FC236}">
                <a16:creationId xmlns:a16="http://schemas.microsoft.com/office/drawing/2014/main" id="{F6760E55-7709-44AC-8C93-7C5B974BA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717925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65540" name="Text Box 4">
            <a:extLst>
              <a:ext uri="{FF2B5EF4-FFF2-40B4-BE49-F238E27FC236}">
                <a16:creationId xmlns:a16="http://schemas.microsoft.com/office/drawing/2014/main" id="{1D73D09C-2F2C-4082-9C5D-EDA95646DB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632325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65543" name="Rectangle 7">
            <a:extLst>
              <a:ext uri="{FF2B5EF4-FFF2-40B4-BE49-F238E27FC236}">
                <a16:creationId xmlns:a16="http://schemas.microsoft.com/office/drawing/2014/main" id="{4BE83917-2EBA-4553-B6E5-020BC921C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708525"/>
            <a:ext cx="23622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44" name="Rectangle 8">
            <a:extLst>
              <a:ext uri="{FF2B5EF4-FFF2-40B4-BE49-F238E27FC236}">
                <a16:creationId xmlns:a16="http://schemas.microsoft.com/office/drawing/2014/main" id="{BA50DC1C-EF1C-4213-8441-DB58F2140C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794125"/>
            <a:ext cx="34290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45" name="Text Box 9">
            <a:extLst>
              <a:ext uri="{FF2B5EF4-FFF2-40B4-BE49-F238E27FC236}">
                <a16:creationId xmlns:a16="http://schemas.microsoft.com/office/drawing/2014/main" id="{1B2BCFD6-A44B-46B0-8E58-3EEC043F8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94360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f they’re different</a:t>
            </a:r>
          </a:p>
        </p:txBody>
      </p:sp>
      <p:sp>
        <p:nvSpPr>
          <p:cNvPr id="65554" name="Text Box 18">
            <a:extLst>
              <a:ext uri="{FF2B5EF4-FFF2-40B4-BE49-F238E27FC236}">
                <a16:creationId xmlns:a16="http://schemas.microsoft.com/office/drawing/2014/main" id="{E5363EA6-2745-431B-A2F7-DE8BA021B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65555" name="Text Box 19">
            <a:extLst>
              <a:ext uri="{FF2B5EF4-FFF2-40B4-BE49-F238E27FC236}">
                <a16:creationId xmlns:a16="http://schemas.microsoft.com/office/drawing/2014/main" id="{5C669B45-7C87-44E4-9BF0-D0C29ED36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4384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65557" name="Rectangle 21">
            <a:extLst>
              <a:ext uri="{FF2B5EF4-FFF2-40B4-BE49-F238E27FC236}">
                <a16:creationId xmlns:a16="http://schemas.microsoft.com/office/drawing/2014/main" id="{DAC0FF90-7BDF-4DF0-BE30-B047DD6F2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514600"/>
            <a:ext cx="28956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58" name="Rectangle 22">
            <a:extLst>
              <a:ext uri="{FF2B5EF4-FFF2-40B4-BE49-F238E27FC236}">
                <a16:creationId xmlns:a16="http://schemas.microsoft.com/office/drawing/2014/main" id="{7915D51E-513A-435B-AE97-276989961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752600"/>
            <a:ext cx="28956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60" name="Text Box 24">
            <a:extLst>
              <a:ext uri="{FF2B5EF4-FFF2-40B4-BE49-F238E27FC236}">
                <a16:creationId xmlns:a16="http://schemas.microsoft.com/office/drawing/2014/main" id="{E66B82FF-4621-4289-B244-B8A98B6BA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743200"/>
            <a:ext cx="1828800" cy="143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</a:p>
        </p:txBody>
      </p:sp>
    </p:spTree>
  </p:cSld>
  <p:clrMapOvr>
    <a:masterClrMapping/>
  </p:clrMapOvr>
</p:sld>
</file>

<file path=ppt/slides/slide4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861D1231-BEA9-4B76-9AB7-E3EDFC9BBB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61443" name="Text Box 3">
            <a:extLst>
              <a:ext uri="{FF2B5EF4-FFF2-40B4-BE49-F238E27FC236}">
                <a16:creationId xmlns:a16="http://schemas.microsoft.com/office/drawing/2014/main" id="{AA480A5C-14D7-43C0-9653-98E8823D9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61444" name="Text Box 4">
            <a:extLst>
              <a:ext uri="{FF2B5EF4-FFF2-40B4-BE49-F238E27FC236}">
                <a16:creationId xmlns:a16="http://schemas.microsoft.com/office/drawing/2014/main" id="{203E48F6-F7DF-4A2F-9C5B-150A020BA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61445" name="Line 5">
            <a:extLst>
              <a:ext uri="{FF2B5EF4-FFF2-40B4-BE49-F238E27FC236}">
                <a16:creationId xmlns:a16="http://schemas.microsoft.com/office/drawing/2014/main" id="{64445AE5-D7DD-48A7-9FBA-AE51042200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12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1446" name="Line 6">
            <a:extLst>
              <a:ext uri="{FF2B5EF4-FFF2-40B4-BE49-F238E27FC236}">
                <a16:creationId xmlns:a16="http://schemas.microsoft.com/office/drawing/2014/main" id="{2633C8EB-9F73-41E1-A1B7-EDD2A38852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61452" name="Object 12">
            <a:extLst>
              <a:ext uri="{FF2B5EF4-FFF2-40B4-BE49-F238E27FC236}">
                <a16:creationId xmlns:a16="http://schemas.microsoft.com/office/drawing/2014/main" id="{1876B028-F2CE-4145-957D-36B9112EBB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4953000"/>
          <a:ext cx="74676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98800" imgH="482400" progId="Equation.3">
                  <p:embed/>
                </p:oleObj>
              </mc:Choice>
              <mc:Fallback>
                <p:oleObj name="Equation" r:id="rId2" imgW="3898800" imgH="482400" progId="Equation.3">
                  <p:embed/>
                  <p:pic>
                    <p:nvPicPr>
                      <p:cNvPr id="61452" name="Object 12">
                        <a:extLst>
                          <a:ext uri="{FF2B5EF4-FFF2-40B4-BE49-F238E27FC236}">
                            <a16:creationId xmlns:a16="http://schemas.microsoft.com/office/drawing/2014/main" id="{1876B028-F2CE-4145-957D-36B9112EBB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953000"/>
                        <a:ext cx="7467600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9F927340-7E9F-46FF-9A56-DDF82F46D4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64516" name="Object 4">
            <a:extLst>
              <a:ext uri="{FF2B5EF4-FFF2-40B4-BE49-F238E27FC236}">
                <a16:creationId xmlns:a16="http://schemas.microsoft.com/office/drawing/2014/main" id="{D0623A7F-0C47-4F6F-8BA7-885BE5148B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600200"/>
          <a:ext cx="74676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98800" imgH="482400" progId="Equation.3">
                  <p:embed/>
                </p:oleObj>
              </mc:Choice>
              <mc:Fallback>
                <p:oleObj name="Equation" r:id="rId2" imgW="3898800" imgH="482400" progId="Equation.3">
                  <p:embed/>
                  <p:pic>
                    <p:nvPicPr>
                      <p:cNvPr id="64516" name="Object 4">
                        <a:extLst>
                          <a:ext uri="{FF2B5EF4-FFF2-40B4-BE49-F238E27FC236}">
                            <a16:creationId xmlns:a16="http://schemas.microsoft.com/office/drawing/2014/main" id="{D0623A7F-0C47-4F6F-8BA7-885BE5148B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467600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>
            <a:extLst>
              <a:ext uri="{FF2B5EF4-FFF2-40B4-BE49-F238E27FC236}">
                <a16:creationId xmlns:a16="http://schemas.microsoft.com/office/drawing/2014/main" id="{A393B7BC-2E43-484F-B28A-03CB34B38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971800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at types of subproblem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olutions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do we need to store?</a:t>
            </a:r>
          </a:p>
        </p:txBody>
      </p:sp>
      <p:sp>
        <p:nvSpPr>
          <p:cNvPr id="64518" name="Text Box 6">
            <a:extLst>
              <a:ext uri="{FF2B5EF4-FFF2-40B4-BE49-F238E27FC236}">
                <a16:creationId xmlns:a16="http://schemas.microsoft.com/office/drawing/2014/main" id="{39E28675-A02D-45C2-B7D6-0B0FF09EA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191000"/>
            <a:ext cx="358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…</a:t>
            </a:r>
            <a:r>
              <a:rPr kumimoji="0" lang="en-US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, 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…</a:t>
            </a:r>
            <a:r>
              <a:rPr kumimoji="0" lang="en-US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  <a:endParaRPr kumimoji="0" lang="en-US" altLang="en-US" sz="28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4519" name="Line 7">
            <a:extLst>
              <a:ext uri="{FF2B5EF4-FFF2-40B4-BE49-F238E27FC236}">
                <a16:creationId xmlns:a16="http://schemas.microsoft.com/office/drawing/2014/main" id="{32C61651-6CD2-450B-876E-028A6A08266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962400" y="48006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4520" name="Line 8">
            <a:extLst>
              <a:ext uri="{FF2B5EF4-FFF2-40B4-BE49-F238E27FC236}">
                <a16:creationId xmlns:a16="http://schemas.microsoft.com/office/drawing/2014/main" id="{5F2FC232-3C01-4801-B7A7-AFA3E594E7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43400" y="4724400"/>
            <a:ext cx="4572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4521" name="Text Box 9">
            <a:extLst>
              <a:ext uri="{FF2B5EF4-FFF2-40B4-BE49-F238E27FC236}">
                <a16:creationId xmlns:a16="http://schemas.microsoft.com/office/drawing/2014/main" id="{47362E4B-1794-4C52-9C95-EA6623082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791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wo different ind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/>
      <p:bldP spid="64518" grpId="0"/>
      <p:bldP spid="64521" grpId="0"/>
    </p:bldLst>
  </p:timing>
</p:sld>
</file>

<file path=ppt/slides/slide4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959308FE-6D4A-470E-BFD0-7A973EFB4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69635" name="Object 3">
            <a:extLst>
              <a:ext uri="{FF2B5EF4-FFF2-40B4-BE49-F238E27FC236}">
                <a16:creationId xmlns:a16="http://schemas.microsoft.com/office/drawing/2014/main" id="{EEFFC52F-16A4-445F-8405-B1EB032F95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600200"/>
          <a:ext cx="74676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98800" imgH="482400" progId="Equation.3">
                  <p:embed/>
                </p:oleObj>
              </mc:Choice>
              <mc:Fallback>
                <p:oleObj name="Equation" r:id="rId2" imgW="3898800" imgH="482400" progId="Equation.3">
                  <p:embed/>
                  <p:pic>
                    <p:nvPicPr>
                      <p:cNvPr id="69635" name="Object 3">
                        <a:extLst>
                          <a:ext uri="{FF2B5EF4-FFF2-40B4-BE49-F238E27FC236}">
                            <a16:creationId xmlns:a16="http://schemas.microsoft.com/office/drawing/2014/main" id="{EEFFC52F-16A4-445F-8405-B1EB032F95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467600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6" name="Text Box 4">
            <a:extLst>
              <a:ext uri="{FF2B5EF4-FFF2-40B4-BE49-F238E27FC236}">
                <a16:creationId xmlns:a16="http://schemas.microsoft.com/office/drawing/2014/main" id="{96BFEBF6-B071-4EDE-82CA-1C86F718D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971800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at types of subproblem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olutions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do we need to store?</a:t>
            </a:r>
          </a:p>
        </p:txBody>
      </p:sp>
      <p:sp>
        <p:nvSpPr>
          <p:cNvPr id="69637" name="Text Box 5">
            <a:extLst>
              <a:ext uri="{FF2B5EF4-FFF2-40B4-BE49-F238E27FC236}">
                <a16:creationId xmlns:a16="http://schemas.microsoft.com/office/drawing/2014/main" id="{040A3A78-85AF-4CE3-964E-5DD448900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191000"/>
            <a:ext cx="358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…</a:t>
            </a:r>
            <a:r>
              <a:rPr kumimoji="0" lang="en-US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, 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…</a:t>
            </a:r>
            <a:r>
              <a:rPr kumimoji="0" lang="en-US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  <a:endParaRPr kumimoji="0" lang="en-US" altLang="en-US" sz="28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69642" name="Object 10">
            <a:extLst>
              <a:ext uri="{FF2B5EF4-FFF2-40B4-BE49-F238E27FC236}">
                <a16:creationId xmlns:a16="http://schemas.microsoft.com/office/drawing/2014/main" id="{29554B3F-CF27-449A-9628-3CA39EF98F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51054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03440" imgH="457200" progId="Equation.3">
                  <p:embed/>
                </p:oleObj>
              </mc:Choice>
              <mc:Fallback>
                <p:oleObj name="Equation" r:id="rId4" imgW="3403440" imgH="457200" progId="Equation.3">
                  <p:embed/>
                  <p:pic>
                    <p:nvPicPr>
                      <p:cNvPr id="69642" name="Object 10">
                        <a:extLst>
                          <a:ext uri="{FF2B5EF4-FFF2-40B4-BE49-F238E27FC236}">
                            <a16:creationId xmlns:a16="http://schemas.microsoft.com/office/drawing/2014/main" id="{29554B3F-CF27-449A-9628-3CA39EF98F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51054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>
            <a:extLst>
              <a:ext uri="{FF2B5EF4-FFF2-40B4-BE49-F238E27FC236}">
                <a16:creationId xmlns:a16="http://schemas.microsoft.com/office/drawing/2014/main" id="{A2BC7A58-12AC-4786-8D1F-A45F7BF772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66565" name="Text Box 5">
            <a:extLst>
              <a:ext uri="{FF2B5EF4-FFF2-40B4-BE49-F238E27FC236}">
                <a16:creationId xmlns:a16="http://schemas.microsoft.com/office/drawing/2014/main" id="{FC96FBCE-A715-4073-A920-3E0C70B6D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66566" name="Line 6">
            <a:extLst>
              <a:ext uri="{FF2B5EF4-FFF2-40B4-BE49-F238E27FC236}">
                <a16:creationId xmlns:a16="http://schemas.microsoft.com/office/drawing/2014/main" id="{3568A669-7834-472B-87DE-797C0A43538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567" name="Line 7">
            <a:extLst>
              <a:ext uri="{FF2B5EF4-FFF2-40B4-BE49-F238E27FC236}">
                <a16:creationId xmlns:a16="http://schemas.microsoft.com/office/drawing/2014/main" id="{A576CE20-1D80-4978-964A-3FE8D41235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568" name="Text Box 8">
            <a:extLst>
              <a:ext uri="{FF2B5EF4-FFF2-40B4-BE49-F238E27FC236}">
                <a16:creationId xmlns:a16="http://schemas.microsoft.com/office/drawing/2014/main" id="{A31FA5F2-B7C1-4BE2-8254-DFA86831B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66569" name="Text Box 9">
            <a:extLst>
              <a:ext uri="{FF2B5EF4-FFF2-40B4-BE49-F238E27FC236}">
                <a16:creationId xmlns:a16="http://schemas.microsoft.com/office/drawing/2014/main" id="{FC5D2CB8-8649-4A58-BE9A-73530491D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graphicFrame>
        <p:nvGraphicFramePr>
          <p:cNvPr id="66573" name="Object 13">
            <a:extLst>
              <a:ext uri="{FF2B5EF4-FFF2-40B4-BE49-F238E27FC236}">
                <a16:creationId xmlns:a16="http://schemas.microsoft.com/office/drawing/2014/main" id="{0B94E8AF-2C8B-4926-BCBC-C7009EFF27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457200" progId="Equation.3">
                  <p:embed/>
                </p:oleObj>
              </mc:Choice>
              <mc:Fallback>
                <p:oleObj name="Equation" r:id="rId2" imgW="3403440" imgH="457200" progId="Equation.3">
                  <p:embed/>
                  <p:pic>
                    <p:nvPicPr>
                      <p:cNvPr id="66573" name="Object 13">
                        <a:extLst>
                          <a:ext uri="{FF2B5EF4-FFF2-40B4-BE49-F238E27FC236}">
                            <a16:creationId xmlns:a16="http://schemas.microsoft.com/office/drawing/2014/main" id="{0B94E8AF-2C8B-4926-BCBC-C7009EFF27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754B18-B145-4F54-B9EA-5D9CAC5EF6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9859" y="3800930"/>
            <a:ext cx="8060053" cy="553998"/>
          </a:xfrm>
        </p:spPr>
        <p:txBody>
          <a:bodyPr/>
          <a:lstStyle/>
          <a:p>
            <a:r>
              <a:rPr lang="en-US" sz="3600" dirty="0">
                <a:latin typeface="Times" panose="02020603050405020304" pitchFamily="18" charset="0"/>
                <a:cs typeface="Times" panose="02020603050405020304" pitchFamily="18" charset="0"/>
              </a:rPr>
              <a:t>Multi-Stage Graph Shortest Path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518BDA-BEE1-4827-84A2-5EB5F5CC28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09216" y="1158360"/>
            <a:ext cx="7925568" cy="2123658"/>
          </a:xfrm>
        </p:spPr>
        <p:txBody>
          <a:bodyPr/>
          <a:lstStyle/>
          <a:p>
            <a:r>
              <a:rPr lang="en-US" sz="13800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4075475343"/>
      </p:ext>
    </p:extLst>
  </p:cSld>
  <p:clrMapOvr>
    <a:masterClrMapping/>
  </p:clrMapOvr>
</p:sld>
</file>

<file path=ppt/slides/slide4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Text Box 3">
            <a:extLst>
              <a:ext uri="{FF2B5EF4-FFF2-40B4-BE49-F238E27FC236}">
                <a16:creationId xmlns:a16="http://schemas.microsoft.com/office/drawing/2014/main" id="{4EAE3CA0-1F54-4B85-BC4D-96523212F1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67588" name="Text Box 4">
            <a:extLst>
              <a:ext uri="{FF2B5EF4-FFF2-40B4-BE49-F238E27FC236}">
                <a16:creationId xmlns:a16="http://schemas.microsoft.com/office/drawing/2014/main" id="{E382DF81-64F5-4EFC-A067-ECE96F375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67589" name="Line 5">
            <a:extLst>
              <a:ext uri="{FF2B5EF4-FFF2-40B4-BE49-F238E27FC236}">
                <a16:creationId xmlns:a16="http://schemas.microsoft.com/office/drawing/2014/main" id="{A462A569-7868-447E-82E3-1CF8241137C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590" name="Line 6">
            <a:extLst>
              <a:ext uri="{FF2B5EF4-FFF2-40B4-BE49-F238E27FC236}">
                <a16:creationId xmlns:a16="http://schemas.microsoft.com/office/drawing/2014/main" id="{CB3B84FC-32C9-4EC9-8C98-E03FD04A89B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591" name="Text Box 7">
            <a:extLst>
              <a:ext uri="{FF2B5EF4-FFF2-40B4-BE49-F238E27FC236}">
                <a16:creationId xmlns:a16="http://schemas.microsoft.com/office/drawing/2014/main" id="{AB15A194-69AD-46CC-8C5F-725327CFD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67592" name="Text Box 8">
            <a:extLst>
              <a:ext uri="{FF2B5EF4-FFF2-40B4-BE49-F238E27FC236}">
                <a16:creationId xmlns:a16="http://schemas.microsoft.com/office/drawing/2014/main" id="{EC9CBFD0-E4B2-4499-B10F-FD76261AB3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67593" name="Text Box 9">
            <a:extLst>
              <a:ext uri="{FF2B5EF4-FFF2-40B4-BE49-F238E27FC236}">
                <a16:creationId xmlns:a16="http://schemas.microsoft.com/office/drawing/2014/main" id="{3C5B4C82-9D27-4E76-9BC0-1ED6FA65D0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graphicFrame>
        <p:nvGraphicFramePr>
          <p:cNvPr id="67595" name="Object 11">
            <a:extLst>
              <a:ext uri="{FF2B5EF4-FFF2-40B4-BE49-F238E27FC236}">
                <a16:creationId xmlns:a16="http://schemas.microsoft.com/office/drawing/2014/main" id="{30CB9C55-5874-46B4-BFB1-814FEC18BB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457200" progId="Equation.3">
                  <p:embed/>
                </p:oleObj>
              </mc:Choice>
              <mc:Fallback>
                <p:oleObj name="Equation" r:id="rId2" imgW="3403440" imgH="457200" progId="Equation.3">
                  <p:embed/>
                  <p:pic>
                    <p:nvPicPr>
                      <p:cNvPr id="67595" name="Object 11">
                        <a:extLst>
                          <a:ext uri="{FF2B5EF4-FFF2-40B4-BE49-F238E27FC236}">
                            <a16:creationId xmlns:a16="http://schemas.microsoft.com/office/drawing/2014/main" id="{30CB9C55-5874-46B4-BFB1-814FEC18BB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Text Box 3">
            <a:extLst>
              <a:ext uri="{FF2B5EF4-FFF2-40B4-BE49-F238E27FC236}">
                <a16:creationId xmlns:a16="http://schemas.microsoft.com/office/drawing/2014/main" id="{FD78C4C6-C9B0-4F04-9261-EDBB20F8A9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68612" name="Text Box 4">
            <a:extLst>
              <a:ext uri="{FF2B5EF4-FFF2-40B4-BE49-F238E27FC236}">
                <a16:creationId xmlns:a16="http://schemas.microsoft.com/office/drawing/2014/main" id="{E9BC507A-4A57-402C-945D-73D8A89AC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68613" name="Line 5">
            <a:extLst>
              <a:ext uri="{FF2B5EF4-FFF2-40B4-BE49-F238E27FC236}">
                <a16:creationId xmlns:a16="http://schemas.microsoft.com/office/drawing/2014/main" id="{62B0F173-CC2B-4006-8A77-4B228449286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8614" name="Line 6">
            <a:extLst>
              <a:ext uri="{FF2B5EF4-FFF2-40B4-BE49-F238E27FC236}">
                <a16:creationId xmlns:a16="http://schemas.microsoft.com/office/drawing/2014/main" id="{1114C826-2561-43FA-AE53-A5F8A1BAC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8615" name="Text Box 7">
            <a:extLst>
              <a:ext uri="{FF2B5EF4-FFF2-40B4-BE49-F238E27FC236}">
                <a16:creationId xmlns:a16="http://schemas.microsoft.com/office/drawing/2014/main" id="{2846F7F1-E75B-47C7-A68C-EE702A3FF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68616" name="Text Box 8">
            <a:extLst>
              <a:ext uri="{FF2B5EF4-FFF2-40B4-BE49-F238E27FC236}">
                <a16:creationId xmlns:a16="http://schemas.microsoft.com/office/drawing/2014/main" id="{18FA870A-F3DA-4D94-9238-4CE1C4A9D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68617" name="Text Box 9">
            <a:extLst>
              <a:ext uri="{FF2B5EF4-FFF2-40B4-BE49-F238E27FC236}">
                <a16:creationId xmlns:a16="http://schemas.microsoft.com/office/drawing/2014/main" id="{079E3C1F-ACC5-4480-8C39-4325CAD34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68619" name="Text Box 11">
            <a:extLst>
              <a:ext uri="{FF2B5EF4-FFF2-40B4-BE49-F238E27FC236}">
                <a16:creationId xmlns:a16="http://schemas.microsoft.com/office/drawing/2014/main" id="{2A279932-A6AC-4CB2-B106-30191A3043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2004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A, B)</a:t>
            </a:r>
          </a:p>
        </p:txBody>
      </p:sp>
      <p:graphicFrame>
        <p:nvGraphicFramePr>
          <p:cNvPr id="68620" name="Object 12">
            <a:extLst>
              <a:ext uri="{FF2B5EF4-FFF2-40B4-BE49-F238E27FC236}">
                <a16:creationId xmlns:a16="http://schemas.microsoft.com/office/drawing/2014/main" id="{36325729-169B-45CB-BFBA-6A4CD6A591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457200" progId="Equation.3">
                  <p:embed/>
                </p:oleObj>
              </mc:Choice>
              <mc:Fallback>
                <p:oleObj name="Equation" r:id="rId2" imgW="3403440" imgH="457200" progId="Equation.3">
                  <p:embed/>
                  <p:pic>
                    <p:nvPicPr>
                      <p:cNvPr id="68620" name="Object 12">
                        <a:extLst>
                          <a:ext uri="{FF2B5EF4-FFF2-40B4-BE49-F238E27FC236}">
                            <a16:creationId xmlns:a16="http://schemas.microsoft.com/office/drawing/2014/main" id="{36325729-169B-45CB-BFBA-6A4CD6A591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2">
            <a:extLst>
              <a:ext uri="{FF2B5EF4-FFF2-40B4-BE49-F238E27FC236}">
                <a16:creationId xmlns:a16="http://schemas.microsoft.com/office/drawing/2014/main" id="{95461EFF-BBEE-49C9-B015-43B53A870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0659" name="Text Box 3">
            <a:extLst>
              <a:ext uri="{FF2B5EF4-FFF2-40B4-BE49-F238E27FC236}">
                <a16:creationId xmlns:a16="http://schemas.microsoft.com/office/drawing/2014/main" id="{982BE7EA-60E3-4987-8514-47F61CEE6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0660" name="Line 4">
            <a:extLst>
              <a:ext uri="{FF2B5EF4-FFF2-40B4-BE49-F238E27FC236}">
                <a16:creationId xmlns:a16="http://schemas.microsoft.com/office/drawing/2014/main" id="{2F18877A-8941-4201-A345-3A6975992A3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0661" name="Line 5">
            <a:extLst>
              <a:ext uri="{FF2B5EF4-FFF2-40B4-BE49-F238E27FC236}">
                <a16:creationId xmlns:a16="http://schemas.microsoft.com/office/drawing/2014/main" id="{EF58459B-ABE7-4364-8884-C9042737777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0662" name="Text Box 6">
            <a:extLst>
              <a:ext uri="{FF2B5EF4-FFF2-40B4-BE49-F238E27FC236}">
                <a16:creationId xmlns:a16="http://schemas.microsoft.com/office/drawing/2014/main" id="{1B676211-C25B-4B02-A289-474175B16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0663" name="Text Box 7">
            <a:extLst>
              <a:ext uri="{FF2B5EF4-FFF2-40B4-BE49-F238E27FC236}">
                <a16:creationId xmlns:a16="http://schemas.microsoft.com/office/drawing/2014/main" id="{624E76D5-ED13-49FF-AF2C-5A5D2195B0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0664" name="Text Box 8">
            <a:extLst>
              <a:ext uri="{FF2B5EF4-FFF2-40B4-BE49-F238E27FC236}">
                <a16:creationId xmlns:a16="http://schemas.microsoft.com/office/drawing/2014/main" id="{5E99B139-A286-4A14-9AF6-431384488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graphicFrame>
        <p:nvGraphicFramePr>
          <p:cNvPr id="70667" name="Object 11">
            <a:extLst>
              <a:ext uri="{FF2B5EF4-FFF2-40B4-BE49-F238E27FC236}">
                <a16:creationId xmlns:a16="http://schemas.microsoft.com/office/drawing/2014/main" id="{744DA806-9ECF-4198-9C8B-2D5125DE6D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457200" progId="Equation.3">
                  <p:embed/>
                </p:oleObj>
              </mc:Choice>
              <mc:Fallback>
                <p:oleObj name="Equation" r:id="rId2" imgW="3403440" imgH="457200" progId="Equation.3">
                  <p:embed/>
                  <p:pic>
                    <p:nvPicPr>
                      <p:cNvPr id="70667" name="Object 11">
                        <a:extLst>
                          <a:ext uri="{FF2B5EF4-FFF2-40B4-BE49-F238E27FC236}">
                            <a16:creationId xmlns:a16="http://schemas.microsoft.com/office/drawing/2014/main" id="{744DA806-9ECF-4198-9C8B-2D5125DE6D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>
            <a:extLst>
              <a:ext uri="{FF2B5EF4-FFF2-40B4-BE49-F238E27FC236}">
                <a16:creationId xmlns:a16="http://schemas.microsoft.com/office/drawing/2014/main" id="{B66275D6-B260-4116-824E-005242CA3C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1683" name="Text Box 3">
            <a:extLst>
              <a:ext uri="{FF2B5EF4-FFF2-40B4-BE49-F238E27FC236}">
                <a16:creationId xmlns:a16="http://schemas.microsoft.com/office/drawing/2014/main" id="{F453CD62-04C9-4866-9565-18E414CDA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1684" name="Line 4">
            <a:extLst>
              <a:ext uri="{FF2B5EF4-FFF2-40B4-BE49-F238E27FC236}">
                <a16:creationId xmlns:a16="http://schemas.microsoft.com/office/drawing/2014/main" id="{97B01916-56EC-4B44-91FA-1542CF2A41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685" name="Line 5">
            <a:extLst>
              <a:ext uri="{FF2B5EF4-FFF2-40B4-BE49-F238E27FC236}">
                <a16:creationId xmlns:a16="http://schemas.microsoft.com/office/drawing/2014/main" id="{F7EBF6DE-CE4C-4ABA-B535-0B9A93D39F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686" name="Text Box 6">
            <a:extLst>
              <a:ext uri="{FF2B5EF4-FFF2-40B4-BE49-F238E27FC236}">
                <a16:creationId xmlns:a16="http://schemas.microsoft.com/office/drawing/2014/main" id="{424E4E2E-A351-4AED-857E-FE6BCC1D1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1687" name="Text Box 7">
            <a:extLst>
              <a:ext uri="{FF2B5EF4-FFF2-40B4-BE49-F238E27FC236}">
                <a16:creationId xmlns:a16="http://schemas.microsoft.com/office/drawing/2014/main" id="{289C468D-0545-4A0C-ACFC-140B464B6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1688" name="Text Box 8">
            <a:extLst>
              <a:ext uri="{FF2B5EF4-FFF2-40B4-BE49-F238E27FC236}">
                <a16:creationId xmlns:a16="http://schemas.microsoft.com/office/drawing/2014/main" id="{E80FDBD5-AA23-4037-B762-DDF7ED99B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?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71690" name="Text Box 10">
            <a:extLst>
              <a:ext uri="{FF2B5EF4-FFF2-40B4-BE49-F238E27FC236}">
                <a16:creationId xmlns:a16="http://schemas.microsoft.com/office/drawing/2014/main" id="{48DD693D-2DAE-48DD-BE8D-53058DA14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2004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A, BDCA)</a:t>
            </a:r>
          </a:p>
        </p:txBody>
      </p:sp>
      <p:graphicFrame>
        <p:nvGraphicFramePr>
          <p:cNvPr id="71691" name="Object 11">
            <a:extLst>
              <a:ext uri="{FF2B5EF4-FFF2-40B4-BE49-F238E27FC236}">
                <a16:creationId xmlns:a16="http://schemas.microsoft.com/office/drawing/2014/main" id="{995A3374-5F0D-41DA-86EA-F899C10048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457200" progId="Equation.3">
                  <p:embed/>
                </p:oleObj>
              </mc:Choice>
              <mc:Fallback>
                <p:oleObj name="Equation" r:id="rId2" imgW="3403440" imgH="457200" progId="Equation.3">
                  <p:embed/>
                  <p:pic>
                    <p:nvPicPr>
                      <p:cNvPr id="71691" name="Object 11">
                        <a:extLst>
                          <a:ext uri="{FF2B5EF4-FFF2-40B4-BE49-F238E27FC236}">
                            <a16:creationId xmlns:a16="http://schemas.microsoft.com/office/drawing/2014/main" id="{995A3374-5F0D-41DA-86EA-F899C10048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>
            <a:extLst>
              <a:ext uri="{FF2B5EF4-FFF2-40B4-BE49-F238E27FC236}">
                <a16:creationId xmlns:a16="http://schemas.microsoft.com/office/drawing/2014/main" id="{AC0E8A11-7B9F-420D-88E0-A1F39C843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2707" name="Text Box 3">
            <a:extLst>
              <a:ext uri="{FF2B5EF4-FFF2-40B4-BE49-F238E27FC236}">
                <a16:creationId xmlns:a16="http://schemas.microsoft.com/office/drawing/2014/main" id="{808BC3F9-D9E6-4973-BE6B-646C982CD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2708" name="Line 4">
            <a:extLst>
              <a:ext uri="{FF2B5EF4-FFF2-40B4-BE49-F238E27FC236}">
                <a16:creationId xmlns:a16="http://schemas.microsoft.com/office/drawing/2014/main" id="{E8A07436-3802-4754-9658-F65E7B6F00A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709" name="Line 5">
            <a:extLst>
              <a:ext uri="{FF2B5EF4-FFF2-40B4-BE49-F238E27FC236}">
                <a16:creationId xmlns:a16="http://schemas.microsoft.com/office/drawing/2014/main" id="{26110D3C-F172-40B3-B0CE-5FB94573C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710" name="Text Box 6">
            <a:extLst>
              <a:ext uri="{FF2B5EF4-FFF2-40B4-BE49-F238E27FC236}">
                <a16:creationId xmlns:a16="http://schemas.microsoft.com/office/drawing/2014/main" id="{65B31044-5DCC-4DB2-A343-F4D225DAE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2711" name="Text Box 7">
            <a:extLst>
              <a:ext uri="{FF2B5EF4-FFF2-40B4-BE49-F238E27FC236}">
                <a16:creationId xmlns:a16="http://schemas.microsoft.com/office/drawing/2014/main" id="{004EC214-FE18-4811-B58A-AC0F20943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2712" name="Text Box 8">
            <a:extLst>
              <a:ext uri="{FF2B5EF4-FFF2-40B4-BE49-F238E27FC236}">
                <a16:creationId xmlns:a16="http://schemas.microsoft.com/office/drawing/2014/main" id="{9FBE64B3-6EED-42C5-B14B-C6B81D65C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72714" name="Text Box 10">
            <a:extLst>
              <a:ext uri="{FF2B5EF4-FFF2-40B4-BE49-F238E27FC236}">
                <a16:creationId xmlns:a16="http://schemas.microsoft.com/office/drawing/2014/main" id="{C0F3E718-2A4D-45A6-8A8B-D0299C4442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2004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A, BDCA)</a:t>
            </a:r>
          </a:p>
        </p:txBody>
      </p:sp>
      <p:graphicFrame>
        <p:nvGraphicFramePr>
          <p:cNvPr id="72715" name="Object 11">
            <a:extLst>
              <a:ext uri="{FF2B5EF4-FFF2-40B4-BE49-F238E27FC236}">
                <a16:creationId xmlns:a16="http://schemas.microsoft.com/office/drawing/2014/main" id="{08F91DA6-9C00-4AE3-8484-3876EC7468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457200" progId="Equation.3">
                  <p:embed/>
                </p:oleObj>
              </mc:Choice>
              <mc:Fallback>
                <p:oleObj name="Equation" r:id="rId2" imgW="3403440" imgH="457200" progId="Equation.3">
                  <p:embed/>
                  <p:pic>
                    <p:nvPicPr>
                      <p:cNvPr id="72715" name="Object 11">
                        <a:extLst>
                          <a:ext uri="{FF2B5EF4-FFF2-40B4-BE49-F238E27FC236}">
                            <a16:creationId xmlns:a16="http://schemas.microsoft.com/office/drawing/2014/main" id="{08F91DA6-9C00-4AE3-8484-3876EC7468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>
            <a:extLst>
              <a:ext uri="{FF2B5EF4-FFF2-40B4-BE49-F238E27FC236}">
                <a16:creationId xmlns:a16="http://schemas.microsoft.com/office/drawing/2014/main" id="{BD40612B-9524-49F4-AE26-CE22B5FDE8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4755" name="Text Box 3">
            <a:extLst>
              <a:ext uri="{FF2B5EF4-FFF2-40B4-BE49-F238E27FC236}">
                <a16:creationId xmlns:a16="http://schemas.microsoft.com/office/drawing/2014/main" id="{FA0F28AF-6AA0-4AA1-B90F-75785D6B9A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4756" name="Line 4">
            <a:extLst>
              <a:ext uri="{FF2B5EF4-FFF2-40B4-BE49-F238E27FC236}">
                <a16:creationId xmlns:a16="http://schemas.microsoft.com/office/drawing/2014/main" id="{3E099849-1AC6-4E0F-AACE-BBD1F2ABB03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57" name="Line 5">
            <a:extLst>
              <a:ext uri="{FF2B5EF4-FFF2-40B4-BE49-F238E27FC236}">
                <a16:creationId xmlns:a16="http://schemas.microsoft.com/office/drawing/2014/main" id="{79698F34-2E9C-4004-82DD-8C2E13AD6AD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58" name="Text Box 6">
            <a:extLst>
              <a:ext uri="{FF2B5EF4-FFF2-40B4-BE49-F238E27FC236}">
                <a16:creationId xmlns:a16="http://schemas.microsoft.com/office/drawing/2014/main" id="{8D27A5BB-8A1B-4EDD-8A4A-F10062A79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4759" name="Text Box 7">
            <a:extLst>
              <a:ext uri="{FF2B5EF4-FFF2-40B4-BE49-F238E27FC236}">
                <a16:creationId xmlns:a16="http://schemas.microsoft.com/office/drawing/2014/main" id="{E10EE003-2286-46EB-ABD1-3ADDC325E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4760" name="Text Box 8">
            <a:extLst>
              <a:ext uri="{FF2B5EF4-FFF2-40B4-BE49-F238E27FC236}">
                <a16:creationId xmlns:a16="http://schemas.microsoft.com/office/drawing/2014/main" id="{EEA3CB51-DFCD-4CF7-B574-5FCAEA4B1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1 1 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1 1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74763" name="Text Box 11">
            <a:extLst>
              <a:ext uri="{FF2B5EF4-FFF2-40B4-BE49-F238E27FC236}">
                <a16:creationId xmlns:a16="http://schemas.microsoft.com/office/drawing/2014/main" id="{DF0DD5A0-AACE-4A7B-B631-C5CE68AE7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342900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ABCB, BDCAB)</a:t>
            </a:r>
          </a:p>
        </p:txBody>
      </p:sp>
      <p:graphicFrame>
        <p:nvGraphicFramePr>
          <p:cNvPr id="74764" name="Object 12">
            <a:extLst>
              <a:ext uri="{FF2B5EF4-FFF2-40B4-BE49-F238E27FC236}">
                <a16:creationId xmlns:a16="http://schemas.microsoft.com/office/drawing/2014/main" id="{2C9F9CB7-C5E5-4D6A-A92F-FD6D8828B9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457200" progId="Equation.3">
                  <p:embed/>
                </p:oleObj>
              </mc:Choice>
              <mc:Fallback>
                <p:oleObj name="Equation" r:id="rId2" imgW="3403440" imgH="457200" progId="Equation.3">
                  <p:embed/>
                  <p:pic>
                    <p:nvPicPr>
                      <p:cNvPr id="74764" name="Object 12">
                        <a:extLst>
                          <a:ext uri="{FF2B5EF4-FFF2-40B4-BE49-F238E27FC236}">
                            <a16:creationId xmlns:a16="http://schemas.microsoft.com/office/drawing/2014/main" id="{2C9F9CB7-C5E5-4D6A-A92F-FD6D8828B9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>
            <a:extLst>
              <a:ext uri="{FF2B5EF4-FFF2-40B4-BE49-F238E27FC236}">
                <a16:creationId xmlns:a16="http://schemas.microsoft.com/office/drawing/2014/main" id="{C1BB6EE7-B92F-43C5-8D34-9534B8D76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5779" name="Text Box 3">
            <a:extLst>
              <a:ext uri="{FF2B5EF4-FFF2-40B4-BE49-F238E27FC236}">
                <a16:creationId xmlns:a16="http://schemas.microsoft.com/office/drawing/2014/main" id="{3990F4F5-E07B-4984-A2BC-A52C0D89B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5780" name="Line 4">
            <a:extLst>
              <a:ext uri="{FF2B5EF4-FFF2-40B4-BE49-F238E27FC236}">
                <a16:creationId xmlns:a16="http://schemas.microsoft.com/office/drawing/2014/main" id="{2FB75547-72B2-4396-ACBC-AF86F9A12F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5781" name="Line 5">
            <a:extLst>
              <a:ext uri="{FF2B5EF4-FFF2-40B4-BE49-F238E27FC236}">
                <a16:creationId xmlns:a16="http://schemas.microsoft.com/office/drawing/2014/main" id="{8EB6C12E-8009-4E74-90BF-3FC618FA11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5782" name="Text Box 6">
            <a:extLst>
              <a:ext uri="{FF2B5EF4-FFF2-40B4-BE49-F238E27FC236}">
                <a16:creationId xmlns:a16="http://schemas.microsoft.com/office/drawing/2014/main" id="{090736C8-7A86-4407-9633-B6A533AED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5783" name="Text Box 7">
            <a:extLst>
              <a:ext uri="{FF2B5EF4-FFF2-40B4-BE49-F238E27FC236}">
                <a16:creationId xmlns:a16="http://schemas.microsoft.com/office/drawing/2014/main" id="{AE673A96-C1E6-4C5C-AEEA-F321E3FBE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5784" name="Text Box 8">
            <a:extLst>
              <a:ext uri="{FF2B5EF4-FFF2-40B4-BE49-F238E27FC236}">
                <a16:creationId xmlns:a16="http://schemas.microsoft.com/office/drawing/2014/main" id="{22FDC3D0-1FED-4ABE-9139-1E7D35D2F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1 1 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1 1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75786" name="Text Box 10">
            <a:extLst>
              <a:ext uri="{FF2B5EF4-FFF2-40B4-BE49-F238E27FC236}">
                <a16:creationId xmlns:a16="http://schemas.microsoft.com/office/drawing/2014/main" id="{1046D601-E8A8-4A78-9203-66FAEB92C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342900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ABCB, BDCAB)</a:t>
            </a:r>
          </a:p>
        </p:txBody>
      </p:sp>
      <p:graphicFrame>
        <p:nvGraphicFramePr>
          <p:cNvPr id="75787" name="Object 11">
            <a:extLst>
              <a:ext uri="{FF2B5EF4-FFF2-40B4-BE49-F238E27FC236}">
                <a16:creationId xmlns:a16="http://schemas.microsoft.com/office/drawing/2014/main" id="{855C3268-FB3A-4B7A-8D4F-CBBA1635DB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457200" progId="Equation.3">
                  <p:embed/>
                </p:oleObj>
              </mc:Choice>
              <mc:Fallback>
                <p:oleObj name="Equation" r:id="rId2" imgW="3403440" imgH="457200" progId="Equation.3">
                  <p:embed/>
                  <p:pic>
                    <p:nvPicPr>
                      <p:cNvPr id="75787" name="Object 11">
                        <a:extLst>
                          <a:ext uri="{FF2B5EF4-FFF2-40B4-BE49-F238E27FC236}">
                            <a16:creationId xmlns:a16="http://schemas.microsoft.com/office/drawing/2014/main" id="{855C3268-FB3A-4B7A-8D4F-CBBA1635DB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>
            <a:extLst>
              <a:ext uri="{FF2B5EF4-FFF2-40B4-BE49-F238E27FC236}">
                <a16:creationId xmlns:a16="http://schemas.microsoft.com/office/drawing/2014/main" id="{BB677821-FD1E-43BD-A3DA-EF4D24F40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6803" name="Text Box 3">
            <a:extLst>
              <a:ext uri="{FF2B5EF4-FFF2-40B4-BE49-F238E27FC236}">
                <a16:creationId xmlns:a16="http://schemas.microsoft.com/office/drawing/2014/main" id="{60B31CF0-2F6C-49DD-AA9F-2F1890B69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6804" name="Line 4">
            <a:extLst>
              <a:ext uri="{FF2B5EF4-FFF2-40B4-BE49-F238E27FC236}">
                <a16:creationId xmlns:a16="http://schemas.microsoft.com/office/drawing/2014/main" id="{AC069C1C-772B-47A3-967A-6072A3E0D7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6805" name="Line 5">
            <a:extLst>
              <a:ext uri="{FF2B5EF4-FFF2-40B4-BE49-F238E27FC236}">
                <a16:creationId xmlns:a16="http://schemas.microsoft.com/office/drawing/2014/main" id="{2566B0B9-3870-43F5-90D5-1B865B6B9A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6806" name="Text Box 6">
            <a:extLst>
              <a:ext uri="{FF2B5EF4-FFF2-40B4-BE49-F238E27FC236}">
                <a16:creationId xmlns:a16="http://schemas.microsoft.com/office/drawing/2014/main" id="{760F4409-C9A1-41F3-9361-A45D6114E9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6807" name="Text Box 7">
            <a:extLst>
              <a:ext uri="{FF2B5EF4-FFF2-40B4-BE49-F238E27FC236}">
                <a16:creationId xmlns:a16="http://schemas.microsoft.com/office/drawing/2014/main" id="{2F2A5E7C-8FDF-41F5-ACC6-DAEA1DCA0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6808" name="Text Box 8">
            <a:extLst>
              <a:ext uri="{FF2B5EF4-FFF2-40B4-BE49-F238E27FC236}">
                <a16:creationId xmlns:a16="http://schemas.microsoft.com/office/drawing/2014/main" id="{12525001-F75A-447A-A803-2BFCA224A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1 1 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1 1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3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2 3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3  4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4  4</a:t>
            </a:r>
          </a:p>
        </p:txBody>
      </p:sp>
      <p:graphicFrame>
        <p:nvGraphicFramePr>
          <p:cNvPr id="76809" name="Object 9">
            <a:extLst>
              <a:ext uri="{FF2B5EF4-FFF2-40B4-BE49-F238E27FC236}">
                <a16:creationId xmlns:a16="http://schemas.microsoft.com/office/drawing/2014/main" id="{5D9AC3DD-AE1E-46C0-846B-2784E1B006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457200" progId="Equation.3">
                  <p:embed/>
                </p:oleObj>
              </mc:Choice>
              <mc:Fallback>
                <p:oleObj name="Equation" r:id="rId2" imgW="3403440" imgH="457200" progId="Equation.3">
                  <p:embed/>
                  <p:pic>
                    <p:nvPicPr>
                      <p:cNvPr id="76809" name="Object 9">
                        <a:extLst>
                          <a:ext uri="{FF2B5EF4-FFF2-40B4-BE49-F238E27FC236}">
                            <a16:creationId xmlns:a16="http://schemas.microsoft.com/office/drawing/2014/main" id="{5D9AC3DD-AE1E-46C0-846B-2784E1B006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1" name="Text Box 11">
            <a:extLst>
              <a:ext uri="{FF2B5EF4-FFF2-40B4-BE49-F238E27FC236}">
                <a16:creationId xmlns:a16="http://schemas.microsoft.com/office/drawing/2014/main" id="{974588E9-589E-402D-940B-F981EB78E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048000"/>
            <a:ext cx="2133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ere’s the final answer?</a:t>
            </a:r>
          </a:p>
        </p:txBody>
      </p:sp>
      <p:sp>
        <p:nvSpPr>
          <p:cNvPr id="76812" name="Oval 12">
            <a:extLst>
              <a:ext uri="{FF2B5EF4-FFF2-40B4-BE49-F238E27FC236}">
                <a16:creationId xmlns:a16="http://schemas.microsoft.com/office/drawing/2014/main" id="{5CC379F5-994A-4E63-9CC1-964817DBF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791200"/>
            <a:ext cx="533400" cy="533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58452946-7A68-4ECB-B2E9-C159EC32A8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77829" name="Object 5">
            <a:extLst>
              <a:ext uri="{FF2B5EF4-FFF2-40B4-BE49-F238E27FC236}">
                <a16:creationId xmlns:a16="http://schemas.microsoft.com/office/drawing/2014/main" id="{8167C858-549C-466F-95F1-2787233943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4105848" imgH="3495238" progId="Paint.Picture">
                  <p:embed/>
                </p:oleObj>
              </mc:Choice>
              <mc:Fallback>
                <p:oleObj name="Bitmap Image" r:id="rId2" imgW="4105848" imgH="3495238" progId="Paint.Picture">
                  <p:embed/>
                  <p:pic>
                    <p:nvPicPr>
                      <p:cNvPr id="77829" name="Object 5">
                        <a:extLst>
                          <a:ext uri="{FF2B5EF4-FFF2-40B4-BE49-F238E27FC236}">
                            <a16:creationId xmlns:a16="http://schemas.microsoft.com/office/drawing/2014/main" id="{8167C858-549C-466F-95F1-2787233943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641060E4-422C-47D0-BD16-6BDE29D013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78851" name="Object 3">
            <a:extLst>
              <a:ext uri="{FF2B5EF4-FFF2-40B4-BE49-F238E27FC236}">
                <a16:creationId xmlns:a16="http://schemas.microsoft.com/office/drawing/2014/main" id="{3EA0DA05-EB6B-4587-BB76-36439D7F50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4105848" imgH="3495238" progId="Paint.Picture">
                  <p:embed/>
                </p:oleObj>
              </mc:Choice>
              <mc:Fallback>
                <p:oleObj name="Bitmap Image" r:id="rId2" imgW="4105848" imgH="3495238" progId="Paint.Picture">
                  <p:embed/>
                  <p:pic>
                    <p:nvPicPr>
                      <p:cNvPr id="78851" name="Object 3">
                        <a:extLst>
                          <a:ext uri="{FF2B5EF4-FFF2-40B4-BE49-F238E27FC236}">
                            <a16:creationId xmlns:a16="http://schemas.microsoft.com/office/drawing/2014/main" id="{3EA0DA05-EB6B-4587-BB76-36439D7F50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4">
            <a:extLst>
              <a:ext uri="{FF2B5EF4-FFF2-40B4-BE49-F238E27FC236}">
                <a16:creationId xmlns:a16="http://schemas.microsoft.com/office/drawing/2014/main" id="{65F6CD25-6DE0-445A-9E35-E6AE8FC82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590800"/>
            <a:ext cx="4419600" cy="1447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8853" name="Text Box 5">
            <a:extLst>
              <a:ext uri="{FF2B5EF4-FFF2-40B4-BE49-F238E27FC236}">
                <a16:creationId xmlns:a16="http://schemas.microsoft.com/office/drawing/2014/main" id="{ABF5D93A-3764-48F8-9929-6A66BE952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048000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ase case initial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227660" y="62706"/>
            <a:ext cx="7793037" cy="662781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Dynamic Programming</a:t>
            </a:r>
            <a:endParaRPr lang="zh-TW" altLang="en-US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65795" y="6347248"/>
            <a:ext cx="1331650" cy="678478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TW" b="1" dirty="0">
                <a:latin typeface="Times" panose="02020603050405020304" pitchFamily="18" charset="0"/>
                <a:cs typeface="Times" panose="02020603050405020304" pitchFamily="18" charset="0"/>
              </a:rPr>
              <a:t> = 22.</a:t>
            </a:r>
          </a:p>
          <a:p>
            <a:pPr eaLnBrk="1" hangingPunct="1"/>
            <a:endParaRPr lang="zh-TW" altLang="en-US" b="1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731490"/>
              </p:ext>
            </p:extLst>
          </p:nvPr>
        </p:nvGraphicFramePr>
        <p:xfrm>
          <a:off x="198144" y="4679625"/>
          <a:ext cx="4803825" cy="200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49775" imgH="1231858" progId="Visio.Drawing.11">
                  <p:embed/>
                </p:oleObj>
              </mc:Choice>
              <mc:Fallback>
                <p:oleObj name="VISIO" r:id="rId2" imgW="2949775" imgH="1231858" progId="Visio.Drawing.11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44" y="4679625"/>
                        <a:ext cx="4803825" cy="200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582110"/>
              </p:ext>
            </p:extLst>
          </p:nvPr>
        </p:nvGraphicFramePr>
        <p:xfrm>
          <a:off x="497904" y="771366"/>
          <a:ext cx="7522793" cy="364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92246" imgH="2697632" progId="Visio.Drawing.11">
                  <p:embed/>
                </p:oleObj>
              </mc:Choice>
              <mc:Fallback>
                <p:oleObj name="VISIO" r:id="rId4" imgW="4792246" imgH="2697632" progId="Visio.Drawing.11">
                  <p:embed/>
                  <p:pic>
                    <p:nvPicPr>
                      <p:cNvPr id="30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04" y="771366"/>
                        <a:ext cx="7522793" cy="364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>
            <a:extLst>
              <a:ext uri="{FF2B5EF4-FFF2-40B4-BE49-F238E27FC236}">
                <a16:creationId xmlns:a16="http://schemas.microsoft.com/office/drawing/2014/main" id="{572B9EC1-73AF-4697-8260-2CEB4DF4A813}"/>
              </a:ext>
            </a:extLst>
          </p:cNvPr>
          <p:cNvGrpSpPr/>
          <p:nvPr/>
        </p:nvGrpSpPr>
        <p:grpSpPr>
          <a:xfrm>
            <a:off x="5093714" y="4294719"/>
            <a:ext cx="3905130" cy="884949"/>
            <a:chOff x="4124178" y="4399074"/>
            <a:chExt cx="3905130" cy="884949"/>
          </a:xfrm>
        </p:grpSpPr>
        <p:sp>
          <p:nvSpPr>
            <p:cNvPr id="2" name="Left Brace 1">
              <a:extLst>
                <a:ext uri="{FF2B5EF4-FFF2-40B4-BE49-F238E27FC236}">
                  <a16:creationId xmlns:a16="http://schemas.microsoft.com/office/drawing/2014/main" id="{360679EE-2253-44CE-8A04-A7055A72D84C}"/>
                </a:ext>
              </a:extLst>
            </p:cNvPr>
            <p:cNvSpPr/>
            <p:nvPr/>
          </p:nvSpPr>
          <p:spPr bwMode="auto">
            <a:xfrm>
              <a:off x="6070468" y="4466270"/>
              <a:ext cx="168675" cy="817753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0" name="Rectangle 3">
              <a:extLst>
                <a:ext uri="{FF2B5EF4-FFF2-40B4-BE49-F238E27FC236}">
                  <a16:creationId xmlns:a16="http://schemas.microsoft.com/office/drawing/2014/main" id="{B4784EC7-CCCE-4474-9AD2-CAF745ECCC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4178" y="4607273"/>
              <a:ext cx="1921515" cy="587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d(A, T) = min</a:t>
              </a:r>
            </a:p>
          </p:txBody>
        </p:sp>
        <p:sp>
          <p:nvSpPr>
            <p:cNvPr id="11" name="Rectangle 3">
              <a:extLst>
                <a:ext uri="{FF2B5EF4-FFF2-40B4-BE49-F238E27FC236}">
                  <a16:creationId xmlns:a16="http://schemas.microsoft.com/office/drawing/2014/main" id="{ABE3C297-5052-44E2-98B9-ABD7C5AC30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9144" y="4399074"/>
              <a:ext cx="1721991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 4 + d(D, T)</a:t>
              </a:r>
            </a:p>
          </p:txBody>
        </p:sp>
        <p:sp>
          <p:nvSpPr>
            <p:cNvPr id="12" name="Rectangle 3">
              <a:extLst>
                <a:ext uri="{FF2B5EF4-FFF2-40B4-BE49-F238E27FC236}">
                  <a16:creationId xmlns:a16="http://schemas.microsoft.com/office/drawing/2014/main" id="{A16FCBC2-27FB-4776-8335-BFAAAF54A8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9144" y="4892566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11 + d(E, T)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D5A2AA9B-4333-4EAD-B9EC-4DFAD00BC0E4}"/>
              </a:ext>
            </a:extLst>
          </p:cNvPr>
          <p:cNvGrpSpPr/>
          <p:nvPr/>
        </p:nvGrpSpPr>
        <p:grpSpPr>
          <a:xfrm>
            <a:off x="5093714" y="5312222"/>
            <a:ext cx="3905130" cy="884949"/>
            <a:chOff x="4124178" y="4399074"/>
            <a:chExt cx="3905130" cy="884949"/>
          </a:xfrm>
        </p:grpSpPr>
        <p:sp>
          <p:nvSpPr>
            <p:cNvPr id="19" name="Left Brace 18">
              <a:extLst>
                <a:ext uri="{FF2B5EF4-FFF2-40B4-BE49-F238E27FC236}">
                  <a16:creationId xmlns:a16="http://schemas.microsoft.com/office/drawing/2014/main" id="{44C83B1C-0412-44DB-AFFF-8A4845BEFEFF}"/>
                </a:ext>
              </a:extLst>
            </p:cNvPr>
            <p:cNvSpPr/>
            <p:nvPr/>
          </p:nvSpPr>
          <p:spPr bwMode="auto">
            <a:xfrm>
              <a:off x="6070468" y="4466270"/>
              <a:ext cx="168675" cy="817753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0" name="Rectangle 3">
              <a:extLst>
                <a:ext uri="{FF2B5EF4-FFF2-40B4-BE49-F238E27FC236}">
                  <a16:creationId xmlns:a16="http://schemas.microsoft.com/office/drawing/2014/main" id="{B87F80AB-EDFF-4D35-9AF9-F28A82839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4178" y="4607273"/>
              <a:ext cx="1921515" cy="587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d(A, T) = min</a:t>
              </a:r>
            </a:p>
          </p:txBody>
        </p:sp>
        <p:sp>
          <p:nvSpPr>
            <p:cNvPr id="21" name="Rectangle 3">
              <a:extLst>
                <a:ext uri="{FF2B5EF4-FFF2-40B4-BE49-F238E27FC236}">
                  <a16:creationId xmlns:a16="http://schemas.microsoft.com/office/drawing/2014/main" id="{11F63EDB-B430-41CA-8815-F2EEA32568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9144" y="4399074"/>
              <a:ext cx="1721991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 4 + 18</a:t>
              </a:r>
            </a:p>
          </p:txBody>
        </p:sp>
        <p:sp>
          <p:nvSpPr>
            <p:cNvPr id="22" name="Rectangle 3">
              <a:extLst>
                <a:ext uri="{FF2B5EF4-FFF2-40B4-BE49-F238E27FC236}">
                  <a16:creationId xmlns:a16="http://schemas.microsoft.com/office/drawing/2014/main" id="{CB116E9E-33C1-4DF4-A5EB-14D149C84F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9144" y="4892566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11 + 13</a:t>
              </a:r>
            </a:p>
          </p:txBody>
        </p:sp>
      </p:grpSp>
      <p:sp>
        <p:nvSpPr>
          <p:cNvPr id="4" name="Oval 3">
            <a:extLst>
              <a:ext uri="{FF2B5EF4-FFF2-40B4-BE49-F238E27FC236}">
                <a16:creationId xmlns:a16="http://schemas.microsoft.com/office/drawing/2014/main" id="{F26B868B-3F49-45D2-A934-D57A44A88C1C}"/>
              </a:ext>
            </a:extLst>
          </p:cNvPr>
          <p:cNvSpPr/>
          <p:nvPr/>
        </p:nvSpPr>
        <p:spPr bwMode="auto">
          <a:xfrm>
            <a:off x="2698812" y="807866"/>
            <a:ext cx="834501" cy="727969"/>
          </a:xfrm>
          <a:prstGeom prst="ellipse">
            <a:avLst/>
          </a:prstGeom>
          <a:noFill/>
          <a:ln w="7620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8" grpId="0" build="p"/>
      <p:bldP spid="4" grpId="0" animBg="1"/>
    </p:bldLst>
  </p:timing>
</p:sld>
</file>

<file path=ppt/slides/slide4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CBA7D57C-BD2B-4956-8D5F-C91B51E801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79875" name="Object 3">
            <a:extLst>
              <a:ext uri="{FF2B5EF4-FFF2-40B4-BE49-F238E27FC236}">
                <a16:creationId xmlns:a16="http://schemas.microsoft.com/office/drawing/2014/main" id="{1B4313FD-2222-4884-8EAB-BF464506BA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4105848" imgH="3495238" progId="Paint.Picture">
                  <p:embed/>
                </p:oleObj>
              </mc:Choice>
              <mc:Fallback>
                <p:oleObj name="Bitmap Image" r:id="rId2" imgW="4105848" imgH="3495238" progId="Paint.Picture">
                  <p:embed/>
                  <p:pic>
                    <p:nvPicPr>
                      <p:cNvPr id="79875" name="Object 3">
                        <a:extLst>
                          <a:ext uri="{FF2B5EF4-FFF2-40B4-BE49-F238E27FC236}">
                            <a16:creationId xmlns:a16="http://schemas.microsoft.com/office/drawing/2014/main" id="{1B4313FD-2222-4884-8EAB-BF464506BA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6" name="Rectangle 4">
            <a:extLst>
              <a:ext uri="{FF2B5EF4-FFF2-40B4-BE49-F238E27FC236}">
                <a16:creationId xmlns:a16="http://schemas.microsoft.com/office/drawing/2014/main" id="{45E01EA9-FFDA-445B-AED6-4EC86CCFD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962400"/>
            <a:ext cx="3810000" cy="609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9877" name="Text Box 5">
            <a:extLst>
              <a:ext uri="{FF2B5EF4-FFF2-40B4-BE49-F238E27FC236}">
                <a16:creationId xmlns:a16="http://schemas.microsoft.com/office/drawing/2014/main" id="{0158A1EE-DF2E-4F75-999B-4454DABC2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038600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ll in the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7" grpId="0"/>
    </p:bldLst>
  </p:timing>
</p:sld>
</file>

<file path=ppt/slides/slide4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0BFAAEA5-3AD2-4CDA-B509-9A2999E17F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80899" name="Object 3">
            <a:extLst>
              <a:ext uri="{FF2B5EF4-FFF2-40B4-BE49-F238E27FC236}">
                <a16:creationId xmlns:a16="http://schemas.microsoft.com/office/drawing/2014/main" id="{A073EEF3-7EB7-47C0-A0FD-219E4A4745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4105848" imgH="3495238" progId="Paint.Picture">
                  <p:embed/>
                </p:oleObj>
              </mc:Choice>
              <mc:Fallback>
                <p:oleObj name="Bitmap Image" r:id="rId2" imgW="4105848" imgH="3495238" progId="Paint.Picture">
                  <p:embed/>
                  <p:pic>
                    <p:nvPicPr>
                      <p:cNvPr id="80899" name="Object 3">
                        <a:extLst>
                          <a:ext uri="{FF2B5EF4-FFF2-40B4-BE49-F238E27FC236}">
                            <a16:creationId xmlns:a16="http://schemas.microsoft.com/office/drawing/2014/main" id="{A073EEF3-7EB7-47C0-A0FD-219E4A4745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4">
            <a:extLst>
              <a:ext uri="{FF2B5EF4-FFF2-40B4-BE49-F238E27FC236}">
                <a16:creationId xmlns:a16="http://schemas.microsoft.com/office/drawing/2014/main" id="{3BE6BDA4-3AAE-4F29-B126-1750641D0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495800"/>
            <a:ext cx="5486400" cy="609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22F2CA5C-4E7A-4E73-93B5-2DA43781A5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81923" name="Object 3">
            <a:extLst>
              <a:ext uri="{FF2B5EF4-FFF2-40B4-BE49-F238E27FC236}">
                <a16:creationId xmlns:a16="http://schemas.microsoft.com/office/drawing/2014/main" id="{4BD3049C-7CBB-4410-8F37-E11A86364C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4105848" imgH="3495238" progId="Paint.Picture">
                  <p:embed/>
                </p:oleObj>
              </mc:Choice>
              <mc:Fallback>
                <p:oleObj name="Bitmap Image" r:id="rId2" imgW="4105848" imgH="3495238" progId="Paint.Picture">
                  <p:embed/>
                  <p:pic>
                    <p:nvPicPr>
                      <p:cNvPr id="81923" name="Object 3">
                        <a:extLst>
                          <a:ext uri="{FF2B5EF4-FFF2-40B4-BE49-F238E27FC236}">
                            <a16:creationId xmlns:a16="http://schemas.microsoft.com/office/drawing/2014/main" id="{4BD3049C-7CBB-4410-8F37-E11A86364C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4" name="Rectangle 4">
            <a:extLst>
              <a:ext uri="{FF2B5EF4-FFF2-40B4-BE49-F238E27FC236}">
                <a16:creationId xmlns:a16="http://schemas.microsoft.com/office/drawing/2014/main" id="{CC118340-4088-467F-8DB1-B2E39CD99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029200"/>
            <a:ext cx="5486400" cy="1143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BC61F4A-62CC-4A7F-B0AF-3F3C6106F3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82947" name="Object 3">
            <a:extLst>
              <a:ext uri="{FF2B5EF4-FFF2-40B4-BE49-F238E27FC236}">
                <a16:creationId xmlns:a16="http://schemas.microsoft.com/office/drawing/2014/main" id="{3CE1B498-C81A-4EBE-9738-2CA647BA0B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4105848" imgH="3495238" progId="Paint.Picture">
                  <p:embed/>
                </p:oleObj>
              </mc:Choice>
              <mc:Fallback>
                <p:oleObj name="Bitmap Image" r:id="rId2" imgW="4105848" imgH="3495238" progId="Paint.Picture">
                  <p:embed/>
                  <p:pic>
                    <p:nvPicPr>
                      <p:cNvPr id="82947" name="Object 3">
                        <a:extLst>
                          <a:ext uri="{FF2B5EF4-FFF2-40B4-BE49-F238E27FC236}">
                            <a16:creationId xmlns:a16="http://schemas.microsoft.com/office/drawing/2014/main" id="{3CE1B498-C81A-4EBE-9738-2CA647BA0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4">
            <a:extLst>
              <a:ext uri="{FF2B5EF4-FFF2-40B4-BE49-F238E27FC236}">
                <a16:creationId xmlns:a16="http://schemas.microsoft.com/office/drawing/2014/main" id="{CD579849-BF45-4647-931C-A59549240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096000"/>
            <a:ext cx="54864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16BBF0BF-5624-4403-9583-F0663F03CE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?</a:t>
            </a:r>
          </a:p>
        </p:txBody>
      </p:sp>
      <p:pic>
        <p:nvPicPr>
          <p:cNvPr id="83973" name="Picture 5">
            <a:extLst>
              <a:ext uri="{FF2B5EF4-FFF2-40B4-BE49-F238E27FC236}">
                <a16:creationId xmlns:a16="http://schemas.microsoft.com/office/drawing/2014/main" id="{052BFE76-BAC3-4377-954F-B242662026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52600"/>
            <a:ext cx="5410200" cy="460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974" name="Text Box 6">
            <a:extLst>
              <a:ext uri="{FF2B5EF4-FFF2-40B4-BE49-F238E27FC236}">
                <a16:creationId xmlns:a16="http://schemas.microsoft.com/office/drawing/2014/main" id="{29F6FB13-4DAF-4B89-B75E-06AD6A67B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355770"/>
            <a:ext cx="309154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7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Θ</a:t>
            </a:r>
            <a:r>
              <a:rPr kumimoji="0" lang="en-US" altLang="en-US" sz="7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en-US" altLang="en-US" sz="72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m</a:t>
            </a:r>
            <a:r>
              <a:rPr kumimoji="0" lang="en-US" altLang="en-US" sz="7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el-GR" altLang="en-US" sz="7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4" grpId="0"/>
    </p:bldLst>
  </p:timing>
</p:sld>
</file>

<file path=ppt/slides/slide4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5602B646-1788-4DAE-9524-EBBE61DE4F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792162"/>
          </a:xfrm>
        </p:spPr>
        <p:txBody>
          <a:bodyPr/>
          <a:lstStyle/>
          <a:p>
            <a:r>
              <a:rPr lang="en-US" altLang="en-US"/>
              <a:t>Keeping track of the solution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0675FC4B-3E40-4E18-BC17-F4AA292C2A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7467600" cy="2743200"/>
          </a:xfrm>
        </p:spPr>
        <p:txBody>
          <a:bodyPr/>
          <a:lstStyle/>
          <a:p>
            <a:r>
              <a:rPr lang="en-US" altLang="en-US"/>
              <a:t>Our LCS algorithm only calculated the length of the LCS between X and Y</a:t>
            </a:r>
          </a:p>
          <a:p>
            <a:r>
              <a:rPr lang="en-US" altLang="en-US"/>
              <a:t>What if we wanted to know the actual sequence?</a:t>
            </a:r>
          </a:p>
          <a:p>
            <a:r>
              <a:rPr lang="en-US" altLang="en-US"/>
              <a:t>Keep track of this as well…</a:t>
            </a:r>
          </a:p>
        </p:txBody>
      </p:sp>
      <p:pic>
        <p:nvPicPr>
          <p:cNvPr id="84996" name="Picture 4">
            <a:extLst>
              <a:ext uri="{FF2B5EF4-FFF2-40B4-BE49-F238E27FC236}">
                <a16:creationId xmlns:a16="http://schemas.microsoft.com/office/drawing/2014/main" id="{D057747E-B5F7-4CB2-BE78-2B5CC3A631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968"/>
          <a:stretch>
            <a:fillRect/>
          </a:stretch>
        </p:blipFill>
        <p:spPr bwMode="auto">
          <a:xfrm>
            <a:off x="838200" y="3962400"/>
            <a:ext cx="5410200" cy="2397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4997" name="Line 5">
            <a:extLst>
              <a:ext uri="{FF2B5EF4-FFF2-40B4-BE49-F238E27FC236}">
                <a16:creationId xmlns:a16="http://schemas.microsoft.com/office/drawing/2014/main" id="{9A1A4CEA-5ABF-4A9F-B77E-AADD995D2E1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00800" y="4648200"/>
            <a:ext cx="2286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4998" name="Line 6">
            <a:extLst>
              <a:ext uri="{FF2B5EF4-FFF2-40B4-BE49-F238E27FC236}">
                <a16:creationId xmlns:a16="http://schemas.microsoft.com/office/drawing/2014/main" id="{F131690D-815B-4EE3-89D1-2AE386ADBCC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00800" y="6019800"/>
            <a:ext cx="304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4999" name="Line 7">
            <a:extLst>
              <a:ext uri="{FF2B5EF4-FFF2-40B4-BE49-F238E27FC236}">
                <a16:creationId xmlns:a16="http://schemas.microsoft.com/office/drawing/2014/main" id="{E4EE9BED-8D2B-48BC-9B3E-BA23026690E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53200" y="5257800"/>
            <a:ext cx="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58" name="Rectangle 2">
            <a:extLst>
              <a:ext uri="{FF2B5EF4-FFF2-40B4-BE49-F238E27FC236}">
                <a16:creationId xmlns:a16="http://schemas.microsoft.com/office/drawing/2014/main" id="{3BBD4E68-819F-4A21-8A4A-C5B519952D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1300" y="199234"/>
            <a:ext cx="2882900" cy="596897"/>
          </a:xfrm>
        </p:spPr>
        <p:txBody>
          <a:bodyPr/>
          <a:lstStyle/>
          <a:p>
            <a:r>
              <a:rPr lang="en-US" altLang="en-US" dirty="0"/>
              <a:t>Example</a:t>
            </a:r>
          </a:p>
        </p:txBody>
      </p:sp>
      <p:sp>
        <p:nvSpPr>
          <p:cNvPr id="761859" name="Rectangle 3">
            <a:extLst>
              <a:ext uri="{FF2B5EF4-FFF2-40B4-BE49-F238E27FC236}">
                <a16:creationId xmlns:a16="http://schemas.microsoft.com/office/drawing/2014/main" id="{9D98A245-3104-44C7-A806-B36ECFF3EE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013" y="1289050"/>
            <a:ext cx="3543300" cy="939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X = A, B, C, B, D, A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Y = </a:t>
            </a:r>
            <a:r>
              <a:rPr lang="en-US" altLang="en-US" sz="2400">
                <a:sym typeface="Symbol" panose="05050102010706020507" pitchFamily="18" charset="2"/>
              </a:rPr>
              <a:t>B, D, C, A, B, A</a:t>
            </a:r>
          </a:p>
        </p:txBody>
      </p:sp>
      <p:sp>
        <p:nvSpPr>
          <p:cNvPr id="761860" name="AutoShape 4">
            <a:extLst>
              <a:ext uri="{FF2B5EF4-FFF2-40B4-BE49-F238E27FC236}">
                <a16:creationId xmlns:a16="http://schemas.microsoft.com/office/drawing/2014/main" id="{BABC4690-7D86-4350-952A-3A7D69BDD92D}"/>
              </a:ext>
            </a:extLst>
          </p:cNvPr>
          <p:cNvSpPr>
            <a:spLocks/>
          </p:cNvSpPr>
          <p:nvPr/>
        </p:nvSpPr>
        <p:spPr bwMode="auto">
          <a:xfrm>
            <a:off x="4427878" y="517753"/>
            <a:ext cx="92075" cy="1092200"/>
          </a:xfrm>
          <a:prstGeom prst="leftBrace">
            <a:avLst>
              <a:gd name="adj1" fmla="val 98851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61861" name="Group 5">
            <a:extLst>
              <a:ext uri="{FF2B5EF4-FFF2-40B4-BE49-F238E27FC236}">
                <a16:creationId xmlns:a16="http://schemas.microsoft.com/office/drawing/2014/main" id="{DCF5A5F9-AFB1-481A-8400-BE99D616FED8}"/>
              </a:ext>
            </a:extLst>
          </p:cNvPr>
          <p:cNvGraphicFramePr>
            <a:graphicFrameLocks noGrp="1"/>
          </p:cNvGraphicFramePr>
          <p:nvPr/>
        </p:nvGraphicFramePr>
        <p:xfrm>
          <a:off x="4221163" y="2819400"/>
          <a:ext cx="4102100" cy="3556003"/>
        </p:xfrm>
        <a:graphic>
          <a:graphicData uri="http://schemas.openxmlformats.org/drawingml/2006/table">
            <a:tbl>
              <a:tblPr/>
              <a:tblGrid>
                <a:gridCol w="585787">
                  <a:extLst>
                    <a:ext uri="{9D8B030D-6E8A-4147-A177-3AD203B41FA5}">
                      <a16:colId xmlns:a16="http://schemas.microsoft.com/office/drawing/2014/main" val="592954102"/>
                    </a:ext>
                  </a:extLst>
                </a:gridCol>
                <a:gridCol w="585788">
                  <a:extLst>
                    <a:ext uri="{9D8B030D-6E8A-4147-A177-3AD203B41FA5}">
                      <a16:colId xmlns:a16="http://schemas.microsoft.com/office/drawing/2014/main" val="3792887879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563620312"/>
                    </a:ext>
                  </a:extLst>
                </a:gridCol>
                <a:gridCol w="587375">
                  <a:extLst>
                    <a:ext uri="{9D8B030D-6E8A-4147-A177-3AD203B41FA5}">
                      <a16:colId xmlns:a16="http://schemas.microsoft.com/office/drawing/2014/main" val="1576072372"/>
                    </a:ext>
                  </a:extLst>
                </a:gridCol>
                <a:gridCol w="585788">
                  <a:extLst>
                    <a:ext uri="{9D8B030D-6E8A-4147-A177-3AD203B41FA5}">
                      <a16:colId xmlns:a16="http://schemas.microsoft.com/office/drawing/2014/main" val="1307044580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3995022651"/>
                    </a:ext>
                  </a:extLst>
                </a:gridCol>
                <a:gridCol w="585788">
                  <a:extLst>
                    <a:ext uri="{9D8B030D-6E8A-4147-A177-3AD203B41FA5}">
                      <a16:colId xmlns:a16="http://schemas.microsoft.com/office/drawing/2014/main" val="1126853560"/>
                    </a:ext>
                  </a:extLst>
                </a:gridCol>
              </a:tblGrid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90834111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8576493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1612123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3009533"/>
                  </a:ext>
                </a:extLst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7519980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6077444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2536958"/>
                  </a:ext>
                </a:extLst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4443144"/>
                  </a:ext>
                </a:extLst>
              </a:tr>
            </a:tbl>
          </a:graphicData>
        </a:graphic>
      </p:graphicFrame>
      <p:sp>
        <p:nvSpPr>
          <p:cNvPr id="761935" name="Rectangle 79">
            <a:extLst>
              <a:ext uri="{FF2B5EF4-FFF2-40B4-BE49-F238E27FC236}">
                <a16:creationId xmlns:a16="http://schemas.microsoft.com/office/drawing/2014/main" id="{0AD7B793-2A9F-4F0B-8DDE-B287B39F4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3544" y="435202"/>
            <a:ext cx="6351588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		        0			       if </a:t>
            </a:r>
            <a:r>
              <a:rPr lang="en-US" altLang="en-US" sz="20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 = 0 or j = 0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c[</a:t>
            </a:r>
            <a:r>
              <a:rPr lang="en-US" altLang="en-US" sz="20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, j] =   c[i-1, j-1] + 1	       if x</a:t>
            </a:r>
            <a:r>
              <a:rPr lang="en-US" altLang="en-US" sz="2000" baseline="-25000" dirty="0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 = </a:t>
            </a:r>
            <a:r>
              <a:rPr lang="en-US" altLang="en-US" sz="2000" dirty="0" err="1">
                <a:latin typeface="Comic Sans MS" panose="030F0702030302020204" pitchFamily="66" charset="0"/>
                <a:sym typeface="Symbol" panose="05050102010706020507" pitchFamily="18" charset="2"/>
              </a:rPr>
              <a:t>y</a:t>
            </a:r>
            <a:r>
              <a:rPr lang="en-US" altLang="en-US" sz="2000" baseline="-25000" dirty="0" err="1">
                <a:latin typeface="Comic Sans MS" panose="030F0702030302020204" pitchFamily="66" charset="0"/>
                <a:sym typeface="Symbol" panose="05050102010706020507" pitchFamily="18" charset="2"/>
              </a:rPr>
              <a:t>j</a:t>
            </a:r>
            <a:endParaRPr lang="en-US" altLang="en-US" sz="2000" baseline="-25000" dirty="0"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lvl="1"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		        max(c[</a:t>
            </a:r>
            <a:r>
              <a:rPr lang="en-US" altLang="en-US" sz="20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, j-1], c[i-1, j])  if x</a:t>
            </a:r>
            <a:r>
              <a:rPr lang="en-US" altLang="en-US" sz="2000" baseline="-25000" dirty="0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  </a:t>
            </a:r>
            <a:r>
              <a:rPr lang="en-US" altLang="en-US" sz="2000" dirty="0" err="1">
                <a:latin typeface="Comic Sans MS" panose="030F0702030302020204" pitchFamily="66" charset="0"/>
                <a:sym typeface="Symbol" panose="05050102010706020507" pitchFamily="18" charset="2"/>
              </a:rPr>
              <a:t>y</a:t>
            </a:r>
            <a:r>
              <a:rPr lang="en-US" altLang="en-US" sz="2000" baseline="-25000" dirty="0" err="1">
                <a:latin typeface="Comic Sans MS" panose="030F0702030302020204" pitchFamily="66" charset="0"/>
                <a:sym typeface="Symbol" panose="05050102010706020507" pitchFamily="18" charset="2"/>
              </a:rPr>
              <a:t>j</a:t>
            </a:r>
            <a:endParaRPr lang="en-US" altLang="en-US" sz="2000" dirty="0">
              <a:sym typeface="Symbol" panose="05050102010706020507" pitchFamily="18" charset="2"/>
            </a:endParaRPr>
          </a:p>
        </p:txBody>
      </p:sp>
      <p:sp>
        <p:nvSpPr>
          <p:cNvPr id="761936" name="Text Box 80">
            <a:extLst>
              <a:ext uri="{FF2B5EF4-FFF2-40B4-BE49-F238E27FC236}">
                <a16:creationId xmlns:a16="http://schemas.microsoft.com/office/drawing/2014/main" id="{FD4244EF-2A2F-4442-B586-0B65CD70EB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5463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1937" name="Text Box 81">
            <a:extLst>
              <a:ext uri="{FF2B5EF4-FFF2-40B4-BE49-F238E27FC236}">
                <a16:creationId xmlns:a16="http://schemas.microsoft.com/office/drawing/2014/main" id="{12D3171C-B9CF-485B-A635-B7410C414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5063" y="216693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1938" name="Text Box 82">
            <a:extLst>
              <a:ext uri="{FF2B5EF4-FFF2-40B4-BE49-F238E27FC236}">
                <a16:creationId xmlns:a16="http://schemas.microsoft.com/office/drawing/2014/main" id="{7A117858-A9E0-4858-9653-0600BD947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9100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761939" name="Text Box 83">
            <a:extLst>
              <a:ext uri="{FF2B5EF4-FFF2-40B4-BE49-F238E27FC236}">
                <a16:creationId xmlns:a16="http://schemas.microsoft.com/office/drawing/2014/main" id="{75688D06-3419-4EBA-B025-E94A56A88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4638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6</a:t>
            </a:r>
          </a:p>
        </p:txBody>
      </p:sp>
      <p:sp>
        <p:nvSpPr>
          <p:cNvPr id="761940" name="Text Box 84">
            <a:extLst>
              <a:ext uri="{FF2B5EF4-FFF2-40B4-BE49-F238E27FC236}">
                <a16:creationId xmlns:a16="http://schemas.microsoft.com/office/drawing/2014/main" id="{D21DB987-CF88-44AB-B0CD-08CD83BB1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9338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761941" name="Text Box 85">
            <a:extLst>
              <a:ext uri="{FF2B5EF4-FFF2-40B4-BE49-F238E27FC236}">
                <a16:creationId xmlns:a16="http://schemas.microsoft.com/office/drawing/2014/main" id="{02DF32D1-E219-4A33-ABA9-1B490F6F48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0838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4</a:t>
            </a:r>
          </a:p>
        </p:txBody>
      </p:sp>
      <p:sp>
        <p:nvSpPr>
          <p:cNvPr id="761942" name="Text Box 86">
            <a:extLst>
              <a:ext uri="{FF2B5EF4-FFF2-40B4-BE49-F238E27FC236}">
                <a16:creationId xmlns:a16="http://schemas.microsoft.com/office/drawing/2014/main" id="{8BA47571-EC30-49F4-9176-6D9960D20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0275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761943" name="Text Box 87">
            <a:extLst>
              <a:ext uri="{FF2B5EF4-FFF2-40B4-BE49-F238E27FC236}">
                <a16:creationId xmlns:a16="http://schemas.microsoft.com/office/drawing/2014/main" id="{AAE23E0B-EC52-42A2-B6CC-3B6BD6D90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9113" y="2411413"/>
            <a:ext cx="3651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y</a:t>
            </a:r>
            <a:r>
              <a:rPr lang="en-US" altLang="en-US" baseline="-25000">
                <a:latin typeface="Comic Sans MS" panose="030F0702030302020204" pitchFamily="66" charset="0"/>
              </a:rPr>
              <a:t>j</a:t>
            </a: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761944" name="Text Box 88">
            <a:extLst>
              <a:ext uri="{FF2B5EF4-FFF2-40B4-BE49-F238E27FC236}">
                <a16:creationId xmlns:a16="http://schemas.microsoft.com/office/drawing/2014/main" id="{DA3A67A4-A3C1-40FE-A4C6-A4DE33425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713" y="2478088"/>
            <a:ext cx="328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1945" name="Text Box 89">
            <a:extLst>
              <a:ext uri="{FF2B5EF4-FFF2-40B4-BE49-F238E27FC236}">
                <a16:creationId xmlns:a16="http://schemas.microsoft.com/office/drawing/2014/main" id="{D9BE7460-90ED-43BD-A4A5-99FE9033F3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2478088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761946" name="Text Box 90">
            <a:extLst>
              <a:ext uri="{FF2B5EF4-FFF2-40B4-BE49-F238E27FC236}">
                <a16:creationId xmlns:a16="http://schemas.microsoft.com/office/drawing/2014/main" id="{BB2CFD4C-C0F5-45F8-9FCD-9C5233CB1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8288" y="2478088"/>
            <a:ext cx="3508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1947" name="Text Box 91">
            <a:extLst>
              <a:ext uri="{FF2B5EF4-FFF2-40B4-BE49-F238E27FC236}">
                <a16:creationId xmlns:a16="http://schemas.microsoft.com/office/drawing/2014/main" id="{9AE1F2B0-1EAA-4025-ADE3-3B8F82711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2988" y="24780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761948" name="Text Box 92">
            <a:extLst>
              <a:ext uri="{FF2B5EF4-FFF2-40B4-BE49-F238E27FC236}">
                <a16:creationId xmlns:a16="http://schemas.microsoft.com/office/drawing/2014/main" id="{710724B9-DB10-48F2-AD6C-8CA6DAEDD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4488" y="2478088"/>
            <a:ext cx="3508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1949" name="Text Box 93">
            <a:extLst>
              <a:ext uri="{FF2B5EF4-FFF2-40B4-BE49-F238E27FC236}">
                <a16:creationId xmlns:a16="http://schemas.microsoft.com/office/drawing/2014/main" id="{9FF59D87-FF36-4862-A5B6-6AFF9A390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3925" y="2478088"/>
            <a:ext cx="3286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1950" name="Text Box 94">
            <a:extLst>
              <a:ext uri="{FF2B5EF4-FFF2-40B4-BE49-F238E27FC236}">
                <a16:creationId xmlns:a16="http://schemas.microsoft.com/office/drawing/2014/main" id="{76BE54F9-A930-4581-BD73-0363170EF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51069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761951" name="Text Box 95">
            <a:extLst>
              <a:ext uri="{FF2B5EF4-FFF2-40B4-BE49-F238E27FC236}">
                <a16:creationId xmlns:a16="http://schemas.microsoft.com/office/drawing/2014/main" id="{97B17345-272F-4879-9E09-23C4317FAB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8838" y="328771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1952" name="Text Box 96">
            <a:extLst>
              <a:ext uri="{FF2B5EF4-FFF2-40B4-BE49-F238E27FC236}">
                <a16:creationId xmlns:a16="http://schemas.microsoft.com/office/drawing/2014/main" id="{42F6BA2C-0FCA-46C6-B1A6-B3F006031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374332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761953" name="Text Box 97">
            <a:extLst>
              <a:ext uri="{FF2B5EF4-FFF2-40B4-BE49-F238E27FC236}">
                <a16:creationId xmlns:a16="http://schemas.microsoft.com/office/drawing/2014/main" id="{293D47D7-5234-4FF2-A12F-16E209181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28336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1954" name="Text Box 98">
            <a:extLst>
              <a:ext uri="{FF2B5EF4-FFF2-40B4-BE49-F238E27FC236}">
                <a16:creationId xmlns:a16="http://schemas.microsoft.com/office/drawing/2014/main" id="{76A0F344-43A6-40A6-BCBB-A087E454A8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419735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761955" name="Text Box 99">
            <a:extLst>
              <a:ext uri="{FF2B5EF4-FFF2-40B4-BE49-F238E27FC236}">
                <a16:creationId xmlns:a16="http://schemas.microsoft.com/office/drawing/2014/main" id="{7B09C065-C154-468E-90DC-885DD55EE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465296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4</a:t>
            </a:r>
          </a:p>
        </p:txBody>
      </p:sp>
      <p:sp>
        <p:nvSpPr>
          <p:cNvPr id="761956" name="Text Box 100">
            <a:extLst>
              <a:ext uri="{FF2B5EF4-FFF2-40B4-BE49-F238E27FC236}">
                <a16:creationId xmlns:a16="http://schemas.microsoft.com/office/drawing/2014/main" id="{0AFBAF7B-1DEC-4636-8C63-3321D3C6E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55626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6</a:t>
            </a:r>
          </a:p>
        </p:txBody>
      </p:sp>
      <p:sp>
        <p:nvSpPr>
          <p:cNvPr id="761957" name="Text Box 101">
            <a:extLst>
              <a:ext uri="{FF2B5EF4-FFF2-40B4-BE49-F238E27FC236}">
                <a16:creationId xmlns:a16="http://schemas.microsoft.com/office/drawing/2014/main" id="{DE466891-E05B-4339-879E-EB60F86621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601821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7</a:t>
            </a:r>
          </a:p>
        </p:txBody>
      </p:sp>
      <p:sp>
        <p:nvSpPr>
          <p:cNvPr id="761958" name="Text Box 102">
            <a:extLst>
              <a:ext uri="{FF2B5EF4-FFF2-40B4-BE49-F238E27FC236}">
                <a16:creationId xmlns:a16="http://schemas.microsoft.com/office/drawing/2014/main" id="{310BB2B9-785B-4059-A6BD-32C069EFFB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5108575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761959" name="Text Box 103">
            <a:extLst>
              <a:ext uri="{FF2B5EF4-FFF2-40B4-BE49-F238E27FC236}">
                <a16:creationId xmlns:a16="http://schemas.microsoft.com/office/drawing/2014/main" id="{F186443A-F35F-42DF-8F63-3519BF678C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3175" y="3289300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1960" name="Text Box 104">
            <a:extLst>
              <a:ext uri="{FF2B5EF4-FFF2-40B4-BE49-F238E27FC236}">
                <a16:creationId xmlns:a16="http://schemas.microsoft.com/office/drawing/2014/main" id="{C64F7919-C5C2-4FBE-9A77-0EF7A7439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3744913"/>
            <a:ext cx="3286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1961" name="Text Box 105">
            <a:extLst>
              <a:ext uri="{FF2B5EF4-FFF2-40B4-BE49-F238E27FC236}">
                <a16:creationId xmlns:a16="http://schemas.microsoft.com/office/drawing/2014/main" id="{DD3574D3-7F5B-4873-879B-77BCCA4355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2835275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x</a:t>
            </a:r>
            <a:r>
              <a:rPr lang="en-US" altLang="en-US" baseline="-25000">
                <a:latin typeface="Comic Sans MS" panose="030F0702030302020204" pitchFamily="66" charset="0"/>
              </a:rPr>
              <a:t>i</a:t>
            </a: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761962" name="Text Box 106">
            <a:extLst>
              <a:ext uri="{FF2B5EF4-FFF2-40B4-BE49-F238E27FC236}">
                <a16:creationId xmlns:a16="http://schemas.microsoft.com/office/drawing/2014/main" id="{E8270FC7-B7E0-458D-963F-33223518C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4198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761963" name="Text Box 107">
            <a:extLst>
              <a:ext uri="{FF2B5EF4-FFF2-40B4-BE49-F238E27FC236}">
                <a16:creationId xmlns:a16="http://schemas.microsoft.com/office/drawing/2014/main" id="{F648A5FC-1469-47B4-930C-5ABCC21EF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4654550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1964" name="Text Box 108">
            <a:extLst>
              <a:ext uri="{FF2B5EF4-FFF2-40B4-BE49-F238E27FC236}">
                <a16:creationId xmlns:a16="http://schemas.microsoft.com/office/drawing/2014/main" id="{5A78CB9B-9B59-40E8-98EF-C6340073B5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5564188"/>
            <a:ext cx="350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1965" name="Text Box 109">
            <a:extLst>
              <a:ext uri="{FF2B5EF4-FFF2-40B4-BE49-F238E27FC236}">
                <a16:creationId xmlns:a16="http://schemas.microsoft.com/office/drawing/2014/main" id="{998D31AE-F863-40A0-9BF4-6B421C147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6019800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grpSp>
        <p:nvGrpSpPr>
          <p:cNvPr id="761966" name="Group 110">
            <a:extLst>
              <a:ext uri="{FF2B5EF4-FFF2-40B4-BE49-F238E27FC236}">
                <a16:creationId xmlns:a16="http://schemas.microsoft.com/office/drawing/2014/main" id="{889C80D2-9919-4E36-9665-427C1BC51B1F}"/>
              </a:ext>
            </a:extLst>
          </p:cNvPr>
          <p:cNvGrpSpPr>
            <a:grpSpLocks/>
          </p:cNvGrpSpPr>
          <p:nvPr/>
        </p:nvGrpSpPr>
        <p:grpSpPr bwMode="auto">
          <a:xfrm>
            <a:off x="4946650" y="2925763"/>
            <a:ext cx="3273425" cy="366712"/>
            <a:chOff x="2133" y="1816"/>
            <a:chExt cx="2062" cy="231"/>
          </a:xfrm>
        </p:grpSpPr>
        <p:sp>
          <p:nvSpPr>
            <p:cNvPr id="761967" name="Text Box 111">
              <a:extLst>
                <a:ext uri="{FF2B5EF4-FFF2-40B4-BE49-F238E27FC236}">
                  <a16:creationId xmlns:a16="http://schemas.microsoft.com/office/drawing/2014/main" id="{BA47505A-F6FD-4E0A-BFCC-1E9E4A423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3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68" name="Text Box 112">
              <a:extLst>
                <a:ext uri="{FF2B5EF4-FFF2-40B4-BE49-F238E27FC236}">
                  <a16:creationId xmlns:a16="http://schemas.microsoft.com/office/drawing/2014/main" id="{AE625647-4530-42E5-B083-B24B4A47A0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2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69" name="Text Box 113">
              <a:extLst>
                <a:ext uri="{FF2B5EF4-FFF2-40B4-BE49-F238E27FC236}">
                  <a16:creationId xmlns:a16="http://schemas.microsoft.com/office/drawing/2014/main" id="{A82A2384-DE8E-449B-8725-7D6803AEE7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1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0" name="Text Box 114">
              <a:extLst>
                <a:ext uri="{FF2B5EF4-FFF2-40B4-BE49-F238E27FC236}">
                  <a16:creationId xmlns:a16="http://schemas.microsoft.com/office/drawing/2014/main" id="{B1E21C12-07ED-4A75-A4B6-BEC318838B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1" name="Text Box 115">
              <a:extLst>
                <a:ext uri="{FF2B5EF4-FFF2-40B4-BE49-F238E27FC236}">
                  <a16:creationId xmlns:a16="http://schemas.microsoft.com/office/drawing/2014/main" id="{4FB14BFF-3B1C-4E50-95FC-DA5397C08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2" name="Text Box 116">
              <a:extLst>
                <a:ext uri="{FF2B5EF4-FFF2-40B4-BE49-F238E27FC236}">
                  <a16:creationId xmlns:a16="http://schemas.microsoft.com/office/drawing/2014/main" id="{13F69D10-707B-4BBB-8A15-83BBB5408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4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</p:grpSp>
      <p:grpSp>
        <p:nvGrpSpPr>
          <p:cNvPr id="761973" name="Group 117">
            <a:extLst>
              <a:ext uri="{FF2B5EF4-FFF2-40B4-BE49-F238E27FC236}">
                <a16:creationId xmlns:a16="http://schemas.microsoft.com/office/drawing/2014/main" id="{95DF7F18-DCA2-4C13-9375-CFAFDEA2B969}"/>
              </a:ext>
            </a:extLst>
          </p:cNvPr>
          <p:cNvGrpSpPr>
            <a:grpSpLocks/>
          </p:cNvGrpSpPr>
          <p:nvPr/>
        </p:nvGrpSpPr>
        <p:grpSpPr bwMode="auto">
          <a:xfrm>
            <a:off x="4348163" y="2925763"/>
            <a:ext cx="325437" cy="3524250"/>
            <a:chOff x="1756" y="1816"/>
            <a:chExt cx="205" cy="2220"/>
          </a:xfrm>
        </p:grpSpPr>
        <p:sp>
          <p:nvSpPr>
            <p:cNvPr id="761974" name="Text Box 118">
              <a:extLst>
                <a:ext uri="{FF2B5EF4-FFF2-40B4-BE49-F238E27FC236}">
                  <a16:creationId xmlns:a16="http://schemas.microsoft.com/office/drawing/2014/main" id="{DDAB160C-C197-43EE-A943-E50E3F7B0F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7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5" name="Text Box 119">
              <a:extLst>
                <a:ext uri="{FF2B5EF4-FFF2-40B4-BE49-F238E27FC236}">
                  <a16:creationId xmlns:a16="http://schemas.microsoft.com/office/drawing/2014/main" id="{7EF4FC3A-F7E7-446C-B243-71BEB4F678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231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6" name="Text Box 120">
              <a:extLst>
                <a:ext uri="{FF2B5EF4-FFF2-40B4-BE49-F238E27FC236}">
                  <a16:creationId xmlns:a16="http://schemas.microsoft.com/office/drawing/2014/main" id="{CB1EC629-9824-4038-872B-9FE959712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7" y="208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7" name="Text Box 121">
              <a:extLst>
                <a:ext uri="{FF2B5EF4-FFF2-40B4-BE49-F238E27FC236}">
                  <a16:creationId xmlns:a16="http://schemas.microsoft.com/office/drawing/2014/main" id="{454F41EC-1070-4122-8BBB-A10D9DC10A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372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8" name="Text Box 122">
              <a:extLst>
                <a:ext uri="{FF2B5EF4-FFF2-40B4-BE49-F238E27FC236}">
                  <a16:creationId xmlns:a16="http://schemas.microsoft.com/office/drawing/2014/main" id="{228AC3C4-6FD0-4651-B323-614F2362F7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65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9" name="Text Box 123">
              <a:extLst>
                <a:ext uri="{FF2B5EF4-FFF2-40B4-BE49-F238E27FC236}">
                  <a16:creationId xmlns:a16="http://schemas.microsoft.com/office/drawing/2014/main" id="{59688AE4-2841-4A6F-B24A-0BA8A7C603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94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80" name="Text Box 124">
              <a:extLst>
                <a:ext uri="{FF2B5EF4-FFF2-40B4-BE49-F238E27FC236}">
                  <a16:creationId xmlns:a16="http://schemas.microsoft.com/office/drawing/2014/main" id="{4A44C513-FC98-48E4-9D32-0749C81A99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51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81" name="Text Box 125">
              <a:extLst>
                <a:ext uri="{FF2B5EF4-FFF2-40B4-BE49-F238E27FC236}">
                  <a16:creationId xmlns:a16="http://schemas.microsoft.com/office/drawing/2014/main" id="{5D00F8F9-D7F8-405C-B729-CBD0FD3008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80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</p:grpSp>
      <p:sp>
        <p:nvSpPr>
          <p:cNvPr id="761982" name="Text Box 126">
            <a:extLst>
              <a:ext uri="{FF2B5EF4-FFF2-40B4-BE49-F238E27FC236}">
                <a16:creationId xmlns:a16="http://schemas.microsoft.com/office/drawing/2014/main" id="{F2AD02FA-486B-48D1-9E1B-F50D1B4A0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8238" y="3314700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1983" name="Text Box 127">
            <a:extLst>
              <a:ext uri="{FF2B5EF4-FFF2-40B4-BE49-F238E27FC236}">
                <a16:creationId xmlns:a16="http://schemas.microsoft.com/office/drawing/2014/main" id="{03AD0AB4-F7BF-42B8-9FAD-8410374B4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4338" y="3314700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1984" name="Text Box 128">
            <a:extLst>
              <a:ext uri="{FF2B5EF4-FFF2-40B4-BE49-F238E27FC236}">
                <a16:creationId xmlns:a16="http://schemas.microsoft.com/office/drawing/2014/main" id="{734C3A2A-6F5B-4176-81FA-AFB66B58D3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6163" y="3314700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grpSp>
        <p:nvGrpSpPr>
          <p:cNvPr id="761985" name="Group 129">
            <a:extLst>
              <a:ext uri="{FF2B5EF4-FFF2-40B4-BE49-F238E27FC236}">
                <a16:creationId xmlns:a16="http://schemas.microsoft.com/office/drawing/2014/main" id="{3F2AF199-986E-4141-ABDB-28AC853F0A99}"/>
              </a:ext>
            </a:extLst>
          </p:cNvPr>
          <p:cNvGrpSpPr>
            <a:grpSpLocks/>
          </p:cNvGrpSpPr>
          <p:nvPr/>
        </p:nvGrpSpPr>
        <p:grpSpPr bwMode="auto">
          <a:xfrm>
            <a:off x="6692900" y="3313113"/>
            <a:ext cx="352425" cy="436562"/>
            <a:chOff x="3233" y="2100"/>
            <a:chExt cx="222" cy="275"/>
          </a:xfrm>
        </p:grpSpPr>
        <p:sp>
          <p:nvSpPr>
            <p:cNvPr id="761986" name="Text Box 130">
              <a:extLst>
                <a:ext uri="{FF2B5EF4-FFF2-40B4-BE49-F238E27FC236}">
                  <a16:creationId xmlns:a16="http://schemas.microsoft.com/office/drawing/2014/main" id="{6E6DDDD8-709A-4A22-8A86-FDE12C4AA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1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1987" name="Line 131">
              <a:extLst>
                <a:ext uri="{FF2B5EF4-FFF2-40B4-BE49-F238E27FC236}">
                  <a16:creationId xmlns:a16="http://schemas.microsoft.com/office/drawing/2014/main" id="{4BA6559E-29DA-4413-8D96-9193387429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33" y="2100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1988" name="Text Box 132">
            <a:extLst>
              <a:ext uri="{FF2B5EF4-FFF2-40B4-BE49-F238E27FC236}">
                <a16:creationId xmlns:a16="http://schemas.microsoft.com/office/drawing/2014/main" id="{655E125A-7523-4964-8CE3-54EA2FE56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5813" y="34718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grpSp>
        <p:nvGrpSpPr>
          <p:cNvPr id="761989" name="Group 133">
            <a:extLst>
              <a:ext uri="{FF2B5EF4-FFF2-40B4-BE49-F238E27FC236}">
                <a16:creationId xmlns:a16="http://schemas.microsoft.com/office/drawing/2014/main" id="{AC70D9B1-1D86-4527-94CC-466CDBF78CBA}"/>
              </a:ext>
            </a:extLst>
          </p:cNvPr>
          <p:cNvGrpSpPr>
            <a:grpSpLocks/>
          </p:cNvGrpSpPr>
          <p:nvPr/>
        </p:nvGrpSpPr>
        <p:grpSpPr bwMode="auto">
          <a:xfrm>
            <a:off x="7816850" y="3314700"/>
            <a:ext cx="423863" cy="434975"/>
            <a:chOff x="3941" y="2101"/>
            <a:chExt cx="267" cy="274"/>
          </a:xfrm>
        </p:grpSpPr>
        <p:sp>
          <p:nvSpPr>
            <p:cNvPr id="761990" name="Text Box 134">
              <a:extLst>
                <a:ext uri="{FF2B5EF4-FFF2-40B4-BE49-F238E27FC236}">
                  <a16:creationId xmlns:a16="http://schemas.microsoft.com/office/drawing/2014/main" id="{72286DAF-F1ED-4373-B65F-9B4D49E3A4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1991" name="Line 135">
              <a:extLst>
                <a:ext uri="{FF2B5EF4-FFF2-40B4-BE49-F238E27FC236}">
                  <a16:creationId xmlns:a16="http://schemas.microsoft.com/office/drawing/2014/main" id="{3AC1FE6F-D0CC-4FFF-A77D-A4F9FB57C2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1992" name="Group 136">
            <a:extLst>
              <a:ext uri="{FF2B5EF4-FFF2-40B4-BE49-F238E27FC236}">
                <a16:creationId xmlns:a16="http://schemas.microsoft.com/office/drawing/2014/main" id="{74B4A4B6-69F5-4F46-8058-B658321B895D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744913"/>
            <a:ext cx="423863" cy="434975"/>
            <a:chOff x="3941" y="2101"/>
            <a:chExt cx="267" cy="274"/>
          </a:xfrm>
        </p:grpSpPr>
        <p:sp>
          <p:nvSpPr>
            <p:cNvPr id="761993" name="Text Box 137">
              <a:extLst>
                <a:ext uri="{FF2B5EF4-FFF2-40B4-BE49-F238E27FC236}">
                  <a16:creationId xmlns:a16="http://schemas.microsoft.com/office/drawing/2014/main" id="{5DB53C33-126F-4096-9C91-840E116559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1994" name="Line 138">
              <a:extLst>
                <a:ext uri="{FF2B5EF4-FFF2-40B4-BE49-F238E27FC236}">
                  <a16:creationId xmlns:a16="http://schemas.microsoft.com/office/drawing/2014/main" id="{75DC636E-E51B-45A1-998F-D0AD960231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1995" name="Text Box 139">
            <a:extLst>
              <a:ext uri="{FF2B5EF4-FFF2-40B4-BE49-F238E27FC236}">
                <a16:creationId xmlns:a16="http://schemas.microsoft.com/office/drawing/2014/main" id="{3BEAA8EE-F5E7-41E0-ACE8-F3CFA388A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7975" y="39163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1996" name="Text Box 140">
            <a:extLst>
              <a:ext uri="{FF2B5EF4-FFF2-40B4-BE49-F238E27FC236}">
                <a16:creationId xmlns:a16="http://schemas.microsoft.com/office/drawing/2014/main" id="{587EFD49-682D-41DC-BF5C-6AD8D8E38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5350" y="39163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1997" name="Text Box 141">
            <a:extLst>
              <a:ext uri="{FF2B5EF4-FFF2-40B4-BE49-F238E27FC236}">
                <a16:creationId xmlns:a16="http://schemas.microsoft.com/office/drawing/2014/main" id="{257D5185-DDEA-458A-AEB5-4F4A0DB75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0" y="3744913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grpSp>
        <p:nvGrpSpPr>
          <p:cNvPr id="761998" name="Group 142">
            <a:extLst>
              <a:ext uri="{FF2B5EF4-FFF2-40B4-BE49-F238E27FC236}">
                <a16:creationId xmlns:a16="http://schemas.microsoft.com/office/drawing/2014/main" id="{3AB0011B-6909-442A-8ED0-280179A15D5B}"/>
              </a:ext>
            </a:extLst>
          </p:cNvPr>
          <p:cNvGrpSpPr>
            <a:grpSpLocks/>
          </p:cNvGrpSpPr>
          <p:nvPr/>
        </p:nvGrpSpPr>
        <p:grpSpPr bwMode="auto">
          <a:xfrm>
            <a:off x="7278688" y="3744913"/>
            <a:ext cx="423862" cy="434975"/>
            <a:chOff x="3941" y="2101"/>
            <a:chExt cx="267" cy="274"/>
          </a:xfrm>
        </p:grpSpPr>
        <p:sp>
          <p:nvSpPr>
            <p:cNvPr id="761999" name="Text Box 143">
              <a:extLst>
                <a:ext uri="{FF2B5EF4-FFF2-40B4-BE49-F238E27FC236}">
                  <a16:creationId xmlns:a16="http://schemas.microsoft.com/office/drawing/2014/main" id="{F15FAE77-F4C9-4449-92B3-D0BA02079D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00" name="Line 144">
              <a:extLst>
                <a:ext uri="{FF2B5EF4-FFF2-40B4-BE49-F238E27FC236}">
                  <a16:creationId xmlns:a16="http://schemas.microsoft.com/office/drawing/2014/main" id="{3A6AC6E9-71DE-4369-971C-8DD4A02D30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2001" name="Text Box 145">
            <a:extLst>
              <a:ext uri="{FF2B5EF4-FFF2-40B4-BE49-F238E27FC236}">
                <a16:creationId xmlns:a16="http://schemas.microsoft.com/office/drawing/2014/main" id="{6ADCF17A-FAC8-4CF1-AB6E-315C48ED4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2075" y="39163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2</a:t>
            </a:r>
          </a:p>
        </p:txBody>
      </p:sp>
      <p:grpSp>
        <p:nvGrpSpPr>
          <p:cNvPr id="762002" name="Group 146">
            <a:extLst>
              <a:ext uri="{FF2B5EF4-FFF2-40B4-BE49-F238E27FC236}">
                <a16:creationId xmlns:a16="http://schemas.microsoft.com/office/drawing/2014/main" id="{B9A89CB0-F5CC-4738-A8FB-426612DD3FAB}"/>
              </a:ext>
            </a:extLst>
          </p:cNvPr>
          <p:cNvGrpSpPr>
            <a:grpSpLocks/>
          </p:cNvGrpSpPr>
          <p:nvPr/>
        </p:nvGrpSpPr>
        <p:grpSpPr bwMode="auto">
          <a:xfrm>
            <a:off x="4964113" y="4208463"/>
            <a:ext cx="3209925" cy="434975"/>
            <a:chOff x="2144" y="2664"/>
            <a:chExt cx="2022" cy="274"/>
          </a:xfrm>
        </p:grpSpPr>
        <p:sp>
          <p:nvSpPr>
            <p:cNvPr id="762003" name="Text Box 147">
              <a:extLst>
                <a:ext uri="{FF2B5EF4-FFF2-40B4-BE49-F238E27FC236}">
                  <a16:creationId xmlns:a16="http://schemas.microsoft.com/office/drawing/2014/main" id="{0259C78A-6A44-48D9-913D-B829ACCB3C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4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2004" name="Text Box 148">
              <a:extLst>
                <a:ext uri="{FF2B5EF4-FFF2-40B4-BE49-F238E27FC236}">
                  <a16:creationId xmlns:a16="http://schemas.microsoft.com/office/drawing/2014/main" id="{B48AD1DC-F963-4466-920B-423BEFE5DF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5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grpSp>
          <p:nvGrpSpPr>
            <p:cNvPr id="762005" name="Group 149">
              <a:extLst>
                <a:ext uri="{FF2B5EF4-FFF2-40B4-BE49-F238E27FC236}">
                  <a16:creationId xmlns:a16="http://schemas.microsoft.com/office/drawing/2014/main" id="{A30BA67A-9457-4632-ADA7-4D168FAE6A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3" y="2664"/>
              <a:ext cx="267" cy="274"/>
              <a:chOff x="3941" y="2101"/>
              <a:chExt cx="267" cy="274"/>
            </a:xfrm>
          </p:grpSpPr>
          <p:sp>
            <p:nvSpPr>
              <p:cNvPr id="762006" name="Text Box 150">
                <a:extLst>
                  <a:ext uri="{FF2B5EF4-FFF2-40B4-BE49-F238E27FC236}">
                    <a16:creationId xmlns:a16="http://schemas.microsoft.com/office/drawing/2014/main" id="{34E453DB-7244-4D89-AC75-A4DA2A45DE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2</a:t>
                </a:r>
              </a:p>
            </p:txBody>
          </p:sp>
          <p:sp>
            <p:nvSpPr>
              <p:cNvPr id="762007" name="Line 151">
                <a:extLst>
                  <a:ext uri="{FF2B5EF4-FFF2-40B4-BE49-F238E27FC236}">
                    <a16:creationId xmlns:a16="http://schemas.microsoft.com/office/drawing/2014/main" id="{A5313005-65A4-423F-9BB8-F6ADE16624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08" name="Text Box 152">
              <a:extLst>
                <a:ext uri="{FF2B5EF4-FFF2-40B4-BE49-F238E27FC236}">
                  <a16:creationId xmlns:a16="http://schemas.microsoft.com/office/drawing/2014/main" id="{33A6AA6D-38F4-41AE-9A98-2E1E66351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0" y="2772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</a:t>
              </a: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09" name="Text Box 153">
              <a:extLst>
                <a:ext uri="{FF2B5EF4-FFF2-40B4-BE49-F238E27FC236}">
                  <a16:creationId xmlns:a16="http://schemas.microsoft.com/office/drawing/2014/main" id="{40B47801-BB80-4B32-835B-F3C5A48AF9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10" name="Text Box 154">
              <a:extLst>
                <a:ext uri="{FF2B5EF4-FFF2-40B4-BE49-F238E27FC236}">
                  <a16:creationId xmlns:a16="http://schemas.microsoft.com/office/drawing/2014/main" id="{11792CCF-0992-46EC-9988-C803AFBCEE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</p:grpSp>
      <p:grpSp>
        <p:nvGrpSpPr>
          <p:cNvPr id="762011" name="Group 155">
            <a:extLst>
              <a:ext uri="{FF2B5EF4-FFF2-40B4-BE49-F238E27FC236}">
                <a16:creationId xmlns:a16="http://schemas.microsoft.com/office/drawing/2014/main" id="{C2FE75AA-D2A5-4DEE-8ECF-944EBCA10708}"/>
              </a:ext>
            </a:extLst>
          </p:cNvPr>
          <p:cNvGrpSpPr>
            <a:grpSpLocks/>
          </p:cNvGrpSpPr>
          <p:nvPr/>
        </p:nvGrpSpPr>
        <p:grpSpPr bwMode="auto">
          <a:xfrm>
            <a:off x="4957763" y="4643438"/>
            <a:ext cx="3381375" cy="434975"/>
            <a:chOff x="2140" y="2938"/>
            <a:chExt cx="2130" cy="274"/>
          </a:xfrm>
        </p:grpSpPr>
        <p:grpSp>
          <p:nvGrpSpPr>
            <p:cNvPr id="762012" name="Group 156">
              <a:extLst>
                <a:ext uri="{FF2B5EF4-FFF2-40B4-BE49-F238E27FC236}">
                  <a16:creationId xmlns:a16="http://schemas.microsoft.com/office/drawing/2014/main" id="{6FE1B891-48B6-47EB-A548-AFDB9CE5BA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40" y="2938"/>
              <a:ext cx="267" cy="274"/>
              <a:chOff x="3941" y="2101"/>
              <a:chExt cx="267" cy="274"/>
            </a:xfrm>
          </p:grpSpPr>
          <p:sp>
            <p:nvSpPr>
              <p:cNvPr id="762013" name="Text Box 157">
                <a:extLst>
                  <a:ext uri="{FF2B5EF4-FFF2-40B4-BE49-F238E27FC236}">
                    <a16:creationId xmlns:a16="http://schemas.microsoft.com/office/drawing/2014/main" id="{35218F8B-E181-4D9F-89A2-B62AC1193A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1</a:t>
                </a:r>
              </a:p>
            </p:txBody>
          </p:sp>
          <p:sp>
            <p:nvSpPr>
              <p:cNvPr id="762014" name="Line 158">
                <a:extLst>
                  <a:ext uri="{FF2B5EF4-FFF2-40B4-BE49-F238E27FC236}">
                    <a16:creationId xmlns:a16="http://schemas.microsoft.com/office/drawing/2014/main" id="{5D61CB17-CF88-4CC9-9FF7-33884557A7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15" name="Text Box 159">
              <a:extLst>
                <a:ext uri="{FF2B5EF4-FFF2-40B4-BE49-F238E27FC236}">
                  <a16:creationId xmlns:a16="http://schemas.microsoft.com/office/drawing/2014/main" id="{203F87CE-2665-4F9A-8861-D2E1F454C6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0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2016" name="Text Box 160">
              <a:extLst>
                <a:ext uri="{FF2B5EF4-FFF2-40B4-BE49-F238E27FC236}">
                  <a16:creationId xmlns:a16="http://schemas.microsoft.com/office/drawing/2014/main" id="{DAE9360D-2175-429C-93F7-57DA4D7851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8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17" name="Text Box 161">
              <a:extLst>
                <a:ext uri="{FF2B5EF4-FFF2-40B4-BE49-F238E27FC236}">
                  <a16:creationId xmlns:a16="http://schemas.microsoft.com/office/drawing/2014/main" id="{66F5EF01-29B7-4808-83C1-E023D2D622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grpSp>
          <p:nvGrpSpPr>
            <p:cNvPr id="762018" name="Group 162">
              <a:extLst>
                <a:ext uri="{FF2B5EF4-FFF2-40B4-BE49-F238E27FC236}">
                  <a16:creationId xmlns:a16="http://schemas.microsoft.com/office/drawing/2014/main" id="{13EB8CE3-AEC6-44D1-B766-7F4ABDFE23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0" y="2938"/>
              <a:ext cx="267" cy="274"/>
              <a:chOff x="3941" y="2101"/>
              <a:chExt cx="267" cy="274"/>
            </a:xfrm>
          </p:grpSpPr>
          <p:sp>
            <p:nvSpPr>
              <p:cNvPr id="762019" name="Text Box 163">
                <a:extLst>
                  <a:ext uri="{FF2B5EF4-FFF2-40B4-BE49-F238E27FC236}">
                    <a16:creationId xmlns:a16="http://schemas.microsoft.com/office/drawing/2014/main" id="{10A341D1-5324-4BEC-BF2B-642B7173EF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3</a:t>
                </a:r>
              </a:p>
            </p:txBody>
          </p:sp>
          <p:sp>
            <p:nvSpPr>
              <p:cNvPr id="762020" name="Line 164">
                <a:extLst>
                  <a:ext uri="{FF2B5EF4-FFF2-40B4-BE49-F238E27FC236}">
                    <a16:creationId xmlns:a16="http://schemas.microsoft.com/office/drawing/2014/main" id="{5ABD9C56-BC37-4C89-A885-C70ECB427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21" name="Text Box 165">
              <a:extLst>
                <a:ext uri="{FF2B5EF4-FFF2-40B4-BE49-F238E27FC236}">
                  <a16:creationId xmlns:a16="http://schemas.microsoft.com/office/drawing/2014/main" id="{D2678547-0AFC-4300-84CD-4ECD1141C9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6" y="3046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</a:t>
              </a: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</p:grpSp>
      <p:grpSp>
        <p:nvGrpSpPr>
          <p:cNvPr id="762022" name="Group 166">
            <a:extLst>
              <a:ext uri="{FF2B5EF4-FFF2-40B4-BE49-F238E27FC236}">
                <a16:creationId xmlns:a16="http://schemas.microsoft.com/office/drawing/2014/main" id="{E2FB6459-E0F9-4379-8563-C66D33D06920}"/>
              </a:ext>
            </a:extLst>
          </p:cNvPr>
          <p:cNvGrpSpPr>
            <a:grpSpLocks/>
          </p:cNvGrpSpPr>
          <p:nvPr/>
        </p:nvGrpSpPr>
        <p:grpSpPr bwMode="auto">
          <a:xfrm>
            <a:off x="4976813" y="5102225"/>
            <a:ext cx="3217862" cy="434975"/>
            <a:chOff x="2152" y="3227"/>
            <a:chExt cx="2027" cy="274"/>
          </a:xfrm>
        </p:grpSpPr>
        <p:sp>
          <p:nvSpPr>
            <p:cNvPr id="762023" name="Text Box 167">
              <a:extLst>
                <a:ext uri="{FF2B5EF4-FFF2-40B4-BE49-F238E27FC236}">
                  <a16:creationId xmlns:a16="http://schemas.microsoft.com/office/drawing/2014/main" id="{2625D656-DED4-4557-808D-BB5AD7749C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grpSp>
          <p:nvGrpSpPr>
            <p:cNvPr id="762024" name="Group 168">
              <a:extLst>
                <a:ext uri="{FF2B5EF4-FFF2-40B4-BE49-F238E27FC236}">
                  <a16:creationId xmlns:a16="http://schemas.microsoft.com/office/drawing/2014/main" id="{9D964C68-6846-4839-B7E5-817E67E26A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4" y="3227"/>
              <a:ext cx="267" cy="274"/>
              <a:chOff x="3941" y="2101"/>
              <a:chExt cx="267" cy="274"/>
            </a:xfrm>
          </p:grpSpPr>
          <p:sp>
            <p:nvSpPr>
              <p:cNvPr id="762025" name="Text Box 169">
                <a:extLst>
                  <a:ext uri="{FF2B5EF4-FFF2-40B4-BE49-F238E27FC236}">
                    <a16:creationId xmlns:a16="http://schemas.microsoft.com/office/drawing/2014/main" id="{378134A1-7E17-4B8E-A307-D02C09BC00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2</a:t>
                </a:r>
              </a:p>
            </p:txBody>
          </p:sp>
          <p:sp>
            <p:nvSpPr>
              <p:cNvPr id="762026" name="Line 170">
                <a:extLst>
                  <a:ext uri="{FF2B5EF4-FFF2-40B4-BE49-F238E27FC236}">
                    <a16:creationId xmlns:a16="http://schemas.microsoft.com/office/drawing/2014/main" id="{7DAD3489-B7D1-4A37-8BDA-DFF73426E0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27" name="Text Box 171">
              <a:extLst>
                <a:ext uri="{FF2B5EF4-FFF2-40B4-BE49-F238E27FC236}">
                  <a16:creationId xmlns:a16="http://schemas.microsoft.com/office/drawing/2014/main" id="{BFD9EB11-A1DA-469A-9DBB-1728BBDC29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8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28" name="Text Box 172">
              <a:extLst>
                <a:ext uri="{FF2B5EF4-FFF2-40B4-BE49-F238E27FC236}">
                  <a16:creationId xmlns:a16="http://schemas.microsoft.com/office/drawing/2014/main" id="{5B977E8A-37DB-4256-986F-9B3C157966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29" name="Text Box 173">
              <a:extLst>
                <a:ext uri="{FF2B5EF4-FFF2-40B4-BE49-F238E27FC236}">
                  <a16:creationId xmlns:a16="http://schemas.microsoft.com/office/drawing/2014/main" id="{122B53B1-2147-486C-876A-67FB2C324B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4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762030" name="Text Box 174">
              <a:extLst>
                <a:ext uri="{FF2B5EF4-FFF2-40B4-BE49-F238E27FC236}">
                  <a16:creationId xmlns:a16="http://schemas.microsoft.com/office/drawing/2014/main" id="{481C9195-DF71-4F52-BDE0-4A75BA4C8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5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</p:grpSp>
      <p:grpSp>
        <p:nvGrpSpPr>
          <p:cNvPr id="762031" name="Group 175">
            <a:extLst>
              <a:ext uri="{FF2B5EF4-FFF2-40B4-BE49-F238E27FC236}">
                <a16:creationId xmlns:a16="http://schemas.microsoft.com/office/drawing/2014/main" id="{7EF3D1BC-3DF9-471F-A3DB-CB9F55AEC15D}"/>
              </a:ext>
            </a:extLst>
          </p:cNvPr>
          <p:cNvGrpSpPr>
            <a:grpSpLocks/>
          </p:cNvGrpSpPr>
          <p:nvPr/>
        </p:nvGrpSpPr>
        <p:grpSpPr bwMode="auto">
          <a:xfrm>
            <a:off x="4970463" y="5548313"/>
            <a:ext cx="3249612" cy="434975"/>
            <a:chOff x="2148" y="3508"/>
            <a:chExt cx="2047" cy="274"/>
          </a:xfrm>
        </p:grpSpPr>
        <p:sp>
          <p:nvSpPr>
            <p:cNvPr id="762032" name="Text Box 176">
              <a:extLst>
                <a:ext uri="{FF2B5EF4-FFF2-40B4-BE49-F238E27FC236}">
                  <a16:creationId xmlns:a16="http://schemas.microsoft.com/office/drawing/2014/main" id="{9EACDD39-29B1-4282-9F8E-485700C0EF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8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2033" name="Text Box 177">
              <a:extLst>
                <a:ext uri="{FF2B5EF4-FFF2-40B4-BE49-F238E27FC236}">
                  <a16:creationId xmlns:a16="http://schemas.microsoft.com/office/drawing/2014/main" id="{13261772-F941-4A6D-9E15-DB4C80E0CE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34" name="Text Box 178">
              <a:extLst>
                <a:ext uri="{FF2B5EF4-FFF2-40B4-BE49-F238E27FC236}">
                  <a16:creationId xmlns:a16="http://schemas.microsoft.com/office/drawing/2014/main" id="{60625B57-F28E-4EFC-81D3-30678D03EA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762035" name="Text Box 179">
              <a:extLst>
                <a:ext uri="{FF2B5EF4-FFF2-40B4-BE49-F238E27FC236}">
                  <a16:creationId xmlns:a16="http://schemas.microsoft.com/office/drawing/2014/main" id="{8741178C-6289-4F4D-A973-7D5A0B6E59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grpSp>
          <p:nvGrpSpPr>
            <p:cNvPr id="762036" name="Group 180">
              <a:extLst>
                <a:ext uri="{FF2B5EF4-FFF2-40B4-BE49-F238E27FC236}">
                  <a16:creationId xmlns:a16="http://schemas.microsoft.com/office/drawing/2014/main" id="{DA99F5D5-E3F4-4D3B-A828-574ABD4C71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6" y="3508"/>
              <a:ext cx="267" cy="274"/>
              <a:chOff x="3941" y="2101"/>
              <a:chExt cx="267" cy="274"/>
            </a:xfrm>
          </p:grpSpPr>
          <p:sp>
            <p:nvSpPr>
              <p:cNvPr id="762037" name="Text Box 181">
                <a:extLst>
                  <a:ext uri="{FF2B5EF4-FFF2-40B4-BE49-F238E27FC236}">
                    <a16:creationId xmlns:a16="http://schemas.microsoft.com/office/drawing/2014/main" id="{7D2FC427-D035-4E4B-8C5E-D2DBE1BECC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3</a:t>
                </a:r>
              </a:p>
            </p:txBody>
          </p:sp>
          <p:sp>
            <p:nvSpPr>
              <p:cNvPr id="762038" name="Line 182">
                <a:extLst>
                  <a:ext uri="{FF2B5EF4-FFF2-40B4-BE49-F238E27FC236}">
                    <a16:creationId xmlns:a16="http://schemas.microsoft.com/office/drawing/2014/main" id="{1B763C79-8013-4C63-B898-9D6529AEB1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2039" name="Group 183">
              <a:extLst>
                <a:ext uri="{FF2B5EF4-FFF2-40B4-BE49-F238E27FC236}">
                  <a16:creationId xmlns:a16="http://schemas.microsoft.com/office/drawing/2014/main" id="{4EE7C957-DECA-4381-B471-04DD0A48CF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8" y="3508"/>
              <a:ext cx="267" cy="274"/>
              <a:chOff x="3941" y="2101"/>
              <a:chExt cx="267" cy="274"/>
            </a:xfrm>
          </p:grpSpPr>
          <p:sp>
            <p:nvSpPr>
              <p:cNvPr id="762040" name="Text Box 184">
                <a:extLst>
                  <a:ext uri="{FF2B5EF4-FFF2-40B4-BE49-F238E27FC236}">
                    <a16:creationId xmlns:a16="http://schemas.microsoft.com/office/drawing/2014/main" id="{6A4B8F94-E2AA-4744-9E13-EFCC1F1D1A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4</a:t>
                </a:r>
              </a:p>
            </p:txBody>
          </p:sp>
          <p:sp>
            <p:nvSpPr>
              <p:cNvPr id="762041" name="Line 185">
                <a:extLst>
                  <a:ext uri="{FF2B5EF4-FFF2-40B4-BE49-F238E27FC236}">
                    <a16:creationId xmlns:a16="http://schemas.microsoft.com/office/drawing/2014/main" id="{CA8F19E1-F288-4616-B325-4554FE7726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2042" name="Group 186">
            <a:extLst>
              <a:ext uri="{FF2B5EF4-FFF2-40B4-BE49-F238E27FC236}">
                <a16:creationId xmlns:a16="http://schemas.microsoft.com/office/drawing/2014/main" id="{7AFEDD02-012F-48B0-977B-C3B47B7C4855}"/>
              </a:ext>
            </a:extLst>
          </p:cNvPr>
          <p:cNvGrpSpPr>
            <a:grpSpLocks/>
          </p:cNvGrpSpPr>
          <p:nvPr/>
        </p:nvGrpSpPr>
        <p:grpSpPr bwMode="auto">
          <a:xfrm>
            <a:off x="4892675" y="5978525"/>
            <a:ext cx="3340100" cy="434975"/>
            <a:chOff x="2099" y="3779"/>
            <a:chExt cx="2104" cy="274"/>
          </a:xfrm>
        </p:grpSpPr>
        <p:grpSp>
          <p:nvGrpSpPr>
            <p:cNvPr id="762043" name="Group 187">
              <a:extLst>
                <a:ext uri="{FF2B5EF4-FFF2-40B4-BE49-F238E27FC236}">
                  <a16:creationId xmlns:a16="http://schemas.microsoft.com/office/drawing/2014/main" id="{C14103A5-6FF1-4005-900F-B60A588656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99" y="3779"/>
              <a:ext cx="267" cy="274"/>
              <a:chOff x="3941" y="2101"/>
              <a:chExt cx="267" cy="274"/>
            </a:xfrm>
          </p:grpSpPr>
          <p:sp>
            <p:nvSpPr>
              <p:cNvPr id="762044" name="Text Box 188">
                <a:extLst>
                  <a:ext uri="{FF2B5EF4-FFF2-40B4-BE49-F238E27FC236}">
                    <a16:creationId xmlns:a16="http://schemas.microsoft.com/office/drawing/2014/main" id="{92ABEA2F-4A07-468A-8335-1D3017FE94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1</a:t>
                </a:r>
              </a:p>
            </p:txBody>
          </p:sp>
          <p:sp>
            <p:nvSpPr>
              <p:cNvPr id="762045" name="Line 189">
                <a:extLst>
                  <a:ext uri="{FF2B5EF4-FFF2-40B4-BE49-F238E27FC236}">
                    <a16:creationId xmlns:a16="http://schemas.microsoft.com/office/drawing/2014/main" id="{7B60211D-2299-4C69-89D7-5BE773FB88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46" name="Text Box 190">
              <a:extLst>
                <a:ext uri="{FF2B5EF4-FFF2-40B4-BE49-F238E27FC236}">
                  <a16:creationId xmlns:a16="http://schemas.microsoft.com/office/drawing/2014/main" id="{CEC5C0CB-6A7B-4A55-9D32-B9E2C6F443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3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47" name="Text Box 191">
              <a:extLst>
                <a:ext uri="{FF2B5EF4-FFF2-40B4-BE49-F238E27FC236}">
                  <a16:creationId xmlns:a16="http://schemas.microsoft.com/office/drawing/2014/main" id="{DE470A55-D215-4804-9792-64D38C48B1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48" name="Text Box 192">
              <a:extLst>
                <a:ext uri="{FF2B5EF4-FFF2-40B4-BE49-F238E27FC236}">
                  <a16:creationId xmlns:a16="http://schemas.microsoft.com/office/drawing/2014/main" id="{CDAD1F3C-89E8-4CD6-A964-4FFEE2B606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4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grpSp>
          <p:nvGrpSpPr>
            <p:cNvPr id="762049" name="Group 193">
              <a:extLst>
                <a:ext uri="{FF2B5EF4-FFF2-40B4-BE49-F238E27FC236}">
                  <a16:creationId xmlns:a16="http://schemas.microsoft.com/office/drawing/2014/main" id="{56B5D111-9104-4BB9-BC2E-13B59E6B2F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29" y="3779"/>
              <a:ext cx="267" cy="274"/>
              <a:chOff x="3941" y="2101"/>
              <a:chExt cx="267" cy="274"/>
            </a:xfrm>
          </p:grpSpPr>
          <p:sp>
            <p:nvSpPr>
              <p:cNvPr id="762050" name="Text Box 194">
                <a:extLst>
                  <a:ext uri="{FF2B5EF4-FFF2-40B4-BE49-F238E27FC236}">
                    <a16:creationId xmlns:a16="http://schemas.microsoft.com/office/drawing/2014/main" id="{8AEFD187-E329-4454-B650-BCC68E19CA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4</a:t>
                </a:r>
              </a:p>
            </p:txBody>
          </p:sp>
          <p:sp>
            <p:nvSpPr>
              <p:cNvPr id="762051" name="Line 195">
                <a:extLst>
                  <a:ext uri="{FF2B5EF4-FFF2-40B4-BE49-F238E27FC236}">
                    <a16:creationId xmlns:a16="http://schemas.microsoft.com/office/drawing/2014/main" id="{627BC680-5B4E-4275-9143-66841A8F44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52" name="Text Box 196">
              <a:extLst>
                <a:ext uri="{FF2B5EF4-FFF2-40B4-BE49-F238E27FC236}">
                  <a16:creationId xmlns:a16="http://schemas.microsoft.com/office/drawing/2014/main" id="{90210E79-71CA-495C-9487-EDBF522B4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4</a:t>
              </a:r>
            </a:p>
          </p:txBody>
        </p:sp>
      </p:grpSp>
      <p:grpSp>
        <p:nvGrpSpPr>
          <p:cNvPr id="762053" name="Group 197">
            <a:extLst>
              <a:ext uri="{FF2B5EF4-FFF2-40B4-BE49-F238E27FC236}">
                <a16:creationId xmlns:a16="http://schemas.microsoft.com/office/drawing/2014/main" id="{E68BD00A-1D68-4FA7-9AAD-0ED9ED5A7490}"/>
              </a:ext>
            </a:extLst>
          </p:cNvPr>
          <p:cNvGrpSpPr>
            <a:grpSpLocks/>
          </p:cNvGrpSpPr>
          <p:nvPr/>
        </p:nvGrpSpPr>
        <p:grpSpPr bwMode="auto">
          <a:xfrm>
            <a:off x="336550" y="2422525"/>
            <a:ext cx="4019550" cy="3860800"/>
            <a:chOff x="212" y="1526"/>
            <a:chExt cx="2532" cy="2432"/>
          </a:xfrm>
        </p:grpSpPr>
        <p:sp>
          <p:nvSpPr>
            <p:cNvPr id="762054" name="Rectangle 198">
              <a:extLst>
                <a:ext uri="{FF2B5EF4-FFF2-40B4-BE49-F238E27FC236}">
                  <a16:creationId xmlns:a16="http://schemas.microsoft.com/office/drawing/2014/main" id="{C39C9BA3-4BDA-4DB5-A328-D150238EAD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" y="1526"/>
              <a:ext cx="2532" cy="2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en-US" sz="2400"/>
                <a:t>If </a:t>
              </a:r>
              <a:r>
                <a:rPr lang="en-US" altLang="en-US" sz="2400">
                  <a:latin typeface="Comic Sans MS" panose="030F0702030302020204" pitchFamily="66" charset="0"/>
                  <a:sym typeface="Symbol" panose="05050102010706020507" pitchFamily="18" charset="2"/>
                </a:rPr>
                <a:t>x</a:t>
              </a:r>
              <a:r>
                <a:rPr lang="en-US" altLang="en-US" sz="2400" baseline="-25000">
                  <a:latin typeface="Comic Sans MS" panose="030F0702030302020204" pitchFamily="66" charset="0"/>
                  <a:sym typeface="Symbol" panose="05050102010706020507" pitchFamily="18" charset="2"/>
                </a:rPr>
                <a:t>i</a:t>
              </a:r>
              <a:r>
                <a:rPr lang="en-US" altLang="en-US" sz="2400">
                  <a:latin typeface="Comic Sans MS" panose="030F0702030302020204" pitchFamily="66" charset="0"/>
                  <a:sym typeface="Symbol" panose="05050102010706020507" pitchFamily="18" charset="2"/>
                </a:rPr>
                <a:t> = y</a:t>
              </a:r>
              <a:r>
                <a:rPr lang="en-US" altLang="en-US" sz="2400" baseline="-25000">
                  <a:latin typeface="Comic Sans MS" panose="030F0702030302020204" pitchFamily="66" charset="0"/>
                  <a:sym typeface="Symbol" panose="05050102010706020507" pitchFamily="18" charset="2"/>
                </a:rPr>
                <a:t>j</a:t>
              </a:r>
              <a:endParaRPr lang="en-US" altLang="en-US" sz="2400">
                <a:latin typeface="Comic Sans MS" panose="030F0702030302020204" pitchFamily="66" charset="0"/>
                <a:sym typeface="Symbol" panose="05050102010706020507" pitchFamily="18" charset="2"/>
              </a:endParaRPr>
            </a:p>
            <a:p>
              <a:pPr>
                <a:buFontTx/>
                <a:buNone/>
              </a:pPr>
              <a:r>
                <a:rPr lang="en-US" altLang="en-US" sz="2400" baseline="-25000">
                  <a:latin typeface="Comic Sans MS" panose="030F0702030302020204" pitchFamily="66" charset="0"/>
                  <a:sym typeface="Symbol" panose="05050102010706020507" pitchFamily="18" charset="2"/>
                </a:rPr>
                <a:t>	</a:t>
              </a:r>
              <a:r>
                <a:rPr lang="en-US" altLang="en-US" sz="2400">
                  <a:solidFill>
                    <a:srgbClr val="336699"/>
                  </a:solidFill>
                  <a:latin typeface="Comic Sans MS" panose="030F0702030302020204" pitchFamily="66" charset="0"/>
                  <a:sym typeface="Symbol" panose="05050102010706020507" pitchFamily="18" charset="2"/>
                </a:rPr>
                <a:t>b[i, j] = “   ”</a:t>
              </a:r>
            </a:p>
            <a:p>
              <a:pPr>
                <a:buFontTx/>
                <a:buNone/>
              </a:pPr>
              <a:r>
                <a:rPr lang="en-US" altLang="en-US" sz="2400">
                  <a:sym typeface="Symbol" panose="05050102010706020507" pitchFamily="18" charset="2"/>
                </a:rPr>
                <a:t>Else if</a:t>
              </a:r>
              <a:r>
                <a:rPr lang="en-US" altLang="en-US" sz="2400">
                  <a:latin typeface="Comic Sans MS" panose="030F0702030302020204" pitchFamily="66" charset="0"/>
                  <a:sym typeface="Symbol" panose="05050102010706020507" pitchFamily="18" charset="2"/>
                </a:rPr>
                <a:t> 		         c[i - 1, j] ≥ c[i, j-1]</a:t>
              </a:r>
            </a:p>
            <a:p>
              <a:pPr>
                <a:buFontTx/>
                <a:buNone/>
              </a:pPr>
              <a:r>
                <a:rPr lang="en-US" altLang="en-US" sz="2400"/>
                <a:t>		</a:t>
              </a:r>
              <a:r>
                <a:rPr lang="en-US" altLang="en-US" sz="2400">
                  <a:solidFill>
                    <a:srgbClr val="336699"/>
                  </a:solidFill>
                  <a:latin typeface="Comic Sans MS" panose="030F0702030302020204" pitchFamily="66" charset="0"/>
                  <a:sym typeface="Symbol" panose="05050102010706020507" pitchFamily="18" charset="2"/>
                </a:rPr>
                <a:t>b[i, j] = “  ”</a:t>
              </a:r>
            </a:p>
            <a:p>
              <a:pPr>
                <a:buFontTx/>
                <a:buNone/>
              </a:pPr>
              <a:r>
                <a:rPr lang="en-US" altLang="en-US" sz="2400">
                  <a:sym typeface="Symbol" panose="05050102010706020507" pitchFamily="18" charset="2"/>
                </a:rPr>
                <a:t>else</a:t>
              </a:r>
            </a:p>
            <a:p>
              <a:pPr>
                <a:buFontTx/>
                <a:buNone/>
              </a:pPr>
              <a:r>
                <a:rPr lang="en-US" altLang="en-US" sz="2400">
                  <a:latin typeface="Comic Sans MS" panose="030F0702030302020204" pitchFamily="66" charset="0"/>
                  <a:sym typeface="Symbol" panose="05050102010706020507" pitchFamily="18" charset="2"/>
                </a:rPr>
                <a:t>		</a:t>
              </a:r>
              <a:r>
                <a:rPr lang="en-US" altLang="en-US" sz="2400">
                  <a:solidFill>
                    <a:srgbClr val="336699"/>
                  </a:solidFill>
                  <a:latin typeface="Comic Sans MS" panose="030F0702030302020204" pitchFamily="66" charset="0"/>
                  <a:sym typeface="Symbol" panose="05050102010706020507" pitchFamily="18" charset="2"/>
                </a:rPr>
                <a:t>b[i, j] = “  ”</a:t>
              </a:r>
              <a:endParaRPr lang="en-US" altLang="en-US" sz="2400">
                <a:solidFill>
                  <a:srgbClr val="336699"/>
                </a:solidFill>
              </a:endParaRPr>
            </a:p>
          </p:txBody>
        </p:sp>
        <p:sp>
          <p:nvSpPr>
            <p:cNvPr id="762055" name="Line 199">
              <a:extLst>
                <a:ext uri="{FF2B5EF4-FFF2-40B4-BE49-F238E27FC236}">
                  <a16:creationId xmlns:a16="http://schemas.microsoft.com/office/drawing/2014/main" id="{CF0FD272-8E36-4475-BD94-41766EB6A1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11" y="1885"/>
              <a:ext cx="174" cy="174"/>
            </a:xfrm>
            <a:prstGeom prst="line">
              <a:avLst/>
            </a:prstGeom>
            <a:noFill/>
            <a:ln w="12700">
              <a:solidFill>
                <a:srgbClr val="336699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982" grpId="0"/>
      <p:bldP spid="761983" grpId="0"/>
      <p:bldP spid="761984" grpId="0"/>
      <p:bldP spid="761988" grpId="0"/>
      <p:bldP spid="761995" grpId="0"/>
      <p:bldP spid="761996" grpId="0"/>
      <p:bldP spid="761997" grpId="0"/>
      <p:bldP spid="762001" grpId="0"/>
    </p:bldLst>
  </p:timing>
</p:sld>
</file>

<file path=ppt/slides/slide4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3906" name="Rectangle 2">
            <a:extLst>
              <a:ext uri="{FF2B5EF4-FFF2-40B4-BE49-F238E27FC236}">
                <a16:creationId xmlns:a16="http://schemas.microsoft.com/office/drawing/2014/main" id="{75ACF43B-721A-4C20-9FA4-3CD101B1DC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229600" cy="669925"/>
          </a:xfrm>
        </p:spPr>
        <p:txBody>
          <a:bodyPr/>
          <a:lstStyle/>
          <a:p>
            <a:r>
              <a:rPr lang="en-US" altLang="en-US" dirty="0"/>
              <a:t>Constructing a LCS</a:t>
            </a:r>
          </a:p>
        </p:txBody>
      </p:sp>
      <p:sp>
        <p:nvSpPr>
          <p:cNvPr id="763907" name="Rectangle 3">
            <a:extLst>
              <a:ext uri="{FF2B5EF4-FFF2-40B4-BE49-F238E27FC236}">
                <a16:creationId xmlns:a16="http://schemas.microsoft.com/office/drawing/2014/main" id="{D62A1534-599D-480E-8D3C-34F8523B69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013" y="1146175"/>
            <a:ext cx="8801100" cy="1697038"/>
          </a:xfrm>
        </p:spPr>
        <p:txBody>
          <a:bodyPr/>
          <a:lstStyle/>
          <a:p>
            <a:r>
              <a:rPr lang="en-US" altLang="en-US" sz="2400"/>
              <a:t>Start at </a:t>
            </a:r>
            <a:r>
              <a:rPr lang="en-US" altLang="en-US" sz="2400">
                <a:latin typeface="Comic Sans MS" panose="030F0702030302020204" pitchFamily="66" charset="0"/>
              </a:rPr>
              <a:t>b[m, n]</a:t>
            </a:r>
            <a:r>
              <a:rPr lang="en-US" altLang="en-US" sz="2400"/>
              <a:t> and follow the arrows</a:t>
            </a:r>
          </a:p>
          <a:p>
            <a:r>
              <a:rPr lang="en-US" altLang="en-US" sz="2400"/>
              <a:t>When we encounter a “    “ in </a:t>
            </a:r>
            <a:r>
              <a:rPr lang="en-US" altLang="en-US" sz="2400">
                <a:latin typeface="Comic Sans MS" panose="030F0702030302020204" pitchFamily="66" charset="0"/>
              </a:rPr>
              <a:t>b[i, j] 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 x</a:t>
            </a:r>
            <a:r>
              <a:rPr lang="en-US" altLang="en-US" sz="2400" baseline="-25000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 = y</a:t>
            </a:r>
            <a:r>
              <a:rPr lang="en-US" altLang="en-US" sz="2400" baseline="-25000">
                <a:latin typeface="Comic Sans MS" panose="030F0702030302020204" pitchFamily="66" charset="0"/>
                <a:sym typeface="Symbol" panose="05050102010706020507" pitchFamily="18" charset="2"/>
              </a:rPr>
              <a:t>j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ym typeface="Symbol" panose="05050102010706020507" pitchFamily="18" charset="2"/>
              </a:rPr>
              <a:t> is an element of the LCS </a:t>
            </a:r>
          </a:p>
        </p:txBody>
      </p:sp>
      <p:graphicFrame>
        <p:nvGraphicFramePr>
          <p:cNvPr id="763908" name="Group 4">
            <a:extLst>
              <a:ext uri="{FF2B5EF4-FFF2-40B4-BE49-F238E27FC236}">
                <a16:creationId xmlns:a16="http://schemas.microsoft.com/office/drawing/2014/main" id="{32369615-AE6A-48C0-B8BD-B41B2FAA69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6559844"/>
              </p:ext>
            </p:extLst>
          </p:nvPr>
        </p:nvGraphicFramePr>
        <p:xfrm>
          <a:off x="1949450" y="3113086"/>
          <a:ext cx="4102100" cy="3556003"/>
        </p:xfrm>
        <a:graphic>
          <a:graphicData uri="http://schemas.openxmlformats.org/drawingml/2006/table">
            <a:tbl>
              <a:tblPr/>
              <a:tblGrid>
                <a:gridCol w="585788">
                  <a:extLst>
                    <a:ext uri="{9D8B030D-6E8A-4147-A177-3AD203B41FA5}">
                      <a16:colId xmlns:a16="http://schemas.microsoft.com/office/drawing/2014/main" val="3747561229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2969071049"/>
                    </a:ext>
                  </a:extLst>
                </a:gridCol>
                <a:gridCol w="585788">
                  <a:extLst>
                    <a:ext uri="{9D8B030D-6E8A-4147-A177-3AD203B41FA5}">
                      <a16:colId xmlns:a16="http://schemas.microsoft.com/office/drawing/2014/main" val="2906627527"/>
                    </a:ext>
                  </a:extLst>
                </a:gridCol>
                <a:gridCol w="587375">
                  <a:extLst>
                    <a:ext uri="{9D8B030D-6E8A-4147-A177-3AD203B41FA5}">
                      <a16:colId xmlns:a16="http://schemas.microsoft.com/office/drawing/2014/main" val="597112688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4035294115"/>
                    </a:ext>
                  </a:extLst>
                </a:gridCol>
                <a:gridCol w="585788">
                  <a:extLst>
                    <a:ext uri="{9D8B030D-6E8A-4147-A177-3AD203B41FA5}">
                      <a16:colId xmlns:a16="http://schemas.microsoft.com/office/drawing/2014/main" val="3102646501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1086290326"/>
                    </a:ext>
                  </a:extLst>
                </a:gridCol>
              </a:tblGrid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1008652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30473852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4613747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08428223"/>
                  </a:ext>
                </a:extLst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2784420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8089507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0510758"/>
                  </a:ext>
                </a:extLst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2128921"/>
                  </a:ext>
                </a:extLst>
              </a:tr>
            </a:tbl>
          </a:graphicData>
        </a:graphic>
      </p:graphicFrame>
      <p:sp>
        <p:nvSpPr>
          <p:cNvPr id="763982" name="Text Box 78">
            <a:extLst>
              <a:ext uri="{FF2B5EF4-FFF2-40B4-BE49-F238E27FC236}">
                <a16:creationId xmlns:a16="http://schemas.microsoft.com/office/drawing/2014/main" id="{9073644F-17A6-4A1F-8AE4-A8B489EFA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3983" name="Text Box 79">
            <a:extLst>
              <a:ext uri="{FF2B5EF4-FFF2-40B4-BE49-F238E27FC236}">
                <a16:creationId xmlns:a16="http://schemas.microsoft.com/office/drawing/2014/main" id="{9BA3687A-EF38-4908-9C2B-42D0EC39BF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350" y="2460623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3984" name="Text Box 80">
            <a:extLst>
              <a:ext uri="{FF2B5EF4-FFF2-40B4-BE49-F238E27FC236}">
                <a16:creationId xmlns:a16="http://schemas.microsoft.com/office/drawing/2014/main" id="{50C4B431-8BE0-4235-ABB1-EAE7A0845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388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763985" name="Text Box 81">
            <a:extLst>
              <a:ext uri="{FF2B5EF4-FFF2-40B4-BE49-F238E27FC236}">
                <a16:creationId xmlns:a16="http://schemas.microsoft.com/office/drawing/2014/main" id="{3427EF28-2CFB-4D6A-8EE2-CF213EEBC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2925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6</a:t>
            </a:r>
          </a:p>
        </p:txBody>
      </p:sp>
      <p:sp>
        <p:nvSpPr>
          <p:cNvPr id="763986" name="Text Box 82">
            <a:extLst>
              <a:ext uri="{FF2B5EF4-FFF2-40B4-BE49-F238E27FC236}">
                <a16:creationId xmlns:a16="http://schemas.microsoft.com/office/drawing/2014/main" id="{0636719C-5318-45CD-B0F3-4317C54A7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763987" name="Text Box 83">
            <a:extLst>
              <a:ext uri="{FF2B5EF4-FFF2-40B4-BE49-F238E27FC236}">
                <a16:creationId xmlns:a16="http://schemas.microsoft.com/office/drawing/2014/main" id="{EE6BE567-521D-4FAB-BD31-F683708344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125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4</a:t>
            </a:r>
          </a:p>
        </p:txBody>
      </p:sp>
      <p:sp>
        <p:nvSpPr>
          <p:cNvPr id="763988" name="Text Box 84">
            <a:extLst>
              <a:ext uri="{FF2B5EF4-FFF2-40B4-BE49-F238E27FC236}">
                <a16:creationId xmlns:a16="http://schemas.microsoft.com/office/drawing/2014/main" id="{B38F1211-9D62-40AD-8DEE-9135C7A7D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8563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763989" name="Text Box 85">
            <a:extLst>
              <a:ext uri="{FF2B5EF4-FFF2-40B4-BE49-F238E27FC236}">
                <a16:creationId xmlns:a16="http://schemas.microsoft.com/office/drawing/2014/main" id="{E48F24CE-35D3-410F-898B-B349F3EEA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771773"/>
            <a:ext cx="365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y</a:t>
            </a:r>
            <a:r>
              <a:rPr lang="en-US" altLang="en-US" baseline="-25000">
                <a:latin typeface="Comic Sans MS" panose="030F0702030302020204" pitchFamily="66" charset="0"/>
              </a:rPr>
              <a:t>j</a:t>
            </a: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763990" name="Text Box 86">
            <a:extLst>
              <a:ext uri="{FF2B5EF4-FFF2-40B4-BE49-F238E27FC236}">
                <a16:creationId xmlns:a16="http://schemas.microsoft.com/office/drawing/2014/main" id="{2FEADB2B-3D38-4330-B164-5F6ED0A61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2771773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3991" name="Text Box 87">
            <a:extLst>
              <a:ext uri="{FF2B5EF4-FFF2-40B4-BE49-F238E27FC236}">
                <a16:creationId xmlns:a16="http://schemas.microsoft.com/office/drawing/2014/main" id="{736886AD-6F2F-46A2-8D6B-5CDC931B2A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1038" y="2771773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763992" name="Text Box 88">
            <a:extLst>
              <a:ext uri="{FF2B5EF4-FFF2-40B4-BE49-F238E27FC236}">
                <a16:creationId xmlns:a16="http://schemas.microsoft.com/office/drawing/2014/main" id="{4A4B08DB-D003-4262-87BD-A92CDF613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6575" y="2771773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3993" name="Text Box 89">
            <a:extLst>
              <a:ext uri="{FF2B5EF4-FFF2-40B4-BE49-F238E27FC236}">
                <a16:creationId xmlns:a16="http://schemas.microsoft.com/office/drawing/2014/main" id="{758519E1-0D64-42E6-A20A-E006972565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277177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763994" name="Text Box 90">
            <a:extLst>
              <a:ext uri="{FF2B5EF4-FFF2-40B4-BE49-F238E27FC236}">
                <a16:creationId xmlns:a16="http://schemas.microsoft.com/office/drawing/2014/main" id="{CF8076D9-B299-498B-9E33-DE9624BC9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2775" y="2771773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3995" name="Text Box 91">
            <a:extLst>
              <a:ext uri="{FF2B5EF4-FFF2-40B4-BE49-F238E27FC236}">
                <a16:creationId xmlns:a16="http://schemas.microsoft.com/office/drawing/2014/main" id="{C3CBFBD1-A046-4FF5-86F0-0E42EA238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2213" y="2771773"/>
            <a:ext cx="3286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3996" name="Text Box 92">
            <a:extLst>
              <a:ext uri="{FF2B5EF4-FFF2-40B4-BE49-F238E27FC236}">
                <a16:creationId xmlns:a16="http://schemas.microsoft.com/office/drawing/2014/main" id="{963C71CD-5FE8-42DE-806B-46E845DB2A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540067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763997" name="Text Box 93">
            <a:extLst>
              <a:ext uri="{FF2B5EF4-FFF2-40B4-BE49-F238E27FC236}">
                <a16:creationId xmlns:a16="http://schemas.microsoft.com/office/drawing/2014/main" id="{061711E6-882E-477D-A3C3-813E4DC84D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3581398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3998" name="Text Box 94">
            <a:extLst>
              <a:ext uri="{FF2B5EF4-FFF2-40B4-BE49-F238E27FC236}">
                <a16:creationId xmlns:a16="http://schemas.microsoft.com/office/drawing/2014/main" id="{F0ED48F1-6779-483D-A8A6-E8DF3E862D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4037011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763999" name="Text Box 95">
            <a:extLst>
              <a:ext uri="{FF2B5EF4-FFF2-40B4-BE49-F238E27FC236}">
                <a16:creationId xmlns:a16="http://schemas.microsoft.com/office/drawing/2014/main" id="{8F91D2E4-C75E-444E-9C13-A75678148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312737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4000" name="Text Box 96">
            <a:extLst>
              <a:ext uri="{FF2B5EF4-FFF2-40B4-BE49-F238E27FC236}">
                <a16:creationId xmlns:a16="http://schemas.microsoft.com/office/drawing/2014/main" id="{B76D52F6-6B18-4419-AD1E-9DE6F2296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4491036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764001" name="Text Box 97">
            <a:extLst>
              <a:ext uri="{FF2B5EF4-FFF2-40B4-BE49-F238E27FC236}">
                <a16:creationId xmlns:a16="http://schemas.microsoft.com/office/drawing/2014/main" id="{66D7B7BB-4288-4456-BDF9-246BF84A31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4946648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4</a:t>
            </a:r>
          </a:p>
        </p:txBody>
      </p:sp>
      <p:sp>
        <p:nvSpPr>
          <p:cNvPr id="764002" name="Text Box 98">
            <a:extLst>
              <a:ext uri="{FF2B5EF4-FFF2-40B4-BE49-F238E27FC236}">
                <a16:creationId xmlns:a16="http://schemas.microsoft.com/office/drawing/2014/main" id="{4D89F323-1766-492E-9204-FFD138257B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5856286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6</a:t>
            </a:r>
          </a:p>
        </p:txBody>
      </p:sp>
      <p:sp>
        <p:nvSpPr>
          <p:cNvPr id="764003" name="Text Box 99">
            <a:extLst>
              <a:ext uri="{FF2B5EF4-FFF2-40B4-BE49-F238E27FC236}">
                <a16:creationId xmlns:a16="http://schemas.microsoft.com/office/drawing/2014/main" id="{51381070-8E69-4CDF-A7D7-57BD6172F9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6311898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7</a:t>
            </a:r>
          </a:p>
        </p:txBody>
      </p:sp>
      <p:sp>
        <p:nvSpPr>
          <p:cNvPr id="764004" name="Text Box 100">
            <a:extLst>
              <a:ext uri="{FF2B5EF4-FFF2-40B4-BE49-F238E27FC236}">
                <a16:creationId xmlns:a16="http://schemas.microsoft.com/office/drawing/2014/main" id="{6CAC80E2-6FE4-4DAE-B37D-A29247EE7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5402261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764005" name="Text Box 101">
            <a:extLst>
              <a:ext uri="{FF2B5EF4-FFF2-40B4-BE49-F238E27FC236}">
                <a16:creationId xmlns:a16="http://schemas.microsoft.com/office/drawing/2014/main" id="{83E7D814-EC6B-47D0-8E44-2B27DCCEE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1463" y="3582986"/>
            <a:ext cx="3508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4006" name="Text Box 102">
            <a:extLst>
              <a:ext uri="{FF2B5EF4-FFF2-40B4-BE49-F238E27FC236}">
                <a16:creationId xmlns:a16="http://schemas.microsoft.com/office/drawing/2014/main" id="{498E6A1F-A9FC-454A-AF18-1EA71E344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4038598"/>
            <a:ext cx="3286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4007" name="Text Box 103">
            <a:extLst>
              <a:ext uri="{FF2B5EF4-FFF2-40B4-BE49-F238E27FC236}">
                <a16:creationId xmlns:a16="http://schemas.microsoft.com/office/drawing/2014/main" id="{F08F2514-9D65-4384-9441-47F0EE056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3128961"/>
            <a:ext cx="36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x</a:t>
            </a:r>
            <a:r>
              <a:rPr lang="en-US" altLang="en-US" baseline="-25000">
                <a:latin typeface="Comic Sans MS" panose="030F0702030302020204" pitchFamily="66" charset="0"/>
              </a:rPr>
              <a:t>i</a:t>
            </a: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764008" name="Text Box 104">
            <a:extLst>
              <a:ext uri="{FF2B5EF4-FFF2-40B4-BE49-F238E27FC236}">
                <a16:creationId xmlns:a16="http://schemas.microsoft.com/office/drawing/2014/main" id="{A2619690-6982-4EE0-893B-9CF42F792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4492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764009" name="Text Box 105">
            <a:extLst>
              <a:ext uri="{FF2B5EF4-FFF2-40B4-BE49-F238E27FC236}">
                <a16:creationId xmlns:a16="http://schemas.microsoft.com/office/drawing/2014/main" id="{E6D8CABA-6F90-49EB-A7B6-E226BDE8EF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4948236"/>
            <a:ext cx="328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4010" name="Text Box 106">
            <a:extLst>
              <a:ext uri="{FF2B5EF4-FFF2-40B4-BE49-F238E27FC236}">
                <a16:creationId xmlns:a16="http://schemas.microsoft.com/office/drawing/2014/main" id="{144482AA-EE3D-4B0A-A389-877ABFAEC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5857873"/>
            <a:ext cx="3508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4011" name="Text Box 107">
            <a:extLst>
              <a:ext uri="{FF2B5EF4-FFF2-40B4-BE49-F238E27FC236}">
                <a16:creationId xmlns:a16="http://schemas.microsoft.com/office/drawing/2014/main" id="{B56AD859-51E1-42AA-91DF-D50CA79D4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6313486"/>
            <a:ext cx="328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grpSp>
        <p:nvGrpSpPr>
          <p:cNvPr id="764012" name="Group 108">
            <a:extLst>
              <a:ext uri="{FF2B5EF4-FFF2-40B4-BE49-F238E27FC236}">
                <a16:creationId xmlns:a16="http://schemas.microsoft.com/office/drawing/2014/main" id="{E5EFD6F9-1223-4B43-89A0-99A4D4C3C4D6}"/>
              </a:ext>
            </a:extLst>
          </p:cNvPr>
          <p:cNvGrpSpPr>
            <a:grpSpLocks/>
          </p:cNvGrpSpPr>
          <p:nvPr/>
        </p:nvGrpSpPr>
        <p:grpSpPr bwMode="auto">
          <a:xfrm>
            <a:off x="2674938" y="3219448"/>
            <a:ext cx="3273425" cy="366713"/>
            <a:chOff x="2133" y="1816"/>
            <a:chExt cx="2062" cy="231"/>
          </a:xfrm>
        </p:grpSpPr>
        <p:sp>
          <p:nvSpPr>
            <p:cNvPr id="764013" name="Text Box 109">
              <a:extLst>
                <a:ext uri="{FF2B5EF4-FFF2-40B4-BE49-F238E27FC236}">
                  <a16:creationId xmlns:a16="http://schemas.microsoft.com/office/drawing/2014/main" id="{6B32EED1-6E81-4B97-AA02-FA09A87815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3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14" name="Text Box 110">
              <a:extLst>
                <a:ext uri="{FF2B5EF4-FFF2-40B4-BE49-F238E27FC236}">
                  <a16:creationId xmlns:a16="http://schemas.microsoft.com/office/drawing/2014/main" id="{6DCA57B1-81BC-45B3-B827-5FAD08C8B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2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15" name="Text Box 111">
              <a:extLst>
                <a:ext uri="{FF2B5EF4-FFF2-40B4-BE49-F238E27FC236}">
                  <a16:creationId xmlns:a16="http://schemas.microsoft.com/office/drawing/2014/main" id="{AF51795C-B8D5-4734-898F-9533AD0FCE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1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16" name="Text Box 112">
              <a:extLst>
                <a:ext uri="{FF2B5EF4-FFF2-40B4-BE49-F238E27FC236}">
                  <a16:creationId xmlns:a16="http://schemas.microsoft.com/office/drawing/2014/main" id="{75A1E0C1-399A-4E9C-9661-7C10C9BDE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17" name="Text Box 113">
              <a:extLst>
                <a:ext uri="{FF2B5EF4-FFF2-40B4-BE49-F238E27FC236}">
                  <a16:creationId xmlns:a16="http://schemas.microsoft.com/office/drawing/2014/main" id="{F56E7196-192F-4403-92AA-C6C2C94AF6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18" name="Text Box 114">
              <a:extLst>
                <a:ext uri="{FF2B5EF4-FFF2-40B4-BE49-F238E27FC236}">
                  <a16:creationId xmlns:a16="http://schemas.microsoft.com/office/drawing/2014/main" id="{E38BE2DD-9C02-48D0-A93D-51ED60F337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4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</p:grpSp>
      <p:grpSp>
        <p:nvGrpSpPr>
          <p:cNvPr id="764019" name="Group 115">
            <a:extLst>
              <a:ext uri="{FF2B5EF4-FFF2-40B4-BE49-F238E27FC236}">
                <a16:creationId xmlns:a16="http://schemas.microsoft.com/office/drawing/2014/main" id="{2527B5AE-19B0-48F7-B232-D0D846282791}"/>
              </a:ext>
            </a:extLst>
          </p:cNvPr>
          <p:cNvGrpSpPr>
            <a:grpSpLocks/>
          </p:cNvGrpSpPr>
          <p:nvPr/>
        </p:nvGrpSpPr>
        <p:grpSpPr bwMode="auto">
          <a:xfrm>
            <a:off x="2076450" y="3219448"/>
            <a:ext cx="325438" cy="3524250"/>
            <a:chOff x="1756" y="1816"/>
            <a:chExt cx="205" cy="2220"/>
          </a:xfrm>
        </p:grpSpPr>
        <p:sp>
          <p:nvSpPr>
            <p:cNvPr id="764020" name="Text Box 116">
              <a:extLst>
                <a:ext uri="{FF2B5EF4-FFF2-40B4-BE49-F238E27FC236}">
                  <a16:creationId xmlns:a16="http://schemas.microsoft.com/office/drawing/2014/main" id="{3F4C7679-524D-4BEE-A1D1-E52ADA559B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7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1" name="Text Box 117">
              <a:extLst>
                <a:ext uri="{FF2B5EF4-FFF2-40B4-BE49-F238E27FC236}">
                  <a16:creationId xmlns:a16="http://schemas.microsoft.com/office/drawing/2014/main" id="{10779072-5BA5-455A-8F51-37C0719BD2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231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2" name="Text Box 118">
              <a:extLst>
                <a:ext uri="{FF2B5EF4-FFF2-40B4-BE49-F238E27FC236}">
                  <a16:creationId xmlns:a16="http://schemas.microsoft.com/office/drawing/2014/main" id="{ECCB9085-72E0-44B3-89C8-A1038C5592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7" y="208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3" name="Text Box 119">
              <a:extLst>
                <a:ext uri="{FF2B5EF4-FFF2-40B4-BE49-F238E27FC236}">
                  <a16:creationId xmlns:a16="http://schemas.microsoft.com/office/drawing/2014/main" id="{8968B69D-90BA-460E-ACA5-3B38277076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372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4" name="Text Box 120">
              <a:extLst>
                <a:ext uri="{FF2B5EF4-FFF2-40B4-BE49-F238E27FC236}">
                  <a16:creationId xmlns:a16="http://schemas.microsoft.com/office/drawing/2014/main" id="{B2ACC5ED-65C5-4098-82AB-883361FC17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65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5" name="Text Box 121">
              <a:extLst>
                <a:ext uri="{FF2B5EF4-FFF2-40B4-BE49-F238E27FC236}">
                  <a16:creationId xmlns:a16="http://schemas.microsoft.com/office/drawing/2014/main" id="{35595C4B-76B0-4B71-9214-E53D63DFB2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94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6" name="Text Box 122">
              <a:extLst>
                <a:ext uri="{FF2B5EF4-FFF2-40B4-BE49-F238E27FC236}">
                  <a16:creationId xmlns:a16="http://schemas.microsoft.com/office/drawing/2014/main" id="{41E73EBB-0DCE-4227-9C06-97D01BF3B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51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7" name="Text Box 123">
              <a:extLst>
                <a:ext uri="{FF2B5EF4-FFF2-40B4-BE49-F238E27FC236}">
                  <a16:creationId xmlns:a16="http://schemas.microsoft.com/office/drawing/2014/main" id="{88949697-54DA-4428-A751-7EA2A34E54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80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</p:grpSp>
      <p:sp>
        <p:nvSpPr>
          <p:cNvPr id="764028" name="Text Box 124">
            <a:extLst>
              <a:ext uri="{FF2B5EF4-FFF2-40B4-BE49-F238E27FC236}">
                <a16:creationId xmlns:a16="http://schemas.microsoft.com/office/drawing/2014/main" id="{0B8670E6-09CE-4689-A2B5-29C775D71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6525" y="3608386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4029" name="Text Box 125">
            <a:extLst>
              <a:ext uri="{FF2B5EF4-FFF2-40B4-BE49-F238E27FC236}">
                <a16:creationId xmlns:a16="http://schemas.microsoft.com/office/drawing/2014/main" id="{16A59900-5BAF-414D-B13F-87A56C503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25" y="3608386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4030" name="Text Box 126">
            <a:extLst>
              <a:ext uri="{FF2B5EF4-FFF2-40B4-BE49-F238E27FC236}">
                <a16:creationId xmlns:a16="http://schemas.microsoft.com/office/drawing/2014/main" id="{8E4608E8-1F1F-43AA-8B46-374B21979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4450" y="3608386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grpSp>
        <p:nvGrpSpPr>
          <p:cNvPr id="764031" name="Group 127">
            <a:extLst>
              <a:ext uri="{FF2B5EF4-FFF2-40B4-BE49-F238E27FC236}">
                <a16:creationId xmlns:a16="http://schemas.microsoft.com/office/drawing/2014/main" id="{87FDC720-78AD-4D55-8110-EA19A7C663F3}"/>
              </a:ext>
            </a:extLst>
          </p:cNvPr>
          <p:cNvGrpSpPr>
            <a:grpSpLocks/>
          </p:cNvGrpSpPr>
          <p:nvPr/>
        </p:nvGrpSpPr>
        <p:grpSpPr bwMode="auto">
          <a:xfrm>
            <a:off x="4421188" y="3606798"/>
            <a:ext cx="352425" cy="436563"/>
            <a:chOff x="3233" y="2100"/>
            <a:chExt cx="222" cy="275"/>
          </a:xfrm>
        </p:grpSpPr>
        <p:sp>
          <p:nvSpPr>
            <p:cNvPr id="764032" name="Text Box 128">
              <a:extLst>
                <a:ext uri="{FF2B5EF4-FFF2-40B4-BE49-F238E27FC236}">
                  <a16:creationId xmlns:a16="http://schemas.microsoft.com/office/drawing/2014/main" id="{D6BD0853-F3FD-44AD-8E52-44DFC0C94F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1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33" name="Line 129">
              <a:extLst>
                <a:ext uri="{FF2B5EF4-FFF2-40B4-BE49-F238E27FC236}">
                  <a16:creationId xmlns:a16="http://schemas.microsoft.com/office/drawing/2014/main" id="{7F50DDAC-1EC9-4579-893D-809ECC4C42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33" y="2100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4034" name="Text Box 130">
            <a:extLst>
              <a:ext uri="{FF2B5EF4-FFF2-40B4-BE49-F238E27FC236}">
                <a16:creationId xmlns:a16="http://schemas.microsoft.com/office/drawing/2014/main" id="{ECE26341-0427-4334-83F8-A6383FEA7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4100" y="3765548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grpSp>
        <p:nvGrpSpPr>
          <p:cNvPr id="764035" name="Group 131">
            <a:extLst>
              <a:ext uri="{FF2B5EF4-FFF2-40B4-BE49-F238E27FC236}">
                <a16:creationId xmlns:a16="http://schemas.microsoft.com/office/drawing/2014/main" id="{67449ABC-FA34-4398-AFF5-F985056DAEB0}"/>
              </a:ext>
            </a:extLst>
          </p:cNvPr>
          <p:cNvGrpSpPr>
            <a:grpSpLocks/>
          </p:cNvGrpSpPr>
          <p:nvPr/>
        </p:nvGrpSpPr>
        <p:grpSpPr bwMode="auto">
          <a:xfrm>
            <a:off x="5545138" y="3608386"/>
            <a:ext cx="423862" cy="434975"/>
            <a:chOff x="3941" y="2101"/>
            <a:chExt cx="267" cy="274"/>
          </a:xfrm>
        </p:grpSpPr>
        <p:sp>
          <p:nvSpPr>
            <p:cNvPr id="764036" name="Text Box 132">
              <a:extLst>
                <a:ext uri="{FF2B5EF4-FFF2-40B4-BE49-F238E27FC236}">
                  <a16:creationId xmlns:a16="http://schemas.microsoft.com/office/drawing/2014/main" id="{EDCED874-4011-4DDD-ADAC-13AEF4CE1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37" name="Line 133">
              <a:extLst>
                <a:ext uri="{FF2B5EF4-FFF2-40B4-BE49-F238E27FC236}">
                  <a16:creationId xmlns:a16="http://schemas.microsoft.com/office/drawing/2014/main" id="{779A8E7D-78B1-4407-8CA4-D554A06242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4038" name="Group 134">
            <a:extLst>
              <a:ext uri="{FF2B5EF4-FFF2-40B4-BE49-F238E27FC236}">
                <a16:creationId xmlns:a16="http://schemas.microsoft.com/office/drawing/2014/main" id="{E171E857-3BAF-4E5B-90E6-811C2E98635E}"/>
              </a:ext>
            </a:extLst>
          </p:cNvPr>
          <p:cNvGrpSpPr>
            <a:grpSpLocks/>
          </p:cNvGrpSpPr>
          <p:nvPr/>
        </p:nvGrpSpPr>
        <p:grpSpPr bwMode="auto">
          <a:xfrm>
            <a:off x="2605088" y="4038598"/>
            <a:ext cx="423862" cy="434975"/>
            <a:chOff x="3941" y="2101"/>
            <a:chExt cx="267" cy="274"/>
          </a:xfrm>
        </p:grpSpPr>
        <p:sp>
          <p:nvSpPr>
            <p:cNvPr id="764039" name="Text Box 135">
              <a:extLst>
                <a:ext uri="{FF2B5EF4-FFF2-40B4-BE49-F238E27FC236}">
                  <a16:creationId xmlns:a16="http://schemas.microsoft.com/office/drawing/2014/main" id="{A76FDCFD-8417-4DF5-9732-AE8CB566E4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40" name="Line 136">
              <a:extLst>
                <a:ext uri="{FF2B5EF4-FFF2-40B4-BE49-F238E27FC236}">
                  <a16:creationId xmlns:a16="http://schemas.microsoft.com/office/drawing/2014/main" id="{4918682E-7270-48C3-9D72-FB7E6BC559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4041" name="Text Box 137">
            <a:extLst>
              <a:ext uri="{FF2B5EF4-FFF2-40B4-BE49-F238E27FC236}">
                <a16:creationId xmlns:a16="http://schemas.microsoft.com/office/drawing/2014/main" id="{ED81ADAB-9E71-4F3D-AD78-DA2BEE2F5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6263" y="4210048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4042" name="Text Box 138">
            <a:extLst>
              <a:ext uri="{FF2B5EF4-FFF2-40B4-BE49-F238E27FC236}">
                <a16:creationId xmlns:a16="http://schemas.microsoft.com/office/drawing/2014/main" id="{67008C19-0AAA-4633-B3D7-F0DBC35C94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3638" y="4210048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4043" name="Text Box 139">
            <a:extLst>
              <a:ext uri="{FF2B5EF4-FFF2-40B4-BE49-F238E27FC236}">
                <a16:creationId xmlns:a16="http://schemas.microsoft.com/office/drawing/2014/main" id="{0DFF339D-04B8-4540-8541-76A972713D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0238" y="4038598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grpSp>
        <p:nvGrpSpPr>
          <p:cNvPr id="764044" name="Group 140">
            <a:extLst>
              <a:ext uri="{FF2B5EF4-FFF2-40B4-BE49-F238E27FC236}">
                <a16:creationId xmlns:a16="http://schemas.microsoft.com/office/drawing/2014/main" id="{95C8CC26-8F53-4E25-829A-B9A741A269F5}"/>
              </a:ext>
            </a:extLst>
          </p:cNvPr>
          <p:cNvGrpSpPr>
            <a:grpSpLocks/>
          </p:cNvGrpSpPr>
          <p:nvPr/>
        </p:nvGrpSpPr>
        <p:grpSpPr bwMode="auto">
          <a:xfrm>
            <a:off x="5006975" y="4038598"/>
            <a:ext cx="423863" cy="434975"/>
            <a:chOff x="3941" y="2101"/>
            <a:chExt cx="267" cy="274"/>
          </a:xfrm>
        </p:grpSpPr>
        <p:sp>
          <p:nvSpPr>
            <p:cNvPr id="764045" name="Text Box 141">
              <a:extLst>
                <a:ext uri="{FF2B5EF4-FFF2-40B4-BE49-F238E27FC236}">
                  <a16:creationId xmlns:a16="http://schemas.microsoft.com/office/drawing/2014/main" id="{6A282F6D-3F65-4FBB-95D5-7D6830140A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46" name="Line 142">
              <a:extLst>
                <a:ext uri="{FF2B5EF4-FFF2-40B4-BE49-F238E27FC236}">
                  <a16:creationId xmlns:a16="http://schemas.microsoft.com/office/drawing/2014/main" id="{34DDB4B6-A261-47FB-894F-BA3F7B2965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4047" name="Text Box 143">
            <a:extLst>
              <a:ext uri="{FF2B5EF4-FFF2-40B4-BE49-F238E27FC236}">
                <a16:creationId xmlns:a16="http://schemas.microsoft.com/office/drawing/2014/main" id="{F2E281BF-76DF-46C9-ACBB-A34FE8D02E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0363" y="4210048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2</a:t>
            </a:r>
          </a:p>
        </p:txBody>
      </p:sp>
      <p:grpSp>
        <p:nvGrpSpPr>
          <p:cNvPr id="764048" name="Group 144">
            <a:extLst>
              <a:ext uri="{FF2B5EF4-FFF2-40B4-BE49-F238E27FC236}">
                <a16:creationId xmlns:a16="http://schemas.microsoft.com/office/drawing/2014/main" id="{543CE6D1-4CD6-4602-BEFB-20C1D434960A}"/>
              </a:ext>
            </a:extLst>
          </p:cNvPr>
          <p:cNvGrpSpPr>
            <a:grpSpLocks/>
          </p:cNvGrpSpPr>
          <p:nvPr/>
        </p:nvGrpSpPr>
        <p:grpSpPr bwMode="auto">
          <a:xfrm>
            <a:off x="2692400" y="4502148"/>
            <a:ext cx="3209925" cy="434975"/>
            <a:chOff x="2144" y="2664"/>
            <a:chExt cx="2022" cy="274"/>
          </a:xfrm>
        </p:grpSpPr>
        <p:sp>
          <p:nvSpPr>
            <p:cNvPr id="764049" name="Text Box 145">
              <a:extLst>
                <a:ext uri="{FF2B5EF4-FFF2-40B4-BE49-F238E27FC236}">
                  <a16:creationId xmlns:a16="http://schemas.microsoft.com/office/drawing/2014/main" id="{2651893C-DF5E-4A9B-AE15-D4B75F0E15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4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50" name="Text Box 146">
              <a:extLst>
                <a:ext uri="{FF2B5EF4-FFF2-40B4-BE49-F238E27FC236}">
                  <a16:creationId xmlns:a16="http://schemas.microsoft.com/office/drawing/2014/main" id="{D7875F80-4E4B-47A4-B53C-FC4D68DDC2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5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grpSp>
          <p:nvGrpSpPr>
            <p:cNvPr id="764051" name="Group 147">
              <a:extLst>
                <a:ext uri="{FF2B5EF4-FFF2-40B4-BE49-F238E27FC236}">
                  <a16:creationId xmlns:a16="http://schemas.microsoft.com/office/drawing/2014/main" id="{5411232D-6953-41E2-929B-2EB13AD757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3" y="2664"/>
              <a:ext cx="267" cy="274"/>
              <a:chOff x="3941" y="2101"/>
              <a:chExt cx="267" cy="274"/>
            </a:xfrm>
          </p:grpSpPr>
          <p:sp>
            <p:nvSpPr>
              <p:cNvPr id="764052" name="Text Box 148">
                <a:extLst>
                  <a:ext uri="{FF2B5EF4-FFF2-40B4-BE49-F238E27FC236}">
                    <a16:creationId xmlns:a16="http://schemas.microsoft.com/office/drawing/2014/main" id="{0052E46B-8396-4110-8A62-5790D6743A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2</a:t>
                </a:r>
              </a:p>
            </p:txBody>
          </p:sp>
          <p:sp>
            <p:nvSpPr>
              <p:cNvPr id="764053" name="Line 149">
                <a:extLst>
                  <a:ext uri="{FF2B5EF4-FFF2-40B4-BE49-F238E27FC236}">
                    <a16:creationId xmlns:a16="http://schemas.microsoft.com/office/drawing/2014/main" id="{16B499A2-F89A-4BF2-A0F5-ACB5A807D3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54" name="Text Box 150">
              <a:extLst>
                <a:ext uri="{FF2B5EF4-FFF2-40B4-BE49-F238E27FC236}">
                  <a16:creationId xmlns:a16="http://schemas.microsoft.com/office/drawing/2014/main" id="{FEA21274-E872-4A16-B3FA-36C9CBDFBD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0" y="2772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</a:t>
              </a: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55" name="Text Box 151">
              <a:extLst>
                <a:ext uri="{FF2B5EF4-FFF2-40B4-BE49-F238E27FC236}">
                  <a16:creationId xmlns:a16="http://schemas.microsoft.com/office/drawing/2014/main" id="{6B36B043-30E4-43D7-9A2E-C69538BDF6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56" name="Text Box 152">
              <a:extLst>
                <a:ext uri="{FF2B5EF4-FFF2-40B4-BE49-F238E27FC236}">
                  <a16:creationId xmlns:a16="http://schemas.microsoft.com/office/drawing/2014/main" id="{3A7B69A3-502D-489B-B608-09C7BF3D4E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</p:grpSp>
      <p:grpSp>
        <p:nvGrpSpPr>
          <p:cNvPr id="764057" name="Group 153">
            <a:extLst>
              <a:ext uri="{FF2B5EF4-FFF2-40B4-BE49-F238E27FC236}">
                <a16:creationId xmlns:a16="http://schemas.microsoft.com/office/drawing/2014/main" id="{CD1DCEE9-E324-45C2-8794-6CD7A13C0115}"/>
              </a:ext>
            </a:extLst>
          </p:cNvPr>
          <p:cNvGrpSpPr>
            <a:grpSpLocks/>
          </p:cNvGrpSpPr>
          <p:nvPr/>
        </p:nvGrpSpPr>
        <p:grpSpPr bwMode="auto">
          <a:xfrm>
            <a:off x="2686050" y="4937123"/>
            <a:ext cx="3381375" cy="434975"/>
            <a:chOff x="2140" y="2938"/>
            <a:chExt cx="2130" cy="274"/>
          </a:xfrm>
        </p:grpSpPr>
        <p:grpSp>
          <p:nvGrpSpPr>
            <p:cNvPr id="764058" name="Group 154">
              <a:extLst>
                <a:ext uri="{FF2B5EF4-FFF2-40B4-BE49-F238E27FC236}">
                  <a16:creationId xmlns:a16="http://schemas.microsoft.com/office/drawing/2014/main" id="{AAD22446-9F75-4D4F-8BF0-0B02C77C94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40" y="2938"/>
              <a:ext cx="267" cy="274"/>
              <a:chOff x="3941" y="2101"/>
              <a:chExt cx="267" cy="274"/>
            </a:xfrm>
          </p:grpSpPr>
          <p:sp>
            <p:nvSpPr>
              <p:cNvPr id="764059" name="Text Box 155">
                <a:extLst>
                  <a:ext uri="{FF2B5EF4-FFF2-40B4-BE49-F238E27FC236}">
                    <a16:creationId xmlns:a16="http://schemas.microsoft.com/office/drawing/2014/main" id="{7FE81575-30EB-4331-ABC8-585C7A1A8B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1</a:t>
                </a:r>
              </a:p>
            </p:txBody>
          </p:sp>
          <p:sp>
            <p:nvSpPr>
              <p:cNvPr id="764060" name="Line 156">
                <a:extLst>
                  <a:ext uri="{FF2B5EF4-FFF2-40B4-BE49-F238E27FC236}">
                    <a16:creationId xmlns:a16="http://schemas.microsoft.com/office/drawing/2014/main" id="{22A6A98B-AEF4-4888-B83C-8303F39107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61" name="Text Box 157">
              <a:extLst>
                <a:ext uri="{FF2B5EF4-FFF2-40B4-BE49-F238E27FC236}">
                  <a16:creationId xmlns:a16="http://schemas.microsoft.com/office/drawing/2014/main" id="{6D8005B7-0971-450A-BF7E-5FEA325B3F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0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62" name="Text Box 158">
              <a:extLst>
                <a:ext uri="{FF2B5EF4-FFF2-40B4-BE49-F238E27FC236}">
                  <a16:creationId xmlns:a16="http://schemas.microsoft.com/office/drawing/2014/main" id="{A44A6699-EF43-4781-AF8A-4C7DF89309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8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63" name="Text Box 159">
              <a:extLst>
                <a:ext uri="{FF2B5EF4-FFF2-40B4-BE49-F238E27FC236}">
                  <a16:creationId xmlns:a16="http://schemas.microsoft.com/office/drawing/2014/main" id="{FB4EB426-C6D7-427F-BC0A-9AC689731D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grpSp>
          <p:nvGrpSpPr>
            <p:cNvPr id="764064" name="Group 160">
              <a:extLst>
                <a:ext uri="{FF2B5EF4-FFF2-40B4-BE49-F238E27FC236}">
                  <a16:creationId xmlns:a16="http://schemas.microsoft.com/office/drawing/2014/main" id="{B4CCCDBF-5172-4769-A6B5-4715C8A1AE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0" y="2938"/>
              <a:ext cx="267" cy="274"/>
              <a:chOff x="3941" y="2101"/>
              <a:chExt cx="267" cy="274"/>
            </a:xfrm>
          </p:grpSpPr>
          <p:sp>
            <p:nvSpPr>
              <p:cNvPr id="764065" name="Text Box 161">
                <a:extLst>
                  <a:ext uri="{FF2B5EF4-FFF2-40B4-BE49-F238E27FC236}">
                    <a16:creationId xmlns:a16="http://schemas.microsoft.com/office/drawing/2014/main" id="{A65FFCC7-3B26-4D5F-9138-1B39B46F71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3</a:t>
                </a:r>
              </a:p>
            </p:txBody>
          </p:sp>
          <p:sp>
            <p:nvSpPr>
              <p:cNvPr id="764066" name="Line 162">
                <a:extLst>
                  <a:ext uri="{FF2B5EF4-FFF2-40B4-BE49-F238E27FC236}">
                    <a16:creationId xmlns:a16="http://schemas.microsoft.com/office/drawing/2014/main" id="{2BED1BB4-8157-491E-A78D-5F7B08B2FA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67" name="Text Box 163">
              <a:extLst>
                <a:ext uri="{FF2B5EF4-FFF2-40B4-BE49-F238E27FC236}">
                  <a16:creationId xmlns:a16="http://schemas.microsoft.com/office/drawing/2014/main" id="{A9766D83-C0B5-4125-A909-5CFB4DE804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6" y="3046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</a:t>
              </a: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</p:grpSp>
      <p:grpSp>
        <p:nvGrpSpPr>
          <p:cNvPr id="764068" name="Group 164">
            <a:extLst>
              <a:ext uri="{FF2B5EF4-FFF2-40B4-BE49-F238E27FC236}">
                <a16:creationId xmlns:a16="http://schemas.microsoft.com/office/drawing/2014/main" id="{FAEE4B62-8A46-4B96-85A4-7C8F853D1C1C}"/>
              </a:ext>
            </a:extLst>
          </p:cNvPr>
          <p:cNvGrpSpPr>
            <a:grpSpLocks/>
          </p:cNvGrpSpPr>
          <p:nvPr/>
        </p:nvGrpSpPr>
        <p:grpSpPr bwMode="auto">
          <a:xfrm>
            <a:off x="2705100" y="5395911"/>
            <a:ext cx="3217863" cy="434975"/>
            <a:chOff x="2152" y="3227"/>
            <a:chExt cx="2027" cy="274"/>
          </a:xfrm>
        </p:grpSpPr>
        <p:sp>
          <p:nvSpPr>
            <p:cNvPr id="764069" name="Text Box 165">
              <a:extLst>
                <a:ext uri="{FF2B5EF4-FFF2-40B4-BE49-F238E27FC236}">
                  <a16:creationId xmlns:a16="http://schemas.microsoft.com/office/drawing/2014/main" id="{9C19FEE7-B486-47CD-BB59-866E6DB27F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grpSp>
          <p:nvGrpSpPr>
            <p:cNvPr id="764070" name="Group 166">
              <a:extLst>
                <a:ext uri="{FF2B5EF4-FFF2-40B4-BE49-F238E27FC236}">
                  <a16:creationId xmlns:a16="http://schemas.microsoft.com/office/drawing/2014/main" id="{B6703111-4BA9-4E6A-A731-CD3F38D0D1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4" y="3227"/>
              <a:ext cx="267" cy="274"/>
              <a:chOff x="3941" y="2101"/>
              <a:chExt cx="267" cy="274"/>
            </a:xfrm>
          </p:grpSpPr>
          <p:sp>
            <p:nvSpPr>
              <p:cNvPr id="764071" name="Text Box 167">
                <a:extLst>
                  <a:ext uri="{FF2B5EF4-FFF2-40B4-BE49-F238E27FC236}">
                    <a16:creationId xmlns:a16="http://schemas.microsoft.com/office/drawing/2014/main" id="{4584F042-0EA0-4AE5-AFA6-971685ABA5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2</a:t>
                </a:r>
              </a:p>
            </p:txBody>
          </p:sp>
          <p:sp>
            <p:nvSpPr>
              <p:cNvPr id="764072" name="Line 168">
                <a:extLst>
                  <a:ext uri="{FF2B5EF4-FFF2-40B4-BE49-F238E27FC236}">
                    <a16:creationId xmlns:a16="http://schemas.microsoft.com/office/drawing/2014/main" id="{8CDB9DF8-96F7-40D4-8C78-1216DBDF0F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73" name="Text Box 169">
              <a:extLst>
                <a:ext uri="{FF2B5EF4-FFF2-40B4-BE49-F238E27FC236}">
                  <a16:creationId xmlns:a16="http://schemas.microsoft.com/office/drawing/2014/main" id="{CB35D799-2F2C-48C8-AD28-9553A651AC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8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74" name="Text Box 170">
              <a:extLst>
                <a:ext uri="{FF2B5EF4-FFF2-40B4-BE49-F238E27FC236}">
                  <a16:creationId xmlns:a16="http://schemas.microsoft.com/office/drawing/2014/main" id="{59BC5C36-9FFF-4276-A70F-8057723D8F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75" name="Text Box 171">
              <a:extLst>
                <a:ext uri="{FF2B5EF4-FFF2-40B4-BE49-F238E27FC236}">
                  <a16:creationId xmlns:a16="http://schemas.microsoft.com/office/drawing/2014/main" id="{548E401D-592F-4583-A029-EDE9B85086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4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764076" name="Text Box 172">
              <a:extLst>
                <a:ext uri="{FF2B5EF4-FFF2-40B4-BE49-F238E27FC236}">
                  <a16:creationId xmlns:a16="http://schemas.microsoft.com/office/drawing/2014/main" id="{B6BF13B7-7AC0-404A-A24B-606652525D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5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</p:grpSp>
      <p:grpSp>
        <p:nvGrpSpPr>
          <p:cNvPr id="764077" name="Group 173">
            <a:extLst>
              <a:ext uri="{FF2B5EF4-FFF2-40B4-BE49-F238E27FC236}">
                <a16:creationId xmlns:a16="http://schemas.microsoft.com/office/drawing/2014/main" id="{EE1B002E-FEB0-4C4C-B8F7-A79C3D484A7B}"/>
              </a:ext>
            </a:extLst>
          </p:cNvPr>
          <p:cNvGrpSpPr>
            <a:grpSpLocks/>
          </p:cNvGrpSpPr>
          <p:nvPr/>
        </p:nvGrpSpPr>
        <p:grpSpPr bwMode="auto">
          <a:xfrm>
            <a:off x="2698750" y="5841998"/>
            <a:ext cx="3249613" cy="434975"/>
            <a:chOff x="2148" y="3508"/>
            <a:chExt cx="2047" cy="274"/>
          </a:xfrm>
        </p:grpSpPr>
        <p:sp>
          <p:nvSpPr>
            <p:cNvPr id="764078" name="Text Box 174">
              <a:extLst>
                <a:ext uri="{FF2B5EF4-FFF2-40B4-BE49-F238E27FC236}">
                  <a16:creationId xmlns:a16="http://schemas.microsoft.com/office/drawing/2014/main" id="{B21E4821-9BD9-4493-B65F-21FDE3CB63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8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79" name="Text Box 175">
              <a:extLst>
                <a:ext uri="{FF2B5EF4-FFF2-40B4-BE49-F238E27FC236}">
                  <a16:creationId xmlns:a16="http://schemas.microsoft.com/office/drawing/2014/main" id="{DF640CAE-6E2A-49D5-96AA-76914970FC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80" name="Text Box 176">
              <a:extLst>
                <a:ext uri="{FF2B5EF4-FFF2-40B4-BE49-F238E27FC236}">
                  <a16:creationId xmlns:a16="http://schemas.microsoft.com/office/drawing/2014/main" id="{F9A02091-0B40-436E-B0B0-C4F1F0DAB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764081" name="Text Box 177">
              <a:extLst>
                <a:ext uri="{FF2B5EF4-FFF2-40B4-BE49-F238E27FC236}">
                  <a16:creationId xmlns:a16="http://schemas.microsoft.com/office/drawing/2014/main" id="{1C674D42-0E27-4780-ACD7-7036B6C881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grpSp>
          <p:nvGrpSpPr>
            <p:cNvPr id="764082" name="Group 178">
              <a:extLst>
                <a:ext uri="{FF2B5EF4-FFF2-40B4-BE49-F238E27FC236}">
                  <a16:creationId xmlns:a16="http://schemas.microsoft.com/office/drawing/2014/main" id="{A353A20E-DF13-4B4A-A7E3-C2CD6B6D91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6" y="3508"/>
              <a:ext cx="267" cy="274"/>
              <a:chOff x="3941" y="2101"/>
              <a:chExt cx="267" cy="274"/>
            </a:xfrm>
          </p:grpSpPr>
          <p:sp>
            <p:nvSpPr>
              <p:cNvPr id="764083" name="Text Box 179">
                <a:extLst>
                  <a:ext uri="{FF2B5EF4-FFF2-40B4-BE49-F238E27FC236}">
                    <a16:creationId xmlns:a16="http://schemas.microsoft.com/office/drawing/2014/main" id="{06DE908D-C88F-4329-813A-5901CDC2B9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3</a:t>
                </a:r>
              </a:p>
            </p:txBody>
          </p:sp>
          <p:sp>
            <p:nvSpPr>
              <p:cNvPr id="764084" name="Line 180">
                <a:extLst>
                  <a:ext uri="{FF2B5EF4-FFF2-40B4-BE49-F238E27FC236}">
                    <a16:creationId xmlns:a16="http://schemas.microsoft.com/office/drawing/2014/main" id="{5236F52C-6261-4E9E-B666-A80F5C626D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4085" name="Group 181">
              <a:extLst>
                <a:ext uri="{FF2B5EF4-FFF2-40B4-BE49-F238E27FC236}">
                  <a16:creationId xmlns:a16="http://schemas.microsoft.com/office/drawing/2014/main" id="{1C3F63AC-8FE8-49DF-9ECA-464204BEB9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8" y="3508"/>
              <a:ext cx="267" cy="274"/>
              <a:chOff x="3941" y="2101"/>
              <a:chExt cx="267" cy="274"/>
            </a:xfrm>
          </p:grpSpPr>
          <p:sp>
            <p:nvSpPr>
              <p:cNvPr id="764086" name="Text Box 182">
                <a:extLst>
                  <a:ext uri="{FF2B5EF4-FFF2-40B4-BE49-F238E27FC236}">
                    <a16:creationId xmlns:a16="http://schemas.microsoft.com/office/drawing/2014/main" id="{A3777298-9889-4207-8DBA-0F22BB62BC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4</a:t>
                </a:r>
              </a:p>
            </p:txBody>
          </p:sp>
          <p:sp>
            <p:nvSpPr>
              <p:cNvPr id="764087" name="Line 183">
                <a:extLst>
                  <a:ext uri="{FF2B5EF4-FFF2-40B4-BE49-F238E27FC236}">
                    <a16:creationId xmlns:a16="http://schemas.microsoft.com/office/drawing/2014/main" id="{A6ACE2D8-4416-4878-B3C5-BBEAE26E0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4088" name="Group 184">
            <a:extLst>
              <a:ext uri="{FF2B5EF4-FFF2-40B4-BE49-F238E27FC236}">
                <a16:creationId xmlns:a16="http://schemas.microsoft.com/office/drawing/2014/main" id="{EE007E42-EE0B-41B2-9A0E-9BEE4CA5FAFA}"/>
              </a:ext>
            </a:extLst>
          </p:cNvPr>
          <p:cNvGrpSpPr>
            <a:grpSpLocks/>
          </p:cNvGrpSpPr>
          <p:nvPr/>
        </p:nvGrpSpPr>
        <p:grpSpPr bwMode="auto">
          <a:xfrm>
            <a:off x="2620963" y="6272211"/>
            <a:ext cx="3340100" cy="434975"/>
            <a:chOff x="2099" y="3779"/>
            <a:chExt cx="2104" cy="274"/>
          </a:xfrm>
        </p:grpSpPr>
        <p:grpSp>
          <p:nvGrpSpPr>
            <p:cNvPr id="764089" name="Group 185">
              <a:extLst>
                <a:ext uri="{FF2B5EF4-FFF2-40B4-BE49-F238E27FC236}">
                  <a16:creationId xmlns:a16="http://schemas.microsoft.com/office/drawing/2014/main" id="{0739B769-0100-4267-9680-76904288E7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99" y="3779"/>
              <a:ext cx="267" cy="274"/>
              <a:chOff x="3941" y="2101"/>
              <a:chExt cx="267" cy="274"/>
            </a:xfrm>
          </p:grpSpPr>
          <p:sp>
            <p:nvSpPr>
              <p:cNvPr id="764090" name="Text Box 186">
                <a:extLst>
                  <a:ext uri="{FF2B5EF4-FFF2-40B4-BE49-F238E27FC236}">
                    <a16:creationId xmlns:a16="http://schemas.microsoft.com/office/drawing/2014/main" id="{2895AB54-2ED8-44DD-8B10-5F621FD620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1</a:t>
                </a:r>
              </a:p>
            </p:txBody>
          </p:sp>
          <p:sp>
            <p:nvSpPr>
              <p:cNvPr id="764091" name="Line 187">
                <a:extLst>
                  <a:ext uri="{FF2B5EF4-FFF2-40B4-BE49-F238E27FC236}">
                    <a16:creationId xmlns:a16="http://schemas.microsoft.com/office/drawing/2014/main" id="{6958DC47-AAE8-4146-BAF9-4EBF0F73A1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92" name="Text Box 188">
              <a:extLst>
                <a:ext uri="{FF2B5EF4-FFF2-40B4-BE49-F238E27FC236}">
                  <a16:creationId xmlns:a16="http://schemas.microsoft.com/office/drawing/2014/main" id="{C7703574-616B-4C4F-947F-F3516A201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3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93" name="Text Box 189">
              <a:extLst>
                <a:ext uri="{FF2B5EF4-FFF2-40B4-BE49-F238E27FC236}">
                  <a16:creationId xmlns:a16="http://schemas.microsoft.com/office/drawing/2014/main" id="{9F2EA77D-2292-436F-8A8D-D275B8BBA4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94" name="Text Box 190">
              <a:extLst>
                <a:ext uri="{FF2B5EF4-FFF2-40B4-BE49-F238E27FC236}">
                  <a16:creationId xmlns:a16="http://schemas.microsoft.com/office/drawing/2014/main" id="{3946245C-3E54-4C75-B05F-FDC5612670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4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grpSp>
          <p:nvGrpSpPr>
            <p:cNvPr id="764095" name="Group 191">
              <a:extLst>
                <a:ext uri="{FF2B5EF4-FFF2-40B4-BE49-F238E27FC236}">
                  <a16:creationId xmlns:a16="http://schemas.microsoft.com/office/drawing/2014/main" id="{851BB42C-85AE-4327-B8E9-9960A1E14A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29" y="3779"/>
              <a:ext cx="267" cy="274"/>
              <a:chOff x="3941" y="2101"/>
              <a:chExt cx="267" cy="274"/>
            </a:xfrm>
          </p:grpSpPr>
          <p:sp>
            <p:nvSpPr>
              <p:cNvPr id="764096" name="Text Box 192">
                <a:extLst>
                  <a:ext uri="{FF2B5EF4-FFF2-40B4-BE49-F238E27FC236}">
                    <a16:creationId xmlns:a16="http://schemas.microsoft.com/office/drawing/2014/main" id="{70734FFB-2038-4329-9BFC-D95AA59E4C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4</a:t>
                </a:r>
              </a:p>
            </p:txBody>
          </p:sp>
          <p:sp>
            <p:nvSpPr>
              <p:cNvPr id="764097" name="Line 193">
                <a:extLst>
                  <a:ext uri="{FF2B5EF4-FFF2-40B4-BE49-F238E27FC236}">
                    <a16:creationId xmlns:a16="http://schemas.microsoft.com/office/drawing/2014/main" id="{1AA75842-A7E9-4E1C-9DF6-89BA52EA26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98" name="Text Box 194">
              <a:extLst>
                <a:ext uri="{FF2B5EF4-FFF2-40B4-BE49-F238E27FC236}">
                  <a16:creationId xmlns:a16="http://schemas.microsoft.com/office/drawing/2014/main" id="{B9437221-9ED9-4C7E-8AF8-891A56F023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4</a:t>
              </a:r>
            </a:p>
          </p:txBody>
        </p:sp>
      </p:grpSp>
      <p:sp>
        <p:nvSpPr>
          <p:cNvPr id="764099" name="Line 195">
            <a:extLst>
              <a:ext uri="{FF2B5EF4-FFF2-40B4-BE49-F238E27FC236}">
                <a16:creationId xmlns:a16="http://schemas.microsoft.com/office/drawing/2014/main" id="{6FB223E0-0C3A-4335-AB23-7CCC8D308DA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29038" y="1693863"/>
            <a:ext cx="271462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4100" name="Oval 196">
            <a:extLst>
              <a:ext uri="{FF2B5EF4-FFF2-40B4-BE49-F238E27FC236}">
                <a16:creationId xmlns:a16="http://schemas.microsoft.com/office/drawing/2014/main" id="{D250694E-A67D-4F64-8C42-6C2839196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2450" y="5953123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1" name="Oval 197">
            <a:extLst>
              <a:ext uri="{FF2B5EF4-FFF2-40B4-BE49-F238E27FC236}">
                <a16:creationId xmlns:a16="http://schemas.microsoft.com/office/drawing/2014/main" id="{7212E5EC-0C98-4859-B5CF-5C4ABCAEC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5041898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2" name="Oval 198">
            <a:extLst>
              <a:ext uri="{FF2B5EF4-FFF2-40B4-BE49-F238E27FC236}">
                <a16:creationId xmlns:a16="http://schemas.microsoft.com/office/drawing/2014/main" id="{510CBD4F-0B0E-40AF-B1E5-21A97C7D0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4622798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3" name="Oval 199">
            <a:extLst>
              <a:ext uri="{FF2B5EF4-FFF2-40B4-BE49-F238E27FC236}">
                <a16:creationId xmlns:a16="http://schemas.microsoft.com/office/drawing/2014/main" id="{51AB0AED-952E-484D-A2E6-8609FAFD7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1925" y="4157661"/>
            <a:ext cx="300038" cy="300037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4" name="Oval 200">
            <a:extLst>
              <a:ext uri="{FF2B5EF4-FFF2-40B4-BE49-F238E27FC236}">
                <a16:creationId xmlns:a16="http://schemas.microsoft.com/office/drawing/2014/main" id="{D1A15084-1F61-4166-A001-A998A24C9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6100" y="6388098"/>
            <a:ext cx="300038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5" name="Oval 201">
            <a:extLst>
              <a:ext uri="{FF2B5EF4-FFF2-40B4-BE49-F238E27FC236}">
                <a16:creationId xmlns:a16="http://schemas.microsoft.com/office/drawing/2014/main" id="{FC8E1603-C9CC-4BAA-962E-68FB4CEA8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7613" y="5519736"/>
            <a:ext cx="300037" cy="300037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6" name="Oval 202">
            <a:extLst>
              <a:ext uri="{FF2B5EF4-FFF2-40B4-BE49-F238E27FC236}">
                <a16:creationId xmlns:a16="http://schemas.microsoft.com/office/drawing/2014/main" id="{9F27FA8A-05CF-4BFD-8E86-7936080FB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1838" y="4632323"/>
            <a:ext cx="300037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7" name="Oval 203">
            <a:extLst>
              <a:ext uri="{FF2B5EF4-FFF2-40B4-BE49-F238E27FC236}">
                <a16:creationId xmlns:a16="http://schemas.microsoft.com/office/drawing/2014/main" id="{3E07974D-C46C-4850-8C0C-66CD0E360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7400" y="4168773"/>
            <a:ext cx="300038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8" name="Oval 204">
            <a:extLst>
              <a:ext uri="{FF2B5EF4-FFF2-40B4-BE49-F238E27FC236}">
                <a16:creationId xmlns:a16="http://schemas.microsoft.com/office/drawing/2014/main" id="{7A36AC08-282F-4BCA-BDB4-BD51987FA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0263" y="3668711"/>
            <a:ext cx="300037" cy="300037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" name="Rectangle 2">
            <a:extLst>
              <a:ext uri="{FF2B5EF4-FFF2-40B4-BE49-F238E27FC236}">
                <a16:creationId xmlns:a16="http://schemas.microsoft.com/office/drawing/2014/main" id="{0F38F0D9-5D8D-43D8-AB57-4441711BD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4874" y="4400320"/>
            <a:ext cx="444501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B</a:t>
            </a:r>
          </a:p>
        </p:txBody>
      </p:sp>
      <p:sp>
        <p:nvSpPr>
          <p:cNvPr id="135" name="Rectangle 2">
            <a:extLst>
              <a:ext uri="{FF2B5EF4-FFF2-40B4-BE49-F238E27FC236}">
                <a16:creationId xmlns:a16="http://schemas.microsoft.com/office/drawing/2014/main" id="{1B5F5764-5458-4AC3-9850-F77BE9321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0218" y="4400319"/>
            <a:ext cx="444501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A</a:t>
            </a:r>
          </a:p>
        </p:txBody>
      </p:sp>
      <p:sp>
        <p:nvSpPr>
          <p:cNvPr id="136" name="Rectangle 2">
            <a:extLst>
              <a:ext uri="{FF2B5EF4-FFF2-40B4-BE49-F238E27FC236}">
                <a16:creationId xmlns:a16="http://schemas.microsoft.com/office/drawing/2014/main" id="{9AD3B359-F60C-4CB2-B549-839E24043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9530" y="4400320"/>
            <a:ext cx="444501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C</a:t>
            </a:r>
          </a:p>
        </p:txBody>
      </p:sp>
      <p:sp>
        <p:nvSpPr>
          <p:cNvPr id="137" name="Rectangle 2">
            <a:extLst>
              <a:ext uri="{FF2B5EF4-FFF2-40B4-BE49-F238E27FC236}">
                <a16:creationId xmlns:a16="http://schemas.microsoft.com/office/drawing/2014/main" id="{AA51776B-7C81-45F7-A625-E7EB2E819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588" y="4411661"/>
            <a:ext cx="444501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" grpId="0"/>
      <p:bldP spid="135" grpId="0"/>
      <p:bldP spid="136" grpId="0"/>
      <p:bldP spid="137" grpId="0"/>
    </p:bldLst>
  </p:timing>
</p:sld>
</file>

<file path=ppt/slides/slide4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>
            <a:extLst>
              <a:ext uri="{FF2B5EF4-FFF2-40B4-BE49-F238E27FC236}">
                <a16:creationId xmlns:a16="http://schemas.microsoft.com/office/drawing/2014/main" id="{28BF6516-2EF7-470D-9F3A-4B3D612A2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095625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86019" name="Text Box 3">
            <a:extLst>
              <a:ext uri="{FF2B5EF4-FFF2-40B4-BE49-F238E27FC236}">
                <a16:creationId xmlns:a16="http://schemas.microsoft.com/office/drawing/2014/main" id="{FD836861-EA78-4154-89C8-5529C2A75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997075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86020" name="Line 4">
            <a:extLst>
              <a:ext uri="{FF2B5EF4-FFF2-40B4-BE49-F238E27FC236}">
                <a16:creationId xmlns:a16="http://schemas.microsoft.com/office/drawing/2014/main" id="{45691858-DF93-4129-A39D-EC701E9586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3019425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21" name="Line 5">
            <a:extLst>
              <a:ext uri="{FF2B5EF4-FFF2-40B4-BE49-F238E27FC236}">
                <a16:creationId xmlns:a16="http://schemas.microsoft.com/office/drawing/2014/main" id="{F30B9E48-CD8E-4A2E-9DD4-1CC3D9BB55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952625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22" name="Text Box 6">
            <a:extLst>
              <a:ext uri="{FF2B5EF4-FFF2-40B4-BE49-F238E27FC236}">
                <a16:creationId xmlns:a16="http://schemas.microsoft.com/office/drawing/2014/main" id="{050EC035-69CF-44B5-9D93-26EB3AE87E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486025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86023" name="Text Box 7">
            <a:extLst>
              <a:ext uri="{FF2B5EF4-FFF2-40B4-BE49-F238E27FC236}">
                <a16:creationId xmlns:a16="http://schemas.microsoft.com/office/drawing/2014/main" id="{1F027739-3C1C-48A1-9421-270D924D5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952625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86024" name="Text Box 8">
            <a:extLst>
              <a:ext uri="{FF2B5EF4-FFF2-40B4-BE49-F238E27FC236}">
                <a16:creationId xmlns:a16="http://schemas.microsoft.com/office/drawing/2014/main" id="{5889EFE9-F944-4BF9-9138-33A15144D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109913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1 1 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1 1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3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2 3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3  4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4  4</a:t>
            </a:r>
          </a:p>
        </p:txBody>
      </p:sp>
      <p:graphicFrame>
        <p:nvGraphicFramePr>
          <p:cNvPr id="86025" name="Object 9">
            <a:extLst>
              <a:ext uri="{FF2B5EF4-FFF2-40B4-BE49-F238E27FC236}">
                <a16:creationId xmlns:a16="http://schemas.microsoft.com/office/drawing/2014/main" id="{703667B1-1EE2-45C8-BBF7-1EFB064B88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751709"/>
              </p:ext>
            </p:extLst>
          </p:nvPr>
        </p:nvGraphicFramePr>
        <p:xfrm>
          <a:off x="2625727" y="615951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457200" progId="Equation.3">
                  <p:embed/>
                </p:oleObj>
              </mc:Choice>
              <mc:Fallback>
                <p:oleObj name="Equation" r:id="rId2" imgW="3403440" imgH="457200" progId="Equation.3">
                  <p:embed/>
                  <p:pic>
                    <p:nvPicPr>
                      <p:cNvPr id="86025" name="Object 9">
                        <a:extLst>
                          <a:ext uri="{FF2B5EF4-FFF2-40B4-BE49-F238E27FC236}">
                            <a16:creationId xmlns:a16="http://schemas.microsoft.com/office/drawing/2014/main" id="{703667B1-1EE2-45C8-BBF7-1EFB064B88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7" y="615951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30" name="Line 14">
            <a:extLst>
              <a:ext uri="{FF2B5EF4-FFF2-40B4-BE49-F238E27FC236}">
                <a16:creationId xmlns:a16="http://schemas.microsoft.com/office/drawing/2014/main" id="{6312CC78-1A8E-4C6D-9E21-FB18559FA11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60674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1" name="Line 15">
            <a:extLst>
              <a:ext uri="{FF2B5EF4-FFF2-40B4-BE49-F238E27FC236}">
                <a16:creationId xmlns:a16="http://schemas.microsoft.com/office/drawing/2014/main" id="{B3099354-F2D2-4A92-9740-25DF149A56D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38600" y="5991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2" name="Line 16">
            <a:extLst>
              <a:ext uri="{FF2B5EF4-FFF2-40B4-BE49-F238E27FC236}">
                <a16:creationId xmlns:a16="http://schemas.microsoft.com/office/drawing/2014/main" id="{60E630B8-DF6C-4C8B-8675-07376EE1AE5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5991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3" name="Line 17">
            <a:extLst>
              <a:ext uri="{FF2B5EF4-FFF2-40B4-BE49-F238E27FC236}">
                <a16:creationId xmlns:a16="http://schemas.microsoft.com/office/drawing/2014/main" id="{59FB8E16-5EE4-4B94-9D6B-CB27BA79A19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5991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4" name="Line 18">
            <a:extLst>
              <a:ext uri="{FF2B5EF4-FFF2-40B4-BE49-F238E27FC236}">
                <a16:creationId xmlns:a16="http://schemas.microsoft.com/office/drawing/2014/main" id="{88ADD289-699E-4857-B5D9-F802F8FBB3C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5610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5" name="Line 19">
            <a:extLst>
              <a:ext uri="{FF2B5EF4-FFF2-40B4-BE49-F238E27FC236}">
                <a16:creationId xmlns:a16="http://schemas.microsoft.com/office/drawing/2014/main" id="{9D270C28-D74B-4582-82E6-B3623F8091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5610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6" name="Line 20">
            <a:extLst>
              <a:ext uri="{FF2B5EF4-FFF2-40B4-BE49-F238E27FC236}">
                <a16:creationId xmlns:a16="http://schemas.microsoft.com/office/drawing/2014/main" id="{2A0A75A6-BDF0-4257-8993-59C629775D4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5610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7" name="Line 21">
            <a:extLst>
              <a:ext uri="{FF2B5EF4-FFF2-40B4-BE49-F238E27FC236}">
                <a16:creationId xmlns:a16="http://schemas.microsoft.com/office/drawing/2014/main" id="{61B482B4-B604-4C37-A3B5-1B21CE067D1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43400" y="5610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8" name="Line 22">
            <a:extLst>
              <a:ext uri="{FF2B5EF4-FFF2-40B4-BE49-F238E27FC236}">
                <a16:creationId xmlns:a16="http://schemas.microsoft.com/office/drawing/2014/main" id="{CB8BDC9C-2C86-417A-864F-419A26D455F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24400" y="5153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9" name="Line 23">
            <a:extLst>
              <a:ext uri="{FF2B5EF4-FFF2-40B4-BE49-F238E27FC236}">
                <a16:creationId xmlns:a16="http://schemas.microsoft.com/office/drawing/2014/main" id="{8AA33A69-8DE0-4DE8-9154-113E31BFD69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5153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0" name="Line 24">
            <a:extLst>
              <a:ext uri="{FF2B5EF4-FFF2-40B4-BE49-F238E27FC236}">
                <a16:creationId xmlns:a16="http://schemas.microsoft.com/office/drawing/2014/main" id="{CB60B876-658C-4B1F-81E0-3D833CCE7D7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5153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1" name="Line 25">
            <a:extLst>
              <a:ext uri="{FF2B5EF4-FFF2-40B4-BE49-F238E27FC236}">
                <a16:creationId xmlns:a16="http://schemas.microsoft.com/office/drawing/2014/main" id="{F1B14D36-0AB9-497D-8C15-3696F8664F0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5153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2" name="Line 26">
            <a:extLst>
              <a:ext uri="{FF2B5EF4-FFF2-40B4-BE49-F238E27FC236}">
                <a16:creationId xmlns:a16="http://schemas.microsoft.com/office/drawing/2014/main" id="{2CA88477-2BD9-4346-933F-34552FE3E81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5153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3" name="Line 27">
            <a:extLst>
              <a:ext uri="{FF2B5EF4-FFF2-40B4-BE49-F238E27FC236}">
                <a16:creationId xmlns:a16="http://schemas.microsoft.com/office/drawing/2014/main" id="{145A4FC4-0263-4DDF-B999-9E65695140F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4772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4" name="Line 28">
            <a:extLst>
              <a:ext uri="{FF2B5EF4-FFF2-40B4-BE49-F238E27FC236}">
                <a16:creationId xmlns:a16="http://schemas.microsoft.com/office/drawing/2014/main" id="{E949479B-5D19-4D3F-A88A-9FABDF3D8CF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4772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5" name="Line 29">
            <a:extLst>
              <a:ext uri="{FF2B5EF4-FFF2-40B4-BE49-F238E27FC236}">
                <a16:creationId xmlns:a16="http://schemas.microsoft.com/office/drawing/2014/main" id="{CF74DFD5-662B-4B01-BE26-9551E9B2D7D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38600" y="4772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6" name="Line 30">
            <a:extLst>
              <a:ext uri="{FF2B5EF4-FFF2-40B4-BE49-F238E27FC236}">
                <a16:creationId xmlns:a16="http://schemas.microsoft.com/office/drawing/2014/main" id="{FBA7FCFC-F1DD-4FD7-B60B-78CF8961152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43148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7" name="Line 31">
            <a:extLst>
              <a:ext uri="{FF2B5EF4-FFF2-40B4-BE49-F238E27FC236}">
                <a16:creationId xmlns:a16="http://schemas.microsoft.com/office/drawing/2014/main" id="{113E4192-4757-42DD-B8E6-50D2B7871E7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43148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9" name="Line 33">
            <a:extLst>
              <a:ext uri="{FF2B5EF4-FFF2-40B4-BE49-F238E27FC236}">
                <a16:creationId xmlns:a16="http://schemas.microsoft.com/office/drawing/2014/main" id="{59DBCEFF-9741-456A-A727-11B1094727C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43148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0" name="Line 34">
            <a:extLst>
              <a:ext uri="{FF2B5EF4-FFF2-40B4-BE49-F238E27FC236}">
                <a16:creationId xmlns:a16="http://schemas.microsoft.com/office/drawing/2014/main" id="{B4DC6DE4-09C4-48DB-BAE8-BE7920DEFC4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43148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1" name="Line 35">
            <a:extLst>
              <a:ext uri="{FF2B5EF4-FFF2-40B4-BE49-F238E27FC236}">
                <a16:creationId xmlns:a16="http://schemas.microsoft.com/office/drawing/2014/main" id="{C2BFEC38-3C74-4D25-B9DA-A0733E319E8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39338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2" name="Line 36">
            <a:extLst>
              <a:ext uri="{FF2B5EF4-FFF2-40B4-BE49-F238E27FC236}">
                <a16:creationId xmlns:a16="http://schemas.microsoft.com/office/drawing/2014/main" id="{17B3D5D1-C2ED-4DA0-87B9-F3FAF059A53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34766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3" name="Line 37">
            <a:extLst>
              <a:ext uri="{FF2B5EF4-FFF2-40B4-BE49-F238E27FC236}">
                <a16:creationId xmlns:a16="http://schemas.microsoft.com/office/drawing/2014/main" id="{A87BA84F-5689-42E5-9026-AB51D108CC0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34766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4" name="Line 38">
            <a:extLst>
              <a:ext uri="{FF2B5EF4-FFF2-40B4-BE49-F238E27FC236}">
                <a16:creationId xmlns:a16="http://schemas.microsoft.com/office/drawing/2014/main" id="{3E5584D4-9D4D-486B-8AD2-407A2B01B35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34766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5" name="Line 39">
            <a:extLst>
              <a:ext uri="{FF2B5EF4-FFF2-40B4-BE49-F238E27FC236}">
                <a16:creationId xmlns:a16="http://schemas.microsoft.com/office/drawing/2014/main" id="{C0FA13E3-20E0-493C-9434-6319BC86B52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95800" y="5000625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6" name="Line 40">
            <a:extLst>
              <a:ext uri="{FF2B5EF4-FFF2-40B4-BE49-F238E27FC236}">
                <a16:creationId xmlns:a16="http://schemas.microsoft.com/office/drawing/2014/main" id="{ABFD8126-7AE2-4871-96D3-A52DE003695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4619625"/>
            <a:ext cx="152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7" name="Line 41">
            <a:extLst>
              <a:ext uri="{FF2B5EF4-FFF2-40B4-BE49-F238E27FC236}">
                <a16:creationId xmlns:a16="http://schemas.microsoft.com/office/drawing/2014/main" id="{7CA1B9C4-86CD-4E28-8980-3DB7D08EEC8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29000" y="4238625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8" name="Line 42">
            <a:extLst>
              <a:ext uri="{FF2B5EF4-FFF2-40B4-BE49-F238E27FC236}">
                <a16:creationId xmlns:a16="http://schemas.microsoft.com/office/drawing/2014/main" id="{29D4B93E-7FFF-4802-A2BA-E481071DA14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48000" y="4238625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9" name="Line 43">
            <a:extLst>
              <a:ext uri="{FF2B5EF4-FFF2-40B4-BE49-F238E27FC236}">
                <a16:creationId xmlns:a16="http://schemas.microsoft.com/office/drawing/2014/main" id="{5BC188A7-2642-4651-9664-9287E2B4A39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3781425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0" name="Line 44">
            <a:extLst>
              <a:ext uri="{FF2B5EF4-FFF2-40B4-BE49-F238E27FC236}">
                <a16:creationId xmlns:a16="http://schemas.microsoft.com/office/drawing/2014/main" id="{CC3824F9-AC54-407A-A822-197D031CF46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60674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1" name="Line 45">
            <a:extLst>
              <a:ext uri="{FF2B5EF4-FFF2-40B4-BE49-F238E27FC236}">
                <a16:creationId xmlns:a16="http://schemas.microsoft.com/office/drawing/2014/main" id="{0715B832-7C39-4B31-81E1-547130C0720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61436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2" name="Line 46">
            <a:extLst>
              <a:ext uri="{FF2B5EF4-FFF2-40B4-BE49-F238E27FC236}">
                <a16:creationId xmlns:a16="http://schemas.microsoft.com/office/drawing/2014/main" id="{0E0426F1-AE22-4C04-8000-0F9A7C55B1F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00400" y="52292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3" name="Line 47">
            <a:extLst>
              <a:ext uri="{FF2B5EF4-FFF2-40B4-BE49-F238E27FC236}">
                <a16:creationId xmlns:a16="http://schemas.microsoft.com/office/drawing/2014/main" id="{C0791C66-9D43-4D24-A1C1-7C5CD4A851E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47720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4" name="Line 48">
            <a:extLst>
              <a:ext uri="{FF2B5EF4-FFF2-40B4-BE49-F238E27FC236}">
                <a16:creationId xmlns:a16="http://schemas.microsoft.com/office/drawing/2014/main" id="{34109A19-0567-4F97-B440-462B3CC50E1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48482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5" name="Line 49">
            <a:extLst>
              <a:ext uri="{FF2B5EF4-FFF2-40B4-BE49-F238E27FC236}">
                <a16:creationId xmlns:a16="http://schemas.microsoft.com/office/drawing/2014/main" id="{6DFA2F45-5293-4450-8B54-D797AC2D415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40100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6" name="Line 50">
            <a:extLst>
              <a:ext uri="{FF2B5EF4-FFF2-40B4-BE49-F238E27FC236}">
                <a16:creationId xmlns:a16="http://schemas.microsoft.com/office/drawing/2014/main" id="{8B8858A1-3996-4026-A26A-1A77051EE64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72000" y="35528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7" name="Line 51">
            <a:extLst>
              <a:ext uri="{FF2B5EF4-FFF2-40B4-BE49-F238E27FC236}">
                <a16:creationId xmlns:a16="http://schemas.microsoft.com/office/drawing/2014/main" id="{F2891AFE-5A5B-4229-89A3-7CADEA3D4CE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56102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8" name="Line 52">
            <a:extLst>
              <a:ext uri="{FF2B5EF4-FFF2-40B4-BE49-F238E27FC236}">
                <a16:creationId xmlns:a16="http://schemas.microsoft.com/office/drawing/2014/main" id="{348A8FDB-E8D4-443E-9BAC-719E7E8A9A2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35528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9" name="Line 53">
            <a:extLst>
              <a:ext uri="{FF2B5EF4-FFF2-40B4-BE49-F238E27FC236}">
                <a16:creationId xmlns:a16="http://schemas.microsoft.com/office/drawing/2014/main" id="{A2336A93-F242-4128-971C-019361282F9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39338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70" name="Line 54">
            <a:extLst>
              <a:ext uri="{FF2B5EF4-FFF2-40B4-BE49-F238E27FC236}">
                <a16:creationId xmlns:a16="http://schemas.microsoft.com/office/drawing/2014/main" id="{82BDAD62-8692-4178-951C-6562ED50218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41838" y="4162425"/>
            <a:ext cx="18256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71" name="Line 55">
            <a:extLst>
              <a:ext uri="{FF2B5EF4-FFF2-40B4-BE49-F238E27FC236}">
                <a16:creationId xmlns:a16="http://schemas.microsoft.com/office/drawing/2014/main" id="{F2C87617-3200-4D37-928B-776FC8F7478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05200" y="43910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72" name="Line 56">
            <a:extLst>
              <a:ext uri="{FF2B5EF4-FFF2-40B4-BE49-F238E27FC236}">
                <a16:creationId xmlns:a16="http://schemas.microsoft.com/office/drawing/2014/main" id="{3C003E84-5486-4832-87A3-B177A940FB2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72000" y="56102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73" name="Text Box 57">
            <a:extLst>
              <a:ext uri="{FF2B5EF4-FFF2-40B4-BE49-F238E27FC236}">
                <a16:creationId xmlns:a16="http://schemas.microsoft.com/office/drawing/2014/main" id="{955341DF-CD37-4A89-A245-732C96A22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162425"/>
            <a:ext cx="2438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 can follow the arrows to generate the solution</a:t>
            </a:r>
          </a:p>
        </p:txBody>
      </p:sp>
      <p:sp>
        <p:nvSpPr>
          <p:cNvPr id="53" name="Rectangle 2">
            <a:extLst>
              <a:ext uri="{FF2B5EF4-FFF2-40B4-BE49-F238E27FC236}">
                <a16:creationId xmlns:a16="http://schemas.microsoft.com/office/drawing/2014/main" id="{9F5D70BB-5683-4822-9019-405862260C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471" y="115886"/>
            <a:ext cx="2455857" cy="661989"/>
          </a:xfrm>
        </p:spPr>
        <p:txBody>
          <a:bodyPr/>
          <a:lstStyle/>
          <a:p>
            <a:pPr algn="ctr"/>
            <a:r>
              <a:rPr lang="en-US" altLang="en-US" sz="3600" dirty="0"/>
              <a:t>Example 2</a:t>
            </a:r>
          </a:p>
        </p:txBody>
      </p:sp>
    </p:spTree>
  </p:cSld>
  <p:clrMapOvr>
    <a:masterClrMapping/>
  </p:clrMapOvr>
</p:sld>
</file>

<file path=ppt/slides/slide4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>
            <a:extLst>
              <a:ext uri="{FF2B5EF4-FFF2-40B4-BE49-F238E27FC236}">
                <a16:creationId xmlns:a16="http://schemas.microsoft.com/office/drawing/2014/main" id="{B9AEF616-25A6-44C6-8482-B0E6A6D18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87043" name="Text Box 3">
            <a:extLst>
              <a:ext uri="{FF2B5EF4-FFF2-40B4-BE49-F238E27FC236}">
                <a16:creationId xmlns:a16="http://schemas.microsoft.com/office/drawing/2014/main" id="{4AFF18A2-3DA6-4892-8667-3113608A2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87044" name="Line 4">
            <a:extLst>
              <a:ext uri="{FF2B5EF4-FFF2-40B4-BE49-F238E27FC236}">
                <a16:creationId xmlns:a16="http://schemas.microsoft.com/office/drawing/2014/main" id="{FAC76D80-0504-48CB-A0FD-4312420FFAE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45" name="Line 5">
            <a:extLst>
              <a:ext uri="{FF2B5EF4-FFF2-40B4-BE49-F238E27FC236}">
                <a16:creationId xmlns:a16="http://schemas.microsoft.com/office/drawing/2014/main" id="{E06612AD-3070-4BA9-86B0-F332F8FC439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46" name="Text Box 6">
            <a:extLst>
              <a:ext uri="{FF2B5EF4-FFF2-40B4-BE49-F238E27FC236}">
                <a16:creationId xmlns:a16="http://schemas.microsoft.com/office/drawing/2014/main" id="{3F5FED2F-085C-46E8-850D-9836143D3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87047" name="Text Box 7">
            <a:extLst>
              <a:ext uri="{FF2B5EF4-FFF2-40B4-BE49-F238E27FC236}">
                <a16:creationId xmlns:a16="http://schemas.microsoft.com/office/drawing/2014/main" id="{3F6B9F8C-5430-4C4F-9CD0-D4387355C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87048" name="Text Box 8">
            <a:extLst>
              <a:ext uri="{FF2B5EF4-FFF2-40B4-BE49-F238E27FC236}">
                <a16:creationId xmlns:a16="http://schemas.microsoft.com/office/drawing/2014/main" id="{1F01B023-CB2B-4A35-9E51-134C6319D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0  0  0 1 1 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1 1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2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2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3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4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</a:t>
            </a:r>
          </a:p>
        </p:txBody>
      </p:sp>
      <p:graphicFrame>
        <p:nvGraphicFramePr>
          <p:cNvPr id="87049" name="Object 9">
            <a:extLst>
              <a:ext uri="{FF2B5EF4-FFF2-40B4-BE49-F238E27FC236}">
                <a16:creationId xmlns:a16="http://schemas.microsoft.com/office/drawing/2014/main" id="{9EE8C299-BEDC-4C06-B150-2103CB7A24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457200" progId="Equation.3">
                  <p:embed/>
                </p:oleObj>
              </mc:Choice>
              <mc:Fallback>
                <p:oleObj name="Equation" r:id="rId2" imgW="3403440" imgH="457200" progId="Equation.3">
                  <p:embed/>
                  <p:pic>
                    <p:nvPicPr>
                      <p:cNvPr id="87049" name="Object 9">
                        <a:extLst>
                          <a:ext uri="{FF2B5EF4-FFF2-40B4-BE49-F238E27FC236}">
                            <a16:creationId xmlns:a16="http://schemas.microsoft.com/office/drawing/2014/main" id="{9EE8C299-BEDC-4C06-B150-2103CB7A24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0" name="Line 10">
            <a:extLst>
              <a:ext uri="{FF2B5EF4-FFF2-40B4-BE49-F238E27FC236}">
                <a16:creationId xmlns:a16="http://schemas.microsoft.com/office/drawing/2014/main" id="{26E1DABF-D62F-4C27-834C-7D42B4E189F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57150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1" name="Line 11">
            <a:extLst>
              <a:ext uri="{FF2B5EF4-FFF2-40B4-BE49-F238E27FC236}">
                <a16:creationId xmlns:a16="http://schemas.microsoft.com/office/drawing/2014/main" id="{3F4A0941-459F-45B1-983B-28C11354A7A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38600" y="5638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2" name="Line 12">
            <a:extLst>
              <a:ext uri="{FF2B5EF4-FFF2-40B4-BE49-F238E27FC236}">
                <a16:creationId xmlns:a16="http://schemas.microsoft.com/office/drawing/2014/main" id="{25AB63AE-36E2-4431-8EAE-0B2C23FC249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5638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3" name="Line 13">
            <a:extLst>
              <a:ext uri="{FF2B5EF4-FFF2-40B4-BE49-F238E27FC236}">
                <a16:creationId xmlns:a16="http://schemas.microsoft.com/office/drawing/2014/main" id="{220F9B2E-B431-4D91-B37A-FF5F1DEC140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5638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4" name="Line 14">
            <a:extLst>
              <a:ext uri="{FF2B5EF4-FFF2-40B4-BE49-F238E27FC236}">
                <a16:creationId xmlns:a16="http://schemas.microsoft.com/office/drawing/2014/main" id="{937AB21A-BAB0-44CC-8EC4-E94E4D53B60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5257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5" name="Line 15">
            <a:extLst>
              <a:ext uri="{FF2B5EF4-FFF2-40B4-BE49-F238E27FC236}">
                <a16:creationId xmlns:a16="http://schemas.microsoft.com/office/drawing/2014/main" id="{C1B942EA-EAE2-4AE3-AF01-859F815B002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5257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6" name="Line 16">
            <a:extLst>
              <a:ext uri="{FF2B5EF4-FFF2-40B4-BE49-F238E27FC236}">
                <a16:creationId xmlns:a16="http://schemas.microsoft.com/office/drawing/2014/main" id="{C400658D-3B47-4280-AC4F-C155D61261F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5257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7" name="Line 17">
            <a:extLst>
              <a:ext uri="{FF2B5EF4-FFF2-40B4-BE49-F238E27FC236}">
                <a16:creationId xmlns:a16="http://schemas.microsoft.com/office/drawing/2014/main" id="{5F462CB4-CE27-4226-85D5-9471F539AFF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43400" y="5257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8" name="Line 18">
            <a:extLst>
              <a:ext uri="{FF2B5EF4-FFF2-40B4-BE49-F238E27FC236}">
                <a16:creationId xmlns:a16="http://schemas.microsoft.com/office/drawing/2014/main" id="{10C02B5E-582B-4EDC-AEAF-F7E02DF1E27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24400" y="4800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9" name="Line 19">
            <a:extLst>
              <a:ext uri="{FF2B5EF4-FFF2-40B4-BE49-F238E27FC236}">
                <a16:creationId xmlns:a16="http://schemas.microsoft.com/office/drawing/2014/main" id="{34D7027F-BF66-482A-BD2D-702DF56AE2A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4800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0" name="Line 20">
            <a:extLst>
              <a:ext uri="{FF2B5EF4-FFF2-40B4-BE49-F238E27FC236}">
                <a16:creationId xmlns:a16="http://schemas.microsoft.com/office/drawing/2014/main" id="{4B429272-2970-4192-803D-9BCF6B59A6F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4800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1" name="Line 21">
            <a:extLst>
              <a:ext uri="{FF2B5EF4-FFF2-40B4-BE49-F238E27FC236}">
                <a16:creationId xmlns:a16="http://schemas.microsoft.com/office/drawing/2014/main" id="{4144A8D4-E901-4CDA-8D8F-7581355BD4C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4800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2" name="Line 22">
            <a:extLst>
              <a:ext uri="{FF2B5EF4-FFF2-40B4-BE49-F238E27FC236}">
                <a16:creationId xmlns:a16="http://schemas.microsoft.com/office/drawing/2014/main" id="{E2EA680B-D6C1-48FC-9E71-5110E302344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4800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3" name="Line 23">
            <a:extLst>
              <a:ext uri="{FF2B5EF4-FFF2-40B4-BE49-F238E27FC236}">
                <a16:creationId xmlns:a16="http://schemas.microsoft.com/office/drawing/2014/main" id="{2089F630-EBB4-45AF-8527-E182C6F2973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4419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4" name="Line 24">
            <a:extLst>
              <a:ext uri="{FF2B5EF4-FFF2-40B4-BE49-F238E27FC236}">
                <a16:creationId xmlns:a16="http://schemas.microsoft.com/office/drawing/2014/main" id="{8516869B-E566-444E-836D-56737F8CA04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4419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5" name="Line 25">
            <a:extLst>
              <a:ext uri="{FF2B5EF4-FFF2-40B4-BE49-F238E27FC236}">
                <a16:creationId xmlns:a16="http://schemas.microsoft.com/office/drawing/2014/main" id="{B786B8B1-A75D-441F-B49F-BC0F76D31B3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38600" y="4419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6" name="Line 26">
            <a:extLst>
              <a:ext uri="{FF2B5EF4-FFF2-40B4-BE49-F238E27FC236}">
                <a16:creationId xmlns:a16="http://schemas.microsoft.com/office/drawing/2014/main" id="{FE700A17-A6A7-4C4D-9151-FABAEFD1A9B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39624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7" name="Line 27">
            <a:extLst>
              <a:ext uri="{FF2B5EF4-FFF2-40B4-BE49-F238E27FC236}">
                <a16:creationId xmlns:a16="http://schemas.microsoft.com/office/drawing/2014/main" id="{04794EE9-8737-4776-8770-E770E5D6FC8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39624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8" name="Line 28">
            <a:extLst>
              <a:ext uri="{FF2B5EF4-FFF2-40B4-BE49-F238E27FC236}">
                <a16:creationId xmlns:a16="http://schemas.microsoft.com/office/drawing/2014/main" id="{07A72AD4-6FE4-4D6D-806C-7CC99B04646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39624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9" name="Line 29">
            <a:extLst>
              <a:ext uri="{FF2B5EF4-FFF2-40B4-BE49-F238E27FC236}">
                <a16:creationId xmlns:a16="http://schemas.microsoft.com/office/drawing/2014/main" id="{B969C966-AAF9-413A-A1B4-1F9503CFC37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39624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0" name="Line 30">
            <a:extLst>
              <a:ext uri="{FF2B5EF4-FFF2-40B4-BE49-F238E27FC236}">
                <a16:creationId xmlns:a16="http://schemas.microsoft.com/office/drawing/2014/main" id="{11F0A331-5223-4F29-9132-FF6306FAE10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35814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1" name="Line 31">
            <a:extLst>
              <a:ext uri="{FF2B5EF4-FFF2-40B4-BE49-F238E27FC236}">
                <a16:creationId xmlns:a16="http://schemas.microsoft.com/office/drawing/2014/main" id="{45910651-41A6-4479-9251-044CE539CCC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31242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2" name="Line 32">
            <a:extLst>
              <a:ext uri="{FF2B5EF4-FFF2-40B4-BE49-F238E27FC236}">
                <a16:creationId xmlns:a16="http://schemas.microsoft.com/office/drawing/2014/main" id="{842F69D5-0A7C-4D77-982C-1680DD0BB09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31242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3" name="Line 33">
            <a:extLst>
              <a:ext uri="{FF2B5EF4-FFF2-40B4-BE49-F238E27FC236}">
                <a16:creationId xmlns:a16="http://schemas.microsoft.com/office/drawing/2014/main" id="{C76F8DA2-31E7-4076-8E91-01D5B99C26A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31242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4" name="Line 34">
            <a:extLst>
              <a:ext uri="{FF2B5EF4-FFF2-40B4-BE49-F238E27FC236}">
                <a16:creationId xmlns:a16="http://schemas.microsoft.com/office/drawing/2014/main" id="{E3E83989-DF84-43BE-BE30-90C7DD5F7EF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95800" y="46482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5" name="Line 35">
            <a:extLst>
              <a:ext uri="{FF2B5EF4-FFF2-40B4-BE49-F238E27FC236}">
                <a16:creationId xmlns:a16="http://schemas.microsoft.com/office/drawing/2014/main" id="{B313998C-9FCB-43B0-AD22-16B11ADAE3D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4267200"/>
            <a:ext cx="152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6" name="Line 36">
            <a:extLst>
              <a:ext uri="{FF2B5EF4-FFF2-40B4-BE49-F238E27FC236}">
                <a16:creationId xmlns:a16="http://schemas.microsoft.com/office/drawing/2014/main" id="{8E009ADB-E6E9-4058-AAC2-3371F32F176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29000" y="38862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7" name="Line 37">
            <a:extLst>
              <a:ext uri="{FF2B5EF4-FFF2-40B4-BE49-F238E27FC236}">
                <a16:creationId xmlns:a16="http://schemas.microsoft.com/office/drawing/2014/main" id="{A3445DE4-18AA-4CEF-9598-66B6BC58460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48000" y="38862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8" name="Line 38">
            <a:extLst>
              <a:ext uri="{FF2B5EF4-FFF2-40B4-BE49-F238E27FC236}">
                <a16:creationId xmlns:a16="http://schemas.microsoft.com/office/drawing/2014/main" id="{75C38AED-13B1-408F-9163-E4052B09E06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34290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9" name="Line 39">
            <a:extLst>
              <a:ext uri="{FF2B5EF4-FFF2-40B4-BE49-F238E27FC236}">
                <a16:creationId xmlns:a16="http://schemas.microsoft.com/office/drawing/2014/main" id="{4BBFBB7A-9EAC-4BDC-A8A4-1832ECFE6DB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57150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0" name="Line 40">
            <a:extLst>
              <a:ext uri="{FF2B5EF4-FFF2-40B4-BE49-F238E27FC236}">
                <a16:creationId xmlns:a16="http://schemas.microsoft.com/office/drawing/2014/main" id="{053C4531-FE2D-43FE-90E6-0958920BD3D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57912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1" name="Line 41">
            <a:extLst>
              <a:ext uri="{FF2B5EF4-FFF2-40B4-BE49-F238E27FC236}">
                <a16:creationId xmlns:a16="http://schemas.microsoft.com/office/drawing/2014/main" id="{AD697E4F-C5EB-4589-B3C9-3E9F5A0CDCF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00400" y="48768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2" name="Line 42">
            <a:extLst>
              <a:ext uri="{FF2B5EF4-FFF2-40B4-BE49-F238E27FC236}">
                <a16:creationId xmlns:a16="http://schemas.microsoft.com/office/drawing/2014/main" id="{E633A6FA-D6EE-4CD6-8518-38F64F8E8D0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44196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3" name="Line 43">
            <a:extLst>
              <a:ext uri="{FF2B5EF4-FFF2-40B4-BE49-F238E27FC236}">
                <a16:creationId xmlns:a16="http://schemas.microsoft.com/office/drawing/2014/main" id="{0DCCFEBE-E184-4FEA-BBDA-81D141BEA1A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44958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4" name="Line 44">
            <a:extLst>
              <a:ext uri="{FF2B5EF4-FFF2-40B4-BE49-F238E27FC236}">
                <a16:creationId xmlns:a16="http://schemas.microsoft.com/office/drawing/2014/main" id="{39130AD7-D8A2-4449-B08D-68A3FED6C60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36576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5" name="Line 45">
            <a:extLst>
              <a:ext uri="{FF2B5EF4-FFF2-40B4-BE49-F238E27FC236}">
                <a16:creationId xmlns:a16="http://schemas.microsoft.com/office/drawing/2014/main" id="{8670DB1B-7E9E-471C-8606-CC7C32C08B5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72000" y="32004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6" name="Line 46">
            <a:extLst>
              <a:ext uri="{FF2B5EF4-FFF2-40B4-BE49-F238E27FC236}">
                <a16:creationId xmlns:a16="http://schemas.microsoft.com/office/drawing/2014/main" id="{B980D1E4-B7E7-4890-A024-0A29D5833B4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52578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7" name="Line 47">
            <a:extLst>
              <a:ext uri="{FF2B5EF4-FFF2-40B4-BE49-F238E27FC236}">
                <a16:creationId xmlns:a16="http://schemas.microsoft.com/office/drawing/2014/main" id="{5475FC18-32E3-4DD1-AF7E-023E47431F4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32004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8" name="Line 48">
            <a:extLst>
              <a:ext uri="{FF2B5EF4-FFF2-40B4-BE49-F238E27FC236}">
                <a16:creationId xmlns:a16="http://schemas.microsoft.com/office/drawing/2014/main" id="{C7CD7B7F-9CD0-4704-A6DC-88A1251775A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35814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9" name="Line 49">
            <a:extLst>
              <a:ext uri="{FF2B5EF4-FFF2-40B4-BE49-F238E27FC236}">
                <a16:creationId xmlns:a16="http://schemas.microsoft.com/office/drawing/2014/main" id="{467F9608-3E19-41AF-964A-EAB49E1DDD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41838" y="3810000"/>
            <a:ext cx="18256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90" name="Line 50">
            <a:extLst>
              <a:ext uri="{FF2B5EF4-FFF2-40B4-BE49-F238E27FC236}">
                <a16:creationId xmlns:a16="http://schemas.microsoft.com/office/drawing/2014/main" id="{FA4034F1-CFA6-4969-B69C-38508CE8EB2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05200" y="40386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91" name="Line 51">
            <a:extLst>
              <a:ext uri="{FF2B5EF4-FFF2-40B4-BE49-F238E27FC236}">
                <a16:creationId xmlns:a16="http://schemas.microsoft.com/office/drawing/2014/main" id="{BCAEAB2E-BF7A-4457-9173-780F4EABA19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72000" y="52578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92" name="Text Box 52">
            <a:extLst>
              <a:ext uri="{FF2B5EF4-FFF2-40B4-BE49-F238E27FC236}">
                <a16:creationId xmlns:a16="http://schemas.microsoft.com/office/drawing/2014/main" id="{B8D3F0D7-0DB6-4EB8-A6A9-3444496054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810000"/>
            <a:ext cx="2438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 can follow the arrows to generate the solution</a:t>
            </a:r>
          </a:p>
        </p:txBody>
      </p:sp>
      <p:sp>
        <p:nvSpPr>
          <p:cNvPr id="87093" name="Text Box 53">
            <a:extLst>
              <a:ext uri="{FF2B5EF4-FFF2-40B4-BE49-F238E27FC236}">
                <a16:creationId xmlns:a16="http://schemas.microsoft.com/office/drawing/2014/main" id="{3C041DEE-E788-49A8-9553-FBD447793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486400"/>
            <a:ext cx="1219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CB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9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Object 4">
            <a:extLst>
              <a:ext uri="{FF2B5EF4-FFF2-40B4-BE49-F238E27FC236}">
                <a16:creationId xmlns:a16="http://schemas.microsoft.com/office/drawing/2014/main" id="{F323C589-D707-4FC4-A850-8D931F8B4C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604777"/>
              </p:ext>
            </p:extLst>
          </p:nvPr>
        </p:nvGraphicFramePr>
        <p:xfrm>
          <a:off x="497904" y="771366"/>
          <a:ext cx="7522793" cy="364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92246" imgH="2697632" progId="Visio.Drawing.11">
                  <p:embed/>
                </p:oleObj>
              </mc:Choice>
              <mc:Fallback>
                <p:oleObj name="VISIO" r:id="rId2" imgW="4792246" imgH="2697632" progId="Visio.Drawing.11">
                  <p:embed/>
                  <p:pic>
                    <p:nvPicPr>
                      <p:cNvPr id="30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04" y="771366"/>
                        <a:ext cx="7522793" cy="364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" y="-24605"/>
            <a:ext cx="9067260" cy="663790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Dynamic Programming</a:t>
            </a:r>
            <a:endParaRPr lang="zh-TW" altLang="en-US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42934"/>
              </p:ext>
            </p:extLst>
          </p:nvPr>
        </p:nvGraphicFramePr>
        <p:xfrm>
          <a:off x="428526" y="4420391"/>
          <a:ext cx="4779777" cy="2573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148584" imgH="1898904" progId="Visio.Drawing.11">
                  <p:embed/>
                </p:oleObj>
              </mc:Choice>
              <mc:Fallback>
                <p:oleObj r:id="rId4" imgW="3148584" imgH="1898904" progId="Visio.Drawing.11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612" r="3389" b="-2408"/>
                      <a:stretch>
                        <a:fillRect/>
                      </a:stretch>
                    </p:blipFill>
                    <p:spPr bwMode="auto">
                      <a:xfrm>
                        <a:off x="428526" y="4420391"/>
                        <a:ext cx="4779777" cy="2573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>
            <a:extLst>
              <a:ext uri="{FF2B5EF4-FFF2-40B4-BE49-F238E27FC236}">
                <a16:creationId xmlns:a16="http://schemas.microsoft.com/office/drawing/2014/main" id="{CDD68AF7-3D7D-4CE5-8519-690410570886}"/>
              </a:ext>
            </a:extLst>
          </p:cNvPr>
          <p:cNvSpPr/>
          <p:nvPr/>
        </p:nvSpPr>
        <p:spPr bwMode="auto">
          <a:xfrm>
            <a:off x="2698855" y="2205259"/>
            <a:ext cx="834501" cy="727969"/>
          </a:xfrm>
          <a:prstGeom prst="ellipse">
            <a:avLst/>
          </a:prstGeom>
          <a:noFill/>
          <a:ln w="7620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4A2800E8-B1D5-4877-A20C-CBBF57378A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9585" y="6391063"/>
            <a:ext cx="1331650" cy="419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itchFamily="2" charset="2"/>
              <a:buNone/>
            </a:pPr>
            <a:r>
              <a:rPr lang="en-US" altLang="zh-TW" b="1" kern="0" dirty="0">
                <a:latin typeface="Times" panose="02020603050405020304" pitchFamily="18" charset="0"/>
                <a:cs typeface="Times" panose="02020603050405020304" pitchFamily="18" charset="0"/>
              </a:rPr>
              <a:t> = 18.</a:t>
            </a:r>
          </a:p>
          <a:p>
            <a:pPr eaLnBrk="1" hangingPunct="1"/>
            <a:endParaRPr lang="zh-TW" altLang="en-US" b="1" kern="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15791739-A993-4D8F-856B-EBB1B9BF8FA5}"/>
              </a:ext>
            </a:extLst>
          </p:cNvPr>
          <p:cNvGrpSpPr/>
          <p:nvPr/>
        </p:nvGrpSpPr>
        <p:grpSpPr>
          <a:xfrm>
            <a:off x="5338565" y="3990390"/>
            <a:ext cx="3922639" cy="1185127"/>
            <a:chOff x="5338565" y="3333443"/>
            <a:chExt cx="3922639" cy="1185127"/>
          </a:xfrm>
        </p:grpSpPr>
        <p:sp>
          <p:nvSpPr>
            <p:cNvPr id="11" name="Left Brace 10">
              <a:extLst>
                <a:ext uri="{FF2B5EF4-FFF2-40B4-BE49-F238E27FC236}">
                  <a16:creationId xmlns:a16="http://schemas.microsoft.com/office/drawing/2014/main" id="{3B6D1703-9212-4198-9799-6DE87EBD082C}"/>
                </a:ext>
              </a:extLst>
            </p:cNvPr>
            <p:cNvSpPr/>
            <p:nvPr/>
          </p:nvSpPr>
          <p:spPr bwMode="auto">
            <a:xfrm>
              <a:off x="7290126" y="3400639"/>
              <a:ext cx="180914" cy="1117931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2" name="Rectangle 3">
              <a:extLst>
                <a:ext uri="{FF2B5EF4-FFF2-40B4-BE49-F238E27FC236}">
                  <a16:creationId xmlns:a16="http://schemas.microsoft.com/office/drawing/2014/main" id="{86975782-BE11-4A2B-A917-DB1413B3D8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8565" y="3694939"/>
              <a:ext cx="1921515" cy="4085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d(B, T) = min</a:t>
              </a:r>
            </a:p>
          </p:txBody>
        </p:sp>
        <p:sp>
          <p:nvSpPr>
            <p:cNvPr id="13" name="Rectangle 3">
              <a:extLst>
                <a:ext uri="{FF2B5EF4-FFF2-40B4-BE49-F238E27FC236}">
                  <a16:creationId xmlns:a16="http://schemas.microsoft.com/office/drawing/2014/main" id="{677BBCDB-B4DF-4123-96BC-9ADBADBB72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14670" y="3333443"/>
              <a:ext cx="1721991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 9 +  d(D, T)</a:t>
              </a:r>
            </a:p>
          </p:txBody>
        </p:sp>
        <p:sp>
          <p:nvSpPr>
            <p:cNvPr id="14" name="Rectangle 3">
              <a:extLst>
                <a:ext uri="{FF2B5EF4-FFF2-40B4-BE49-F238E27FC236}">
                  <a16:creationId xmlns:a16="http://schemas.microsoft.com/office/drawing/2014/main" id="{15B1C3B2-410A-4E55-84EA-5AE9C6DA75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1040" y="3735656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5 +  d(E, T)</a:t>
              </a:r>
            </a:p>
          </p:txBody>
        </p:sp>
        <p:sp>
          <p:nvSpPr>
            <p:cNvPr id="20" name="Rectangle 3">
              <a:extLst>
                <a:ext uri="{FF2B5EF4-FFF2-40B4-BE49-F238E27FC236}">
                  <a16:creationId xmlns:a16="http://schemas.microsoft.com/office/drawing/2014/main" id="{09F59321-1954-43BC-A20C-64C84A926C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0583" y="4127113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16 + d(F, T)</a:t>
              </a: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82EB80F5-D7CA-4A28-80F2-E3B59ADA0074}"/>
              </a:ext>
            </a:extLst>
          </p:cNvPr>
          <p:cNvGrpSpPr/>
          <p:nvPr/>
        </p:nvGrpSpPr>
        <p:grpSpPr>
          <a:xfrm>
            <a:off x="5298760" y="5269411"/>
            <a:ext cx="3922639" cy="1185127"/>
            <a:chOff x="5338565" y="3333443"/>
            <a:chExt cx="3922639" cy="1185127"/>
          </a:xfrm>
        </p:grpSpPr>
        <p:sp>
          <p:nvSpPr>
            <p:cNvPr id="23" name="Left Brace 22">
              <a:extLst>
                <a:ext uri="{FF2B5EF4-FFF2-40B4-BE49-F238E27FC236}">
                  <a16:creationId xmlns:a16="http://schemas.microsoft.com/office/drawing/2014/main" id="{83D0DB5C-1287-4BB4-A2E0-36DFD9ED3EBB}"/>
                </a:ext>
              </a:extLst>
            </p:cNvPr>
            <p:cNvSpPr/>
            <p:nvPr/>
          </p:nvSpPr>
          <p:spPr bwMode="auto">
            <a:xfrm>
              <a:off x="7290126" y="3400639"/>
              <a:ext cx="180914" cy="1117931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4" name="Rectangle 3">
              <a:extLst>
                <a:ext uri="{FF2B5EF4-FFF2-40B4-BE49-F238E27FC236}">
                  <a16:creationId xmlns:a16="http://schemas.microsoft.com/office/drawing/2014/main" id="{6F15D26E-87C4-4190-9399-CAAE435C88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8565" y="3694939"/>
              <a:ext cx="1921515" cy="4085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d(B, T) = min</a:t>
              </a:r>
            </a:p>
          </p:txBody>
        </p:sp>
        <p:sp>
          <p:nvSpPr>
            <p:cNvPr id="25" name="Rectangle 3">
              <a:extLst>
                <a:ext uri="{FF2B5EF4-FFF2-40B4-BE49-F238E27FC236}">
                  <a16:creationId xmlns:a16="http://schemas.microsoft.com/office/drawing/2014/main" id="{23840CB4-9DBF-4D4E-9E80-BD498985A7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14670" y="3333443"/>
              <a:ext cx="1721991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 9 +  18</a:t>
              </a:r>
            </a:p>
          </p:txBody>
        </p:sp>
        <p:sp>
          <p:nvSpPr>
            <p:cNvPr id="26" name="Rectangle 3">
              <a:extLst>
                <a:ext uri="{FF2B5EF4-FFF2-40B4-BE49-F238E27FC236}">
                  <a16:creationId xmlns:a16="http://schemas.microsoft.com/office/drawing/2014/main" id="{B6AFEFBA-9A57-4AED-8174-869B2F577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1040" y="3735656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5 +  13</a:t>
              </a:r>
            </a:p>
          </p:txBody>
        </p:sp>
        <p:sp>
          <p:nvSpPr>
            <p:cNvPr id="27" name="Rectangle 3">
              <a:extLst>
                <a:ext uri="{FF2B5EF4-FFF2-40B4-BE49-F238E27FC236}">
                  <a16:creationId xmlns:a16="http://schemas.microsoft.com/office/drawing/2014/main" id="{4DF62139-D72D-4D0F-ACA8-55CBD4F3F6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0583" y="4127113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16 + 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4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>
            <a:extLst>
              <a:ext uri="{FF2B5EF4-FFF2-40B4-BE49-F238E27FC236}">
                <a16:creationId xmlns:a16="http://schemas.microsoft.com/office/drawing/2014/main" id="{2EEF6567-A40A-4BCC-8654-E39764B2D8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229600" cy="835705"/>
          </a:xfrm>
        </p:spPr>
        <p:txBody>
          <a:bodyPr/>
          <a:lstStyle/>
          <a:p>
            <a:r>
              <a:rPr lang="en-US" altLang="en-US" dirty="0"/>
              <a:t>Improving the Code</a:t>
            </a:r>
          </a:p>
        </p:txBody>
      </p:sp>
      <p:sp>
        <p:nvSpPr>
          <p:cNvPr id="770051" name="Rectangle 3">
            <a:extLst>
              <a:ext uri="{FF2B5EF4-FFF2-40B4-BE49-F238E27FC236}">
                <a16:creationId xmlns:a16="http://schemas.microsoft.com/office/drawing/2014/main" id="{F04CBE72-4C83-4BDC-A88D-E040543310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469312" cy="53721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>
                <a:sym typeface="Symbol" panose="05050102010706020507" pitchFamily="18" charset="2"/>
              </a:rPr>
              <a:t>If we only need the length of the LCS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sym typeface="Symbol" panose="05050102010706020507" pitchFamily="18" charset="2"/>
              </a:rPr>
              <a:t>LCS-LENGTH works only on two rows of c at a time</a:t>
            </a:r>
          </a:p>
          <a:p>
            <a:pPr lvl="2">
              <a:lnSpc>
                <a:spcPct val="15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The row  being computed and the previous row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sym typeface="Symbol" panose="05050102010706020507" pitchFamily="18" charset="2"/>
              </a:rPr>
              <a:t>We can reduce the asymptotic space requirements by storing only these two rows</a:t>
            </a:r>
          </a:p>
        </p:txBody>
      </p:sp>
    </p:spTree>
  </p:cSld>
  <p:clrMapOvr>
    <a:masterClrMapping/>
  </p:clrMapOvr>
</p:sld>
</file>

<file path=ppt/slides/slide4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196F3"/>
        </a:solidFill>
        <a:effectLst/>
      </p:bgPr>
    </p:bg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9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latin typeface="Dosis"/>
                <a:ea typeface="Dosis"/>
                <a:cs typeface="Dosis"/>
                <a:sym typeface="Dosis"/>
              </a:rPr>
              <a:t>Knapsack</a:t>
            </a:r>
            <a:endParaRPr sz="2400" b="1">
              <a:solidFill>
                <a:srgbClr val="FFD54F"/>
              </a:solidFill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4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20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Which items should I cram inside my backpack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 have n items with weights and value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tem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ight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value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04" name="Google Shape;104;p2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38125" y="2398450"/>
            <a:ext cx="895750" cy="895750"/>
          </a:xfrm>
          <a:prstGeom prst="rect">
            <a:avLst/>
          </a:prstGeom>
          <a:noFill/>
          <a:ln>
            <a:noFill/>
          </a:ln>
        </p:spPr>
      </p:pic>
      <p:sp>
        <p:nvSpPr>
          <p:cNvPr id="105" name="Google Shape;105;p20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06" name="Google Shape;106;p2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324525" y="2465625"/>
            <a:ext cx="895750" cy="761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" name="Google Shape;107;p20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3209725" y="2398450"/>
            <a:ext cx="895751" cy="895751"/>
          </a:xfrm>
          <a:prstGeom prst="rect">
            <a:avLst/>
          </a:prstGeom>
          <a:noFill/>
          <a:ln>
            <a:noFill/>
          </a:ln>
        </p:spPr>
      </p:pic>
      <p:pic>
        <p:nvPicPr>
          <p:cNvPr id="108" name="Google Shape;108;p20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581325" y="2398450"/>
            <a:ext cx="895750" cy="895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9" name="Google Shape;109;p20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6020100" y="2465625"/>
            <a:ext cx="761400" cy="761400"/>
          </a:xfrm>
          <a:prstGeom prst="rect">
            <a:avLst/>
          </a:prstGeom>
          <a:noFill/>
          <a:ln>
            <a:noFill/>
          </a:ln>
        </p:spPr>
      </p:pic>
      <p:sp>
        <p:nvSpPr>
          <p:cNvPr id="110" name="Google Shape;110;p20"/>
          <p:cNvSpPr txBox="1"/>
          <p:nvPr/>
        </p:nvSpPr>
        <p:spPr>
          <a:xfrm>
            <a:off x="17146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" name="Google Shape;111;p20"/>
          <p:cNvSpPr txBox="1"/>
          <p:nvPr/>
        </p:nvSpPr>
        <p:spPr>
          <a:xfrm>
            <a:off x="30862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2" name="Google Shape;112;p20"/>
          <p:cNvSpPr txBox="1"/>
          <p:nvPr/>
        </p:nvSpPr>
        <p:spPr>
          <a:xfrm>
            <a:off x="44578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3" name="Google Shape;113;p20"/>
          <p:cNvSpPr txBox="1"/>
          <p:nvPr/>
        </p:nvSpPr>
        <p:spPr>
          <a:xfrm>
            <a:off x="58294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" name="Google Shape;114;p20"/>
          <p:cNvSpPr txBox="1"/>
          <p:nvPr/>
        </p:nvSpPr>
        <p:spPr>
          <a:xfrm>
            <a:off x="72010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5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21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Which items should I cram inside my backpack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 have n items with weights and value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tem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ight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value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20" name="Google Shape;120;p2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38125" y="2398450"/>
            <a:ext cx="895750" cy="895750"/>
          </a:xfrm>
          <a:prstGeom prst="rect">
            <a:avLst/>
          </a:prstGeom>
          <a:noFill/>
          <a:ln>
            <a:noFill/>
          </a:ln>
        </p:spPr>
      </p:pic>
      <p:sp>
        <p:nvSpPr>
          <p:cNvPr id="121" name="Google Shape;121;p21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22" name="Google Shape;122;p2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324525" y="2465625"/>
            <a:ext cx="895750" cy="761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3" name="Google Shape;123;p2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3209725" y="2398450"/>
            <a:ext cx="895751" cy="895751"/>
          </a:xfrm>
          <a:prstGeom prst="rect">
            <a:avLst/>
          </a:prstGeom>
          <a:noFill/>
          <a:ln>
            <a:noFill/>
          </a:ln>
        </p:spPr>
      </p:pic>
      <p:pic>
        <p:nvPicPr>
          <p:cNvPr id="124" name="Google Shape;124;p21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581325" y="2398450"/>
            <a:ext cx="895750" cy="895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5" name="Google Shape;125;p21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6020100" y="2465625"/>
            <a:ext cx="761400" cy="761400"/>
          </a:xfrm>
          <a:prstGeom prst="rect">
            <a:avLst/>
          </a:prstGeom>
          <a:noFill/>
          <a:ln>
            <a:noFill/>
          </a:ln>
        </p:spPr>
      </p:pic>
      <p:sp>
        <p:nvSpPr>
          <p:cNvPr id="126" name="Google Shape;126;p21"/>
          <p:cNvSpPr txBox="1"/>
          <p:nvPr/>
        </p:nvSpPr>
        <p:spPr>
          <a:xfrm>
            <a:off x="17146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" name="Google Shape;127;p21"/>
          <p:cNvSpPr txBox="1"/>
          <p:nvPr/>
        </p:nvSpPr>
        <p:spPr>
          <a:xfrm>
            <a:off x="30862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8" name="Google Shape;128;p21"/>
          <p:cNvSpPr txBox="1"/>
          <p:nvPr/>
        </p:nvSpPr>
        <p:spPr>
          <a:xfrm>
            <a:off x="44578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9" name="Google Shape;129;p21"/>
          <p:cNvSpPr txBox="1"/>
          <p:nvPr/>
        </p:nvSpPr>
        <p:spPr>
          <a:xfrm>
            <a:off x="58294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" name="Google Shape;130;p21"/>
          <p:cNvSpPr txBox="1"/>
          <p:nvPr/>
        </p:nvSpPr>
        <p:spPr>
          <a:xfrm>
            <a:off x="72010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5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" name="Google Shape;131;p21"/>
          <p:cNvSpPr/>
          <p:nvPr/>
        </p:nvSpPr>
        <p:spPr>
          <a:xfrm rot="8100953" flipH="1">
            <a:off x="7591951" y="1994406"/>
            <a:ext cx="259827" cy="38326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32" name="Google Shape;132;p21"/>
          <p:cNvSpPr txBox="1"/>
          <p:nvPr/>
        </p:nvSpPr>
        <p:spPr>
          <a:xfrm>
            <a:off x="7218463" y="1380250"/>
            <a:ext cx="1006800" cy="52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is Koko the koala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22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Which items should I cram inside my backpack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 have n items with weights and value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tem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ight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value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nd we have a knapsack that can only carry so much weight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38" name="Google Shape;138;p2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38125" y="2398450"/>
            <a:ext cx="895750" cy="895750"/>
          </a:xfrm>
          <a:prstGeom prst="rect">
            <a:avLst/>
          </a:prstGeom>
          <a:noFill/>
          <a:ln>
            <a:noFill/>
          </a:ln>
        </p:spPr>
      </p:pic>
      <p:sp>
        <p:nvSpPr>
          <p:cNvPr id="139" name="Google Shape;139;p22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40" name="Google Shape;140;p2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324525" y="2465625"/>
            <a:ext cx="895750" cy="761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1" name="Google Shape;141;p22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3209725" y="2398450"/>
            <a:ext cx="895751" cy="89575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2" name="Google Shape;142;p22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581325" y="2398450"/>
            <a:ext cx="895750" cy="895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3" name="Google Shape;143;p22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6020100" y="2465625"/>
            <a:ext cx="761400" cy="761400"/>
          </a:xfrm>
          <a:prstGeom prst="rect">
            <a:avLst/>
          </a:prstGeom>
          <a:noFill/>
          <a:ln>
            <a:noFill/>
          </a:ln>
        </p:spPr>
      </p:pic>
      <p:sp>
        <p:nvSpPr>
          <p:cNvPr id="144" name="Google Shape;144;p22"/>
          <p:cNvSpPr txBox="1"/>
          <p:nvPr/>
        </p:nvSpPr>
        <p:spPr>
          <a:xfrm>
            <a:off x="17146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5" name="Google Shape;145;p22"/>
          <p:cNvSpPr txBox="1"/>
          <p:nvPr/>
        </p:nvSpPr>
        <p:spPr>
          <a:xfrm>
            <a:off x="30862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6" name="Google Shape;146;p22"/>
          <p:cNvSpPr txBox="1"/>
          <p:nvPr/>
        </p:nvSpPr>
        <p:spPr>
          <a:xfrm>
            <a:off x="44578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" name="Google Shape;147;p22"/>
          <p:cNvSpPr txBox="1"/>
          <p:nvPr/>
        </p:nvSpPr>
        <p:spPr>
          <a:xfrm>
            <a:off x="58294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" name="Google Shape;148;p22"/>
          <p:cNvSpPr txBox="1"/>
          <p:nvPr/>
        </p:nvSpPr>
        <p:spPr>
          <a:xfrm>
            <a:off x="72010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5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9" name="Google Shape;149;p22"/>
          <p:cNvSpPr/>
          <p:nvPr/>
        </p:nvSpPr>
        <p:spPr>
          <a:xfrm rot="8100953" flipH="1">
            <a:off x="7591951" y="1994406"/>
            <a:ext cx="259827" cy="38326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50" name="Google Shape;150;p22"/>
          <p:cNvSpPr txBox="1"/>
          <p:nvPr/>
        </p:nvSpPr>
        <p:spPr>
          <a:xfrm>
            <a:off x="7218463" y="1380250"/>
            <a:ext cx="1006800" cy="52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is Koko the koala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51" name="Google Shape;151;p22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3608175" y="4596775"/>
            <a:ext cx="1927650" cy="1927650"/>
          </a:xfrm>
          <a:prstGeom prst="rect">
            <a:avLst/>
          </a:prstGeom>
          <a:noFill/>
          <a:ln>
            <a:noFill/>
          </a:ln>
        </p:spPr>
      </p:pic>
      <p:sp>
        <p:nvSpPr>
          <p:cNvPr id="152" name="Google Shape;152;p22"/>
          <p:cNvSpPr txBox="1"/>
          <p:nvPr/>
        </p:nvSpPr>
        <p:spPr>
          <a:xfrm>
            <a:off x="5248475" y="5179900"/>
            <a:ext cx="14640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10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23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Which items should I cram inside my backpack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 have n items with weights and value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tem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ight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value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nd we have a knapsack that can only carry so much weight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58" name="Google Shape;158;p2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38125" y="2398450"/>
            <a:ext cx="895750" cy="895750"/>
          </a:xfrm>
          <a:prstGeom prst="rect">
            <a:avLst/>
          </a:prstGeom>
          <a:noFill/>
          <a:ln>
            <a:noFill/>
          </a:ln>
        </p:spPr>
      </p:pic>
      <p:sp>
        <p:nvSpPr>
          <p:cNvPr id="159" name="Google Shape;159;p23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60" name="Google Shape;160;p2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324525" y="2465625"/>
            <a:ext cx="895750" cy="761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1" name="Google Shape;161;p2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3209725" y="2398450"/>
            <a:ext cx="895751" cy="895751"/>
          </a:xfrm>
          <a:prstGeom prst="rect">
            <a:avLst/>
          </a:prstGeom>
          <a:noFill/>
          <a:ln>
            <a:noFill/>
          </a:ln>
        </p:spPr>
      </p:pic>
      <p:pic>
        <p:nvPicPr>
          <p:cNvPr id="162" name="Google Shape;162;p23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581325" y="2398450"/>
            <a:ext cx="895750" cy="895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3" name="Google Shape;163;p23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6020100" y="2465625"/>
            <a:ext cx="761400" cy="761400"/>
          </a:xfrm>
          <a:prstGeom prst="rect">
            <a:avLst/>
          </a:prstGeom>
          <a:noFill/>
          <a:ln>
            <a:noFill/>
          </a:ln>
        </p:spPr>
      </p:pic>
      <p:sp>
        <p:nvSpPr>
          <p:cNvPr id="164" name="Google Shape;164;p23"/>
          <p:cNvSpPr txBox="1"/>
          <p:nvPr/>
        </p:nvSpPr>
        <p:spPr>
          <a:xfrm>
            <a:off x="17146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5" name="Google Shape;165;p23"/>
          <p:cNvSpPr txBox="1"/>
          <p:nvPr/>
        </p:nvSpPr>
        <p:spPr>
          <a:xfrm>
            <a:off x="30862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6" name="Google Shape;166;p23"/>
          <p:cNvSpPr txBox="1"/>
          <p:nvPr/>
        </p:nvSpPr>
        <p:spPr>
          <a:xfrm>
            <a:off x="44578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7" name="Google Shape;167;p23"/>
          <p:cNvSpPr txBox="1"/>
          <p:nvPr/>
        </p:nvSpPr>
        <p:spPr>
          <a:xfrm>
            <a:off x="58294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8" name="Google Shape;168;p23"/>
          <p:cNvSpPr txBox="1"/>
          <p:nvPr/>
        </p:nvSpPr>
        <p:spPr>
          <a:xfrm>
            <a:off x="72010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5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9" name="Google Shape;169;p23"/>
          <p:cNvSpPr/>
          <p:nvPr/>
        </p:nvSpPr>
        <p:spPr>
          <a:xfrm rot="8100953" flipH="1">
            <a:off x="7591951" y="1994406"/>
            <a:ext cx="259827" cy="38326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70" name="Google Shape;170;p23"/>
          <p:cNvSpPr txBox="1"/>
          <p:nvPr/>
        </p:nvSpPr>
        <p:spPr>
          <a:xfrm>
            <a:off x="7218463" y="1380250"/>
            <a:ext cx="1006800" cy="52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is Koko the koala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71" name="Google Shape;171;p23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3608175" y="4596775"/>
            <a:ext cx="1927650" cy="1927650"/>
          </a:xfrm>
          <a:prstGeom prst="rect">
            <a:avLst/>
          </a:prstGeom>
          <a:noFill/>
          <a:ln>
            <a:noFill/>
          </a:ln>
        </p:spPr>
      </p:pic>
      <p:sp>
        <p:nvSpPr>
          <p:cNvPr id="172" name="Google Shape;172;p23"/>
          <p:cNvSpPr txBox="1"/>
          <p:nvPr/>
        </p:nvSpPr>
        <p:spPr>
          <a:xfrm>
            <a:off x="5248475" y="5179900"/>
            <a:ext cx="14640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10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3" name="Google Shape;173;p23"/>
          <p:cNvSpPr/>
          <p:nvPr/>
        </p:nvSpPr>
        <p:spPr>
          <a:xfrm rot="3600360" flipH="1">
            <a:off x="3361363" y="5034062"/>
            <a:ext cx="306417" cy="542268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74" name="Google Shape;174;p23"/>
          <p:cNvSpPr txBox="1"/>
          <p:nvPr/>
        </p:nvSpPr>
        <p:spPr>
          <a:xfrm>
            <a:off x="1526775" y="4760400"/>
            <a:ext cx="1927800" cy="108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is called a “knapsack”; thank goodness since “Knapsack algorithm” sounds cooler than “Backpack algorithm.”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Google Shape;179;p24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Unbounded Knapsack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uppose I have infinite copies of all it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hat’s the most valuable way to fill the knapsack?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0/1 Knapsack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uppose I only have one copy of each it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hat’s the most valuable way to fill the knapsack?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0" name="Google Shape;180;p24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81" name="Google Shape;181;p2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248700" y="2463175"/>
            <a:ext cx="1344525" cy="1344525"/>
          </a:xfrm>
          <a:prstGeom prst="rect">
            <a:avLst/>
          </a:prstGeom>
          <a:noFill/>
          <a:ln>
            <a:noFill/>
          </a:ln>
        </p:spPr>
      </p:pic>
      <p:sp>
        <p:nvSpPr>
          <p:cNvPr id="182" name="Google Shape;182;p24"/>
          <p:cNvSpPr txBox="1"/>
          <p:nvPr/>
        </p:nvSpPr>
        <p:spPr>
          <a:xfrm>
            <a:off x="7229675" y="2512900"/>
            <a:ext cx="14640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1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83" name="Google Shape;183;p2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898906" y="278500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" name="Google Shape;184;p2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432306" y="278500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5" name="Google Shape;185;p2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965700" y="2785000"/>
            <a:ext cx="454774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86" name="Google Shape;186;p2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499100" y="2785000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87" name="Google Shape;187;p24"/>
          <p:cNvSpPr txBox="1"/>
          <p:nvPr/>
        </p:nvSpPr>
        <p:spPr>
          <a:xfrm>
            <a:off x="3096200" y="2639938"/>
            <a:ext cx="14640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tal weight: 1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tal value: 4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88" name="Google Shape;188;p24"/>
          <p:cNvGrpSpPr/>
          <p:nvPr/>
        </p:nvGrpSpPr>
        <p:grpSpPr>
          <a:xfrm>
            <a:off x="5092958" y="1110153"/>
            <a:ext cx="3822441" cy="1253500"/>
            <a:chOff x="4711958" y="1139700"/>
            <a:chExt cx="3822441" cy="1253500"/>
          </a:xfrm>
        </p:grpSpPr>
        <p:pic>
          <p:nvPicPr>
            <p:cNvPr id="189" name="Google Shape;189;p24"/>
            <p:cNvPicPr preferRelativeResize="0"/>
            <p:nvPr/>
          </p:nvPicPr>
          <p:blipFill>
            <a:blip r:embed="rId6">
              <a:alphaModFix/>
            </a:blip>
            <a:stretch>
              <a:fillRect/>
            </a:stretch>
          </p:blipFill>
          <p:spPr>
            <a:xfrm>
              <a:off x="5561100" y="1139700"/>
              <a:ext cx="454775" cy="4547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0" name="Google Shape;190;p24"/>
            <p:cNvPicPr preferRelativeResize="0"/>
            <p:nvPr/>
          </p:nvPicPr>
          <p:blipFill>
            <a:blip r:embed="rId7">
              <a:alphaModFix/>
            </a:blip>
            <a:stretch>
              <a:fillRect/>
            </a:stretch>
          </p:blipFill>
          <p:spPr>
            <a:xfrm>
              <a:off x="7999497" y="1139750"/>
              <a:ext cx="534902" cy="4546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1" name="Google Shape;191;p24"/>
            <p:cNvPicPr preferRelativeResize="0"/>
            <p:nvPr/>
          </p:nvPicPr>
          <p:blipFill>
            <a:blip r:embed="rId5">
              <a:alphaModFix/>
            </a:blip>
            <a:stretch>
              <a:fillRect/>
            </a:stretch>
          </p:blipFill>
          <p:spPr>
            <a:xfrm>
              <a:off x="6170700" y="1139700"/>
              <a:ext cx="454774" cy="4547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2" name="Google Shape;192;p24"/>
            <p:cNvPicPr preferRelativeResize="0"/>
            <p:nvPr/>
          </p:nvPicPr>
          <p:blipFill>
            <a:blip r:embed="rId8">
              <a:alphaModFix/>
            </a:blip>
            <a:stretch>
              <a:fillRect/>
            </a:stretch>
          </p:blipFill>
          <p:spPr>
            <a:xfrm>
              <a:off x="6780300" y="1139700"/>
              <a:ext cx="454774" cy="4547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3" name="Google Shape;193;p24"/>
            <p:cNvPicPr preferRelativeResize="0"/>
            <p:nvPr/>
          </p:nvPicPr>
          <p:blipFill>
            <a:blip r:embed="rId4">
              <a:alphaModFix/>
            </a:blip>
            <a:stretch>
              <a:fillRect/>
            </a:stretch>
          </p:blipFill>
          <p:spPr>
            <a:xfrm>
              <a:off x="7389900" y="1139700"/>
              <a:ext cx="454775" cy="45477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4" name="Google Shape;194;p24"/>
            <p:cNvSpPr txBox="1"/>
            <p:nvPr/>
          </p:nvSpPr>
          <p:spPr>
            <a:xfrm>
              <a:off x="5521038" y="1631800"/>
              <a:ext cx="5349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6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2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95" name="Google Shape;195;p24"/>
            <p:cNvSpPr txBox="1"/>
            <p:nvPr/>
          </p:nvSpPr>
          <p:spPr>
            <a:xfrm>
              <a:off x="6130638" y="1631800"/>
              <a:ext cx="5349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2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8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96" name="Google Shape;196;p24"/>
            <p:cNvSpPr txBox="1"/>
            <p:nvPr/>
          </p:nvSpPr>
          <p:spPr>
            <a:xfrm>
              <a:off x="6740250" y="1631800"/>
              <a:ext cx="5349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4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14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97" name="Google Shape;197;p24"/>
            <p:cNvSpPr txBox="1"/>
            <p:nvPr/>
          </p:nvSpPr>
          <p:spPr>
            <a:xfrm>
              <a:off x="7389888" y="1631800"/>
              <a:ext cx="4548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3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13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98" name="Google Shape;198;p24"/>
            <p:cNvSpPr txBox="1"/>
            <p:nvPr/>
          </p:nvSpPr>
          <p:spPr>
            <a:xfrm>
              <a:off x="8039550" y="1631800"/>
              <a:ext cx="4548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11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35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99" name="Google Shape;199;p24"/>
            <p:cNvSpPr txBox="1"/>
            <p:nvPr/>
          </p:nvSpPr>
          <p:spPr>
            <a:xfrm>
              <a:off x="4711958" y="1631800"/>
              <a:ext cx="8868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weight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valu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grpSp>
        <p:nvGrpSpPr>
          <p:cNvPr id="200" name="Google Shape;200;p24"/>
          <p:cNvGrpSpPr/>
          <p:nvPr/>
        </p:nvGrpSpPr>
        <p:grpSpPr>
          <a:xfrm>
            <a:off x="898900" y="4985478"/>
            <a:ext cx="1673975" cy="454775"/>
            <a:chOff x="6170700" y="1139700"/>
            <a:chExt cx="1673975" cy="454775"/>
          </a:xfrm>
        </p:grpSpPr>
        <p:pic>
          <p:nvPicPr>
            <p:cNvPr id="201" name="Google Shape;201;p24"/>
            <p:cNvPicPr preferRelativeResize="0"/>
            <p:nvPr/>
          </p:nvPicPr>
          <p:blipFill>
            <a:blip r:embed="rId5">
              <a:alphaModFix/>
            </a:blip>
            <a:stretch>
              <a:fillRect/>
            </a:stretch>
          </p:blipFill>
          <p:spPr>
            <a:xfrm>
              <a:off x="6170700" y="1139700"/>
              <a:ext cx="454775" cy="4547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2" name="Google Shape;202;p24"/>
            <p:cNvPicPr preferRelativeResize="0"/>
            <p:nvPr/>
          </p:nvPicPr>
          <p:blipFill>
            <a:blip r:embed="rId8">
              <a:alphaModFix/>
            </a:blip>
            <a:stretch>
              <a:fillRect/>
            </a:stretch>
          </p:blipFill>
          <p:spPr>
            <a:xfrm>
              <a:off x="6780300" y="1139700"/>
              <a:ext cx="454774" cy="4547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3" name="Google Shape;203;p24"/>
            <p:cNvPicPr preferRelativeResize="0"/>
            <p:nvPr/>
          </p:nvPicPr>
          <p:blipFill>
            <a:blip r:embed="rId4">
              <a:alphaModFix/>
            </a:blip>
            <a:stretch>
              <a:fillRect/>
            </a:stretch>
          </p:blipFill>
          <p:spPr>
            <a:xfrm>
              <a:off x="7389900" y="1139700"/>
              <a:ext cx="454775" cy="454775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204" name="Google Shape;204;p24"/>
          <p:cNvSpPr txBox="1"/>
          <p:nvPr/>
        </p:nvSpPr>
        <p:spPr>
          <a:xfrm>
            <a:off x="2688775" y="4832150"/>
            <a:ext cx="14640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tal weight: 9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tal value: 35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25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ome notation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tem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ight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value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10" name="Google Shape;210;p2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38125" y="2398450"/>
            <a:ext cx="895750" cy="895750"/>
          </a:xfrm>
          <a:prstGeom prst="rect">
            <a:avLst/>
          </a:prstGeom>
          <a:noFill/>
          <a:ln>
            <a:noFill/>
          </a:ln>
        </p:spPr>
      </p:pic>
      <p:sp>
        <p:nvSpPr>
          <p:cNvPr id="211" name="Google Shape;211;p25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212" name="Google Shape;212;p2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324525" y="2465625"/>
            <a:ext cx="895750" cy="761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3" name="Google Shape;213;p2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3209725" y="2398450"/>
            <a:ext cx="895751" cy="895751"/>
          </a:xfrm>
          <a:prstGeom prst="rect">
            <a:avLst/>
          </a:prstGeom>
          <a:noFill/>
          <a:ln>
            <a:noFill/>
          </a:ln>
        </p:spPr>
      </p:pic>
      <p:pic>
        <p:nvPicPr>
          <p:cNvPr id="214" name="Google Shape;214;p2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581325" y="2398450"/>
            <a:ext cx="895750" cy="895750"/>
          </a:xfrm>
          <a:prstGeom prst="rect">
            <a:avLst/>
          </a:prstGeom>
          <a:noFill/>
          <a:ln>
            <a:noFill/>
          </a:ln>
        </p:spPr>
      </p:pic>
      <p:sp>
        <p:nvSpPr>
          <p:cNvPr id="215" name="Google Shape;215;p25"/>
          <p:cNvSpPr txBox="1"/>
          <p:nvPr/>
        </p:nvSpPr>
        <p:spPr>
          <a:xfrm>
            <a:off x="17146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</a:t>
            </a:r>
            <a:r>
              <a:rPr kumimoji="0" lang="en" sz="18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</a:t>
            </a:r>
            <a:r>
              <a:rPr kumimoji="0" lang="en" sz="18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6" name="Google Shape;216;p25"/>
          <p:cNvSpPr txBox="1"/>
          <p:nvPr/>
        </p:nvSpPr>
        <p:spPr>
          <a:xfrm>
            <a:off x="30862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</a:t>
            </a:r>
            <a:r>
              <a:rPr kumimoji="0" lang="en" sz="18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</a:t>
            </a:r>
            <a:r>
              <a:rPr kumimoji="0" lang="en" sz="18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7" name="Google Shape;217;p25"/>
          <p:cNvSpPr txBox="1"/>
          <p:nvPr/>
        </p:nvSpPr>
        <p:spPr>
          <a:xfrm>
            <a:off x="44578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</a:t>
            </a:r>
            <a:r>
              <a:rPr kumimoji="0" lang="en" sz="18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</a:t>
            </a:r>
            <a:r>
              <a:rPr kumimoji="0" lang="en" sz="18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" name="Google Shape;218;p25"/>
          <p:cNvSpPr txBox="1"/>
          <p:nvPr/>
        </p:nvSpPr>
        <p:spPr>
          <a:xfrm>
            <a:off x="5829450" y="30267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… 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9" name="Google Shape;219;p25"/>
          <p:cNvSpPr txBox="1"/>
          <p:nvPr/>
        </p:nvSpPr>
        <p:spPr>
          <a:xfrm>
            <a:off x="7201050" y="3331522"/>
            <a:ext cx="11427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</a:t>
            </a:r>
            <a:r>
              <a:rPr kumimoji="0" lang="en" sz="18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8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</a:t>
            </a:r>
            <a:r>
              <a:rPr kumimoji="0" lang="en" sz="18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0" name="Google Shape;220;p25"/>
          <p:cNvSpPr/>
          <p:nvPr/>
        </p:nvSpPr>
        <p:spPr>
          <a:xfrm rot="8100953" flipH="1">
            <a:off x="7591951" y="1994406"/>
            <a:ext cx="259827" cy="38326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21" name="Google Shape;221;p25"/>
          <p:cNvSpPr txBox="1"/>
          <p:nvPr/>
        </p:nvSpPr>
        <p:spPr>
          <a:xfrm>
            <a:off x="7218463" y="1380250"/>
            <a:ext cx="1006800" cy="52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is Koko the koala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22" name="Google Shape;222;p2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3608175" y="4596775"/>
            <a:ext cx="1927650" cy="1927650"/>
          </a:xfrm>
          <a:prstGeom prst="rect">
            <a:avLst/>
          </a:prstGeom>
          <a:noFill/>
          <a:ln>
            <a:noFill/>
          </a:ln>
        </p:spPr>
      </p:pic>
      <p:sp>
        <p:nvSpPr>
          <p:cNvPr id="223" name="Google Shape;223;p25"/>
          <p:cNvSpPr txBox="1"/>
          <p:nvPr/>
        </p:nvSpPr>
        <p:spPr>
          <a:xfrm>
            <a:off x="5248475" y="5179900"/>
            <a:ext cx="14640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W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" name="Google Shape;228;p26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29" name="Google Shape;229;p26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27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35" name="Google Shape;235;p27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The problem statement restricts us from reducing the number of it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By process of elimination, we reason that we must solve the problem for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maller knapsack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36" name="Google Shape;236;p2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25388" y="4604675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237" name="Google Shape;237;p27"/>
          <p:cNvSpPr txBox="1"/>
          <p:nvPr/>
        </p:nvSpPr>
        <p:spPr>
          <a:xfrm>
            <a:off x="1456088" y="56551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small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ct 4">
            <a:extLst>
              <a:ext uri="{FF2B5EF4-FFF2-40B4-BE49-F238E27FC236}">
                <a16:creationId xmlns:a16="http://schemas.microsoft.com/office/drawing/2014/main" id="{206F3B42-122A-40DD-A040-3B2E6C8E0C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031362"/>
              </p:ext>
            </p:extLst>
          </p:nvPr>
        </p:nvGraphicFramePr>
        <p:xfrm>
          <a:off x="497904" y="771366"/>
          <a:ext cx="7522793" cy="364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92246" imgH="2697632" progId="Visio.Drawing.11">
                  <p:embed/>
                </p:oleObj>
              </mc:Choice>
              <mc:Fallback>
                <p:oleObj name="VISIO" r:id="rId2" imgW="4792246" imgH="2697632" progId="Visio.Drawing.11">
                  <p:embed/>
                  <p:pic>
                    <p:nvPicPr>
                      <p:cNvPr id="30" name="Object 4">
                        <a:extLst>
                          <a:ext uri="{FF2B5EF4-FFF2-40B4-BE49-F238E27FC236}">
                            <a16:creationId xmlns:a16="http://schemas.microsoft.com/office/drawing/2014/main" id="{F323C589-D707-4FC4-A850-8D931F8B4C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04" y="771366"/>
                        <a:ext cx="7522793" cy="364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" y="-24605"/>
            <a:ext cx="9067260" cy="663790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Dynamic Programming</a:t>
            </a:r>
            <a:endParaRPr lang="zh-TW" altLang="en-US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CDD68AF7-3D7D-4CE5-8519-690410570886}"/>
              </a:ext>
            </a:extLst>
          </p:cNvPr>
          <p:cNvSpPr/>
          <p:nvPr/>
        </p:nvSpPr>
        <p:spPr bwMode="auto">
          <a:xfrm>
            <a:off x="2697982" y="3582839"/>
            <a:ext cx="834501" cy="727969"/>
          </a:xfrm>
          <a:prstGeom prst="ellipse">
            <a:avLst/>
          </a:prstGeom>
          <a:noFill/>
          <a:ln w="7620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9256C896-2704-4449-AB04-7B178309581C}"/>
              </a:ext>
            </a:extLst>
          </p:cNvPr>
          <p:cNvSpPr txBox="1"/>
          <p:nvPr/>
        </p:nvSpPr>
        <p:spPr>
          <a:xfrm>
            <a:off x="1720696" y="4834832"/>
            <a:ext cx="5702608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TW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d(C, T) = 2 + d(F, T) </a:t>
            </a:r>
          </a:p>
          <a:p>
            <a:pPr eaLnBrk="1" hangingPunct="1"/>
            <a:r>
              <a:rPr lang="en-US" altLang="zh-TW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             = 2 + 2 </a:t>
            </a:r>
          </a:p>
          <a:p>
            <a:pPr eaLnBrk="1" hangingPunct="1"/>
            <a:r>
              <a:rPr lang="en-US" altLang="zh-TW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             = 4</a:t>
            </a:r>
          </a:p>
        </p:txBody>
      </p:sp>
    </p:spTree>
    <p:extLst>
      <p:ext uri="{BB962C8B-B14F-4D97-AF65-F5344CB8AC3E}">
        <p14:creationId xmlns:p14="http://schemas.microsoft.com/office/powerpoint/2010/main" val="1480149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8" grpId="0"/>
    </p:bldLst>
  </p:timing>
</p:sld>
</file>

<file path=ppt/slides/slide4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28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43" name="Google Shape;243;p28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The problem statement restricts us from reducing the number of it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By process of elimination, we reason that we must solve the problem for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maller knapsack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44" name="Google Shape;244;p2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25388" y="4604675"/>
            <a:ext cx="1000700" cy="1000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45" name="Google Shape;245;p2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64838" y="3876875"/>
            <a:ext cx="1778224" cy="1778224"/>
          </a:xfrm>
          <a:prstGeom prst="rect">
            <a:avLst/>
          </a:prstGeom>
          <a:noFill/>
          <a:ln>
            <a:noFill/>
          </a:ln>
        </p:spPr>
      </p:pic>
      <p:sp>
        <p:nvSpPr>
          <p:cNvPr id="246" name="Google Shape;246;p28"/>
          <p:cNvSpPr txBox="1"/>
          <p:nvPr/>
        </p:nvSpPr>
        <p:spPr>
          <a:xfrm>
            <a:off x="1456088" y="56551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small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47" name="Google Shape;247;p28"/>
          <p:cNvSpPr txBox="1"/>
          <p:nvPr/>
        </p:nvSpPr>
        <p:spPr>
          <a:xfrm>
            <a:off x="3384300" y="56551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29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53" name="Google Shape;253;p29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The problem statement restricts us from reducing the number of it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By process of elimination, we reason that we must solve the problem for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maller knapsacks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54" name="Google Shape;254;p2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25388" y="4604675"/>
            <a:ext cx="1000700" cy="1000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5" name="Google Shape;255;p2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64838" y="3876875"/>
            <a:ext cx="1778224" cy="1778224"/>
          </a:xfrm>
          <a:prstGeom prst="rect">
            <a:avLst/>
          </a:prstGeom>
          <a:noFill/>
          <a:ln>
            <a:noFill/>
          </a:ln>
        </p:spPr>
      </p:pic>
      <p:pic>
        <p:nvPicPr>
          <p:cNvPr id="256" name="Google Shape;256;p2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312513" y="3317025"/>
            <a:ext cx="2375400" cy="2375400"/>
          </a:xfrm>
          <a:prstGeom prst="rect">
            <a:avLst/>
          </a:prstGeom>
          <a:noFill/>
          <a:ln>
            <a:noFill/>
          </a:ln>
        </p:spPr>
      </p:pic>
      <p:sp>
        <p:nvSpPr>
          <p:cNvPr id="257" name="Google Shape;257;p29"/>
          <p:cNvSpPr txBox="1"/>
          <p:nvPr/>
        </p:nvSpPr>
        <p:spPr>
          <a:xfrm>
            <a:off x="1456088" y="56551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small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58" name="Google Shape;258;p29"/>
          <p:cNvSpPr txBox="1"/>
          <p:nvPr/>
        </p:nvSpPr>
        <p:spPr>
          <a:xfrm>
            <a:off x="3384300" y="56551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59" name="Google Shape;259;p29"/>
          <p:cNvSpPr txBox="1"/>
          <p:nvPr/>
        </p:nvSpPr>
        <p:spPr>
          <a:xfrm>
            <a:off x="5730550" y="56551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30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f this is an optimal solution for capacity x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5" name="Google Shape;265;p30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266" name="Google Shape;266;p3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307563" y="2793150"/>
            <a:ext cx="1778224" cy="1778224"/>
          </a:xfrm>
          <a:prstGeom prst="rect">
            <a:avLst/>
          </a:prstGeom>
          <a:noFill/>
          <a:ln>
            <a:noFill/>
          </a:ln>
        </p:spPr>
      </p:pic>
      <p:pic>
        <p:nvPicPr>
          <p:cNvPr id="267" name="Google Shape;267;p3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42375" y="3135550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68" name="Google Shape;268;p3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332250" y="3449225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69" name="Google Shape;269;p3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42375" y="3762900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70" name="Google Shape;270;p30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527675" y="3915300"/>
            <a:ext cx="466076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71" name="Google Shape;271;p30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527675" y="2924700"/>
            <a:ext cx="466076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72" name="Google Shape;272;p30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1910950" y="3449225"/>
            <a:ext cx="548315" cy="466075"/>
          </a:xfrm>
          <a:prstGeom prst="rect">
            <a:avLst/>
          </a:prstGeom>
          <a:noFill/>
          <a:ln>
            <a:noFill/>
          </a:ln>
        </p:spPr>
      </p:pic>
      <p:sp>
        <p:nvSpPr>
          <p:cNvPr id="273" name="Google Shape;273;p30"/>
          <p:cNvSpPr txBox="1"/>
          <p:nvPr/>
        </p:nvSpPr>
        <p:spPr>
          <a:xfrm>
            <a:off x="4983975" y="3592700"/>
            <a:ext cx="1511700" cy="54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 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 V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" name="Google Shape;274;p30"/>
          <p:cNvSpPr/>
          <p:nvPr/>
        </p:nvSpPr>
        <p:spPr>
          <a:xfrm rot="3600278" flipH="1">
            <a:off x="2863610" y="2920762"/>
            <a:ext cx="417398" cy="73872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762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4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31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80" name="Google Shape;280;p31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f this is an optimal solution for capacity x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Then this must be an optimal solution for capacity x - w</a:t>
            </a:r>
            <a:r>
              <a:rPr lang="en" baseline="-250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for item i = 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81" name="Google Shape;281;p3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602275" y="5391575"/>
            <a:ext cx="1000700" cy="1000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82" name="Google Shape;282;p3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307563" y="2793150"/>
            <a:ext cx="1778224" cy="1778224"/>
          </a:xfrm>
          <a:prstGeom prst="rect">
            <a:avLst/>
          </a:prstGeom>
          <a:noFill/>
          <a:ln>
            <a:noFill/>
          </a:ln>
        </p:spPr>
      </p:pic>
      <p:pic>
        <p:nvPicPr>
          <p:cNvPr id="283" name="Google Shape;283;p3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42375" y="3135550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84" name="Google Shape;284;p3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332250" y="3449225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85" name="Google Shape;285;p3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42375" y="3762900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86" name="Google Shape;286;p3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527675" y="3915300"/>
            <a:ext cx="466076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87" name="Google Shape;287;p3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527675" y="2924700"/>
            <a:ext cx="466076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88" name="Google Shape;288;p31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1910950" y="3449225"/>
            <a:ext cx="54831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89" name="Google Shape;289;p3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42375" y="5421550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90" name="Google Shape;290;p3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332250" y="5735225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91" name="Google Shape;291;p3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527675" y="6201300"/>
            <a:ext cx="466076" cy="466076"/>
          </a:xfrm>
          <a:prstGeom prst="rect">
            <a:avLst/>
          </a:prstGeom>
          <a:noFill/>
          <a:ln>
            <a:noFill/>
          </a:ln>
        </p:spPr>
      </p:pic>
      <p:pic>
        <p:nvPicPr>
          <p:cNvPr id="292" name="Google Shape;292;p3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527675" y="5210700"/>
            <a:ext cx="466076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93" name="Google Shape;293;p31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1910950" y="5735225"/>
            <a:ext cx="54831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94" name="Google Shape;294;p3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269639" y="4616473"/>
            <a:ext cx="466075" cy="466075"/>
          </a:xfrm>
          <a:prstGeom prst="rect">
            <a:avLst/>
          </a:prstGeom>
          <a:noFill/>
          <a:ln>
            <a:noFill/>
          </a:ln>
        </p:spPr>
      </p:pic>
      <p:sp>
        <p:nvSpPr>
          <p:cNvPr id="295" name="Google Shape;295;p31"/>
          <p:cNvSpPr txBox="1"/>
          <p:nvPr/>
        </p:nvSpPr>
        <p:spPr>
          <a:xfrm>
            <a:off x="4602975" y="5650100"/>
            <a:ext cx="1511700" cy="54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 x - w</a:t>
            </a:r>
            <a:r>
              <a:rPr kumimoji="0" lang="en" sz="14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 V - v</a:t>
            </a:r>
            <a:r>
              <a:rPr kumimoji="0" lang="en" sz="14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6" name="Google Shape;296;p31"/>
          <p:cNvSpPr txBox="1"/>
          <p:nvPr/>
        </p:nvSpPr>
        <p:spPr>
          <a:xfrm>
            <a:off x="4983975" y="3592700"/>
            <a:ext cx="1511700" cy="54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 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 V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7" name="Google Shape;297;p31"/>
          <p:cNvSpPr/>
          <p:nvPr/>
        </p:nvSpPr>
        <p:spPr>
          <a:xfrm rot="3600278" flipH="1">
            <a:off x="2863610" y="2920762"/>
            <a:ext cx="417398" cy="73872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762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98" name="Google Shape;298;p31"/>
          <p:cNvSpPr/>
          <p:nvPr/>
        </p:nvSpPr>
        <p:spPr>
          <a:xfrm rot="3600278" flipH="1">
            <a:off x="2863610" y="5359162"/>
            <a:ext cx="417398" cy="73872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762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4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Google Shape;303;p32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04" name="Google Shape;304;p32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f this is an optimal solution for capacity x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Then this must be an optimal solution for capacity x - w</a:t>
            </a:r>
            <a:r>
              <a:rPr lang="en" baseline="-250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for item i = 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305" name="Google Shape;305;p3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602275" y="5391575"/>
            <a:ext cx="1000700" cy="1000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6" name="Google Shape;306;p3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307563" y="2793150"/>
            <a:ext cx="1778224" cy="1778224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" name="Google Shape;307;p3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42375" y="3135550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08" name="Google Shape;308;p3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332250" y="3449225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09" name="Google Shape;309;p3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42375" y="3762900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10" name="Google Shape;310;p32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527675" y="3915300"/>
            <a:ext cx="466076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11" name="Google Shape;311;p32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527675" y="2924700"/>
            <a:ext cx="466076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12" name="Google Shape;312;p32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1910950" y="3449225"/>
            <a:ext cx="54831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13" name="Google Shape;313;p3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42375" y="5421550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14" name="Google Shape;314;p3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332250" y="5735225"/>
            <a:ext cx="46607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15" name="Google Shape;315;p32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527675" y="6201300"/>
            <a:ext cx="466076" cy="466076"/>
          </a:xfrm>
          <a:prstGeom prst="rect">
            <a:avLst/>
          </a:prstGeom>
          <a:noFill/>
          <a:ln>
            <a:noFill/>
          </a:ln>
        </p:spPr>
      </p:pic>
      <p:pic>
        <p:nvPicPr>
          <p:cNvPr id="316" name="Google Shape;316;p32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527675" y="5210700"/>
            <a:ext cx="466076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17" name="Google Shape;317;p32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1910950" y="5735225"/>
            <a:ext cx="548315" cy="4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18" name="Google Shape;318;p3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269639" y="4616473"/>
            <a:ext cx="466075" cy="466075"/>
          </a:xfrm>
          <a:prstGeom prst="rect">
            <a:avLst/>
          </a:prstGeom>
          <a:noFill/>
          <a:ln>
            <a:noFill/>
          </a:ln>
        </p:spPr>
      </p:pic>
      <p:sp>
        <p:nvSpPr>
          <p:cNvPr id="319" name="Google Shape;319;p32"/>
          <p:cNvSpPr txBox="1"/>
          <p:nvPr/>
        </p:nvSpPr>
        <p:spPr>
          <a:xfrm>
            <a:off x="4602975" y="5650100"/>
            <a:ext cx="1511700" cy="54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 x - w</a:t>
            </a:r>
            <a:r>
              <a:rPr kumimoji="0" lang="en" sz="14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 V - v</a:t>
            </a:r>
            <a:r>
              <a:rPr kumimoji="0" lang="en" sz="14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0" name="Google Shape;320;p32"/>
          <p:cNvSpPr txBox="1"/>
          <p:nvPr/>
        </p:nvSpPr>
        <p:spPr>
          <a:xfrm>
            <a:off x="4983975" y="3592700"/>
            <a:ext cx="1511700" cy="54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 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 V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1" name="Google Shape;321;p32"/>
          <p:cNvSpPr/>
          <p:nvPr/>
        </p:nvSpPr>
        <p:spPr>
          <a:xfrm rot="-5399429" flipH="1">
            <a:off x="6105562" y="4948533"/>
            <a:ext cx="306412" cy="542269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22" name="Google Shape;322;p32"/>
          <p:cNvSpPr txBox="1"/>
          <p:nvPr/>
        </p:nvSpPr>
        <p:spPr>
          <a:xfrm>
            <a:off x="6546325" y="5216050"/>
            <a:ext cx="1778100" cy="125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there existed a more optimal solution, then adding a donut to that more optimal solution would improve the first solution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3" name="Google Shape;323;p32"/>
          <p:cNvSpPr/>
          <p:nvPr/>
        </p:nvSpPr>
        <p:spPr>
          <a:xfrm rot="3600278" flipH="1">
            <a:off x="2863610" y="2920762"/>
            <a:ext cx="417398" cy="73872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762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24" name="Google Shape;324;p32"/>
          <p:cNvSpPr/>
          <p:nvPr/>
        </p:nvSpPr>
        <p:spPr>
          <a:xfrm rot="3600278" flipH="1">
            <a:off x="2863610" y="5359162"/>
            <a:ext cx="417398" cy="73872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762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4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Google Shape;329;p33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30" name="Google Shape;330;p33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331" name="Google Shape;331;p3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Google Shape;336;p34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37" name="Google Shape;337;p34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Let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K[x]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be the optimal value for capacity x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K[x] = max</a:t>
            </a:r>
            <a:r>
              <a:rPr lang="en" b="1" baseline="-25000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{    +     }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338" name="Google Shape;338;p3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739169" y="2841175"/>
            <a:ext cx="499151" cy="499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39" name="Google Shape;339;p3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405066" y="2890306"/>
            <a:ext cx="466075" cy="466075"/>
          </a:xfrm>
          <a:prstGeom prst="rect">
            <a:avLst/>
          </a:prstGeom>
          <a:noFill/>
          <a:ln>
            <a:noFill/>
          </a:ln>
        </p:spPr>
      </p:pic>
      <p:sp>
        <p:nvSpPr>
          <p:cNvPr id="340" name="Google Shape;340;p34"/>
          <p:cNvSpPr/>
          <p:nvPr/>
        </p:nvSpPr>
        <p:spPr>
          <a:xfrm rot="5400571">
            <a:off x="3951499" y="3288284"/>
            <a:ext cx="306412" cy="281444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41" name="Google Shape;341;p34"/>
          <p:cNvSpPr txBox="1"/>
          <p:nvPr/>
        </p:nvSpPr>
        <p:spPr>
          <a:xfrm>
            <a:off x="2855175" y="3353575"/>
            <a:ext cx="1108800" cy="72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maximum over all i such that w</a:t>
            </a:r>
            <a:r>
              <a:rPr kumimoji="0" lang="en" sz="12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≤ x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42" name="Google Shape;342;p34"/>
          <p:cNvSpPr/>
          <p:nvPr/>
        </p:nvSpPr>
        <p:spPr>
          <a:xfrm rot="3600360">
            <a:off x="4637303" y="3440677"/>
            <a:ext cx="306417" cy="28144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43" name="Google Shape;343;p34"/>
          <p:cNvSpPr txBox="1"/>
          <p:nvPr/>
        </p:nvSpPr>
        <p:spPr>
          <a:xfrm>
            <a:off x="3963950" y="3810775"/>
            <a:ext cx="1653000" cy="53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optimal way to fill the smaller knapsack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44" name="Google Shape;344;p34"/>
          <p:cNvSpPr/>
          <p:nvPr/>
        </p:nvSpPr>
        <p:spPr>
          <a:xfrm rot="-5400000" flipH="1">
            <a:off x="5504978" y="3396656"/>
            <a:ext cx="306412" cy="280532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45" name="Google Shape;345;p34"/>
          <p:cNvSpPr txBox="1"/>
          <p:nvPr/>
        </p:nvSpPr>
        <p:spPr>
          <a:xfrm>
            <a:off x="5642550" y="3687922"/>
            <a:ext cx="1400400" cy="350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value of item i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346" name="Google Shape;346;p34"/>
          <p:cNvGrpSpPr/>
          <p:nvPr/>
        </p:nvGrpSpPr>
        <p:grpSpPr>
          <a:xfrm>
            <a:off x="2752525" y="4438261"/>
            <a:ext cx="4516250" cy="1139700"/>
            <a:chOff x="2752525" y="4438261"/>
            <a:chExt cx="4516250" cy="1139700"/>
          </a:xfrm>
        </p:grpSpPr>
        <p:sp>
          <p:nvSpPr>
            <p:cNvPr id="347" name="Google Shape;347;p34"/>
            <p:cNvSpPr txBox="1"/>
            <p:nvPr/>
          </p:nvSpPr>
          <p:spPr>
            <a:xfrm>
              <a:off x="4053375" y="5011525"/>
              <a:ext cx="28140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i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i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i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348" name="Google Shape;348;p34"/>
            <p:cNvSpPr txBox="1"/>
            <p:nvPr/>
          </p:nvSpPr>
          <p:spPr>
            <a:xfrm>
              <a:off x="4053375" y="456363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349" name="Google Shape;349;p34"/>
            <p:cNvSpPr txBox="1"/>
            <p:nvPr/>
          </p:nvSpPr>
          <p:spPr>
            <a:xfrm>
              <a:off x="3581400" y="4438261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50" name="Google Shape;350;p34"/>
            <p:cNvSpPr txBox="1"/>
            <p:nvPr/>
          </p:nvSpPr>
          <p:spPr>
            <a:xfrm>
              <a:off x="6339375" y="5011525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51" name="Google Shape;351;p34"/>
            <p:cNvSpPr txBox="1"/>
            <p:nvPr/>
          </p:nvSpPr>
          <p:spPr>
            <a:xfrm>
              <a:off x="5006653" y="4563650"/>
              <a:ext cx="22620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there are no i where w</a:t>
              </a:r>
              <a:r>
                <a:rPr kumimoji="0" lang="en" sz="1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≤ x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52" name="Google Shape;352;p34"/>
            <p:cNvSpPr txBox="1"/>
            <p:nvPr/>
          </p:nvSpPr>
          <p:spPr>
            <a:xfrm>
              <a:off x="2752525" y="4812325"/>
              <a:ext cx="9984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] =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4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" name="Google Shape;357;p35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58" name="Google Shape;358;p35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359" name="Google Shape;359;p3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0" name="Google Shape;360;p3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4150" y="2698083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Google Shape;365;p36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3) Use dynamic programming to solve the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n what order do we need to fill our table according to the formulation from (2)?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66" name="Google Shape;366;p36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67" name="Google Shape;367;p36"/>
          <p:cNvSpPr/>
          <p:nvPr/>
        </p:nvSpPr>
        <p:spPr>
          <a:xfrm>
            <a:off x="9896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8" name="Google Shape;368;p36"/>
          <p:cNvSpPr/>
          <p:nvPr/>
        </p:nvSpPr>
        <p:spPr>
          <a:xfrm>
            <a:off x="12137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9" name="Google Shape;369;p36"/>
          <p:cNvSpPr/>
          <p:nvPr/>
        </p:nvSpPr>
        <p:spPr>
          <a:xfrm>
            <a:off x="14378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0" name="Google Shape;370;p36"/>
          <p:cNvSpPr/>
          <p:nvPr/>
        </p:nvSpPr>
        <p:spPr>
          <a:xfrm>
            <a:off x="16619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1" name="Google Shape;371;p36"/>
          <p:cNvSpPr/>
          <p:nvPr/>
        </p:nvSpPr>
        <p:spPr>
          <a:xfrm>
            <a:off x="18860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2" name="Google Shape;372;p36"/>
          <p:cNvSpPr/>
          <p:nvPr/>
        </p:nvSpPr>
        <p:spPr>
          <a:xfrm>
            <a:off x="21101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3" name="Google Shape;373;p36"/>
          <p:cNvSpPr/>
          <p:nvPr/>
        </p:nvSpPr>
        <p:spPr>
          <a:xfrm>
            <a:off x="23342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4" name="Google Shape;374;p36"/>
          <p:cNvSpPr/>
          <p:nvPr/>
        </p:nvSpPr>
        <p:spPr>
          <a:xfrm>
            <a:off x="25583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5" name="Google Shape;375;p36"/>
          <p:cNvSpPr txBox="1"/>
          <p:nvPr/>
        </p:nvSpPr>
        <p:spPr>
          <a:xfrm>
            <a:off x="5345632" y="3570325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76" name="Google Shape;376;p36"/>
          <p:cNvSpPr txBox="1"/>
          <p:nvPr/>
        </p:nvSpPr>
        <p:spPr>
          <a:xfrm>
            <a:off x="868493" y="3570325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77" name="Google Shape;377;p36"/>
          <p:cNvSpPr/>
          <p:nvPr/>
        </p:nvSpPr>
        <p:spPr>
          <a:xfrm>
            <a:off x="27824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8" name="Google Shape;378;p36"/>
          <p:cNvSpPr/>
          <p:nvPr/>
        </p:nvSpPr>
        <p:spPr>
          <a:xfrm>
            <a:off x="30065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9" name="Google Shape;379;p36"/>
          <p:cNvSpPr/>
          <p:nvPr/>
        </p:nvSpPr>
        <p:spPr>
          <a:xfrm>
            <a:off x="32306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80" name="Google Shape;380;p36"/>
          <p:cNvSpPr/>
          <p:nvPr/>
        </p:nvSpPr>
        <p:spPr>
          <a:xfrm>
            <a:off x="34547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81" name="Google Shape;381;p36"/>
          <p:cNvSpPr/>
          <p:nvPr/>
        </p:nvSpPr>
        <p:spPr>
          <a:xfrm>
            <a:off x="36788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82" name="Google Shape;382;p36"/>
          <p:cNvSpPr/>
          <p:nvPr/>
        </p:nvSpPr>
        <p:spPr>
          <a:xfrm>
            <a:off x="39029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83" name="Google Shape;383;p36"/>
          <p:cNvSpPr/>
          <p:nvPr/>
        </p:nvSpPr>
        <p:spPr>
          <a:xfrm>
            <a:off x="41270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84" name="Google Shape;384;p36"/>
          <p:cNvSpPr/>
          <p:nvPr/>
        </p:nvSpPr>
        <p:spPr>
          <a:xfrm>
            <a:off x="43511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85" name="Google Shape;385;p36"/>
          <p:cNvSpPr/>
          <p:nvPr/>
        </p:nvSpPr>
        <p:spPr>
          <a:xfrm>
            <a:off x="45752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86" name="Google Shape;386;p36"/>
          <p:cNvSpPr/>
          <p:nvPr/>
        </p:nvSpPr>
        <p:spPr>
          <a:xfrm>
            <a:off x="47993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87" name="Google Shape;387;p36"/>
          <p:cNvSpPr/>
          <p:nvPr/>
        </p:nvSpPr>
        <p:spPr>
          <a:xfrm>
            <a:off x="50234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88" name="Google Shape;388;p36"/>
          <p:cNvSpPr/>
          <p:nvPr/>
        </p:nvSpPr>
        <p:spPr>
          <a:xfrm>
            <a:off x="52475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89" name="Google Shape;389;p36"/>
          <p:cNvSpPr/>
          <p:nvPr/>
        </p:nvSpPr>
        <p:spPr>
          <a:xfrm>
            <a:off x="54716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0" name="Google Shape;390;p36"/>
          <p:cNvSpPr/>
          <p:nvPr/>
        </p:nvSpPr>
        <p:spPr>
          <a:xfrm>
            <a:off x="56957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1" name="Google Shape;391;p36"/>
          <p:cNvSpPr/>
          <p:nvPr/>
        </p:nvSpPr>
        <p:spPr>
          <a:xfrm>
            <a:off x="59198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2" name="Google Shape;392;p36"/>
          <p:cNvSpPr/>
          <p:nvPr/>
        </p:nvSpPr>
        <p:spPr>
          <a:xfrm>
            <a:off x="61439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3" name="Google Shape;393;p36"/>
          <p:cNvSpPr/>
          <p:nvPr/>
        </p:nvSpPr>
        <p:spPr>
          <a:xfrm>
            <a:off x="63680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4" name="Google Shape;394;p36"/>
          <p:cNvSpPr/>
          <p:nvPr/>
        </p:nvSpPr>
        <p:spPr>
          <a:xfrm>
            <a:off x="65921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5" name="Google Shape;395;p36"/>
          <p:cNvSpPr/>
          <p:nvPr/>
        </p:nvSpPr>
        <p:spPr>
          <a:xfrm>
            <a:off x="68162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6" name="Google Shape;396;p36"/>
          <p:cNvSpPr/>
          <p:nvPr/>
        </p:nvSpPr>
        <p:spPr>
          <a:xfrm>
            <a:off x="70403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7" name="Google Shape;397;p36"/>
          <p:cNvSpPr/>
          <p:nvPr/>
        </p:nvSpPr>
        <p:spPr>
          <a:xfrm>
            <a:off x="72644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8" name="Google Shape;398;p36"/>
          <p:cNvSpPr/>
          <p:nvPr/>
        </p:nvSpPr>
        <p:spPr>
          <a:xfrm>
            <a:off x="74885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9" name="Google Shape;399;p36"/>
          <p:cNvSpPr/>
          <p:nvPr/>
        </p:nvSpPr>
        <p:spPr>
          <a:xfrm>
            <a:off x="77126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00" name="Google Shape;400;p36"/>
          <p:cNvSpPr/>
          <p:nvPr/>
        </p:nvSpPr>
        <p:spPr>
          <a:xfrm>
            <a:off x="79367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01" name="Google Shape;401;p36"/>
          <p:cNvSpPr/>
          <p:nvPr/>
        </p:nvSpPr>
        <p:spPr>
          <a:xfrm>
            <a:off x="3119400" y="3710475"/>
            <a:ext cx="2460261" cy="245700"/>
          </a:xfrm>
          <a:custGeom>
            <a:avLst/>
            <a:gdLst/>
            <a:ahLst/>
            <a:cxnLst/>
            <a:rect l="l" t="t" r="r" b="b"/>
            <a:pathLst>
              <a:path w="96292" h="9828" extrusionOk="0">
                <a:moveTo>
                  <a:pt x="96292" y="9828"/>
                </a:moveTo>
                <a:cubicBezTo>
                  <a:pt x="94302" y="8957"/>
                  <a:pt x="89077" y="6034"/>
                  <a:pt x="84349" y="4603"/>
                </a:cubicBezTo>
                <a:cubicBezTo>
                  <a:pt x="79622" y="3172"/>
                  <a:pt x="72717" y="1991"/>
                  <a:pt x="67927" y="1244"/>
                </a:cubicBezTo>
                <a:cubicBezTo>
                  <a:pt x="63137" y="498"/>
                  <a:pt x="60339" y="248"/>
                  <a:pt x="55611" y="124"/>
                </a:cubicBezTo>
                <a:cubicBezTo>
                  <a:pt x="50884" y="0"/>
                  <a:pt x="44041" y="249"/>
                  <a:pt x="39562" y="498"/>
                </a:cubicBezTo>
                <a:cubicBezTo>
                  <a:pt x="35083" y="747"/>
                  <a:pt x="34337" y="746"/>
                  <a:pt x="28739" y="1617"/>
                </a:cubicBezTo>
                <a:cubicBezTo>
                  <a:pt x="23141" y="2488"/>
                  <a:pt x="10762" y="4603"/>
                  <a:pt x="5972" y="5723"/>
                </a:cubicBezTo>
                <a:cubicBezTo>
                  <a:pt x="1182" y="6843"/>
                  <a:pt x="995" y="7900"/>
                  <a:pt x="0" y="8335"/>
                </a:cubicBezTo>
              </a:path>
            </a:pathLst>
          </a:cu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402" name="Google Shape;402;p36"/>
          <p:cNvSpPr/>
          <p:nvPr/>
        </p:nvSpPr>
        <p:spPr>
          <a:xfrm>
            <a:off x="3795450" y="3769575"/>
            <a:ext cx="1785735" cy="186609"/>
          </a:xfrm>
          <a:custGeom>
            <a:avLst/>
            <a:gdLst/>
            <a:ahLst/>
            <a:cxnLst/>
            <a:rect l="l" t="t" r="r" b="b"/>
            <a:pathLst>
              <a:path w="96292" h="9828" extrusionOk="0">
                <a:moveTo>
                  <a:pt x="96292" y="9828"/>
                </a:moveTo>
                <a:cubicBezTo>
                  <a:pt x="94302" y="8957"/>
                  <a:pt x="89077" y="6034"/>
                  <a:pt x="84349" y="4603"/>
                </a:cubicBezTo>
                <a:cubicBezTo>
                  <a:pt x="79622" y="3172"/>
                  <a:pt x="72717" y="1991"/>
                  <a:pt x="67927" y="1244"/>
                </a:cubicBezTo>
                <a:cubicBezTo>
                  <a:pt x="63137" y="498"/>
                  <a:pt x="60339" y="248"/>
                  <a:pt x="55611" y="124"/>
                </a:cubicBezTo>
                <a:cubicBezTo>
                  <a:pt x="50884" y="0"/>
                  <a:pt x="44041" y="249"/>
                  <a:pt x="39562" y="498"/>
                </a:cubicBezTo>
                <a:cubicBezTo>
                  <a:pt x="35083" y="747"/>
                  <a:pt x="34337" y="746"/>
                  <a:pt x="28739" y="1617"/>
                </a:cubicBezTo>
                <a:cubicBezTo>
                  <a:pt x="23141" y="2488"/>
                  <a:pt x="10762" y="4603"/>
                  <a:pt x="5972" y="5723"/>
                </a:cubicBezTo>
                <a:cubicBezTo>
                  <a:pt x="1182" y="6843"/>
                  <a:pt x="995" y="7900"/>
                  <a:pt x="0" y="8335"/>
                </a:cubicBezTo>
              </a:path>
            </a:pathLst>
          </a:cu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403" name="Google Shape;403;p36"/>
          <p:cNvSpPr/>
          <p:nvPr/>
        </p:nvSpPr>
        <p:spPr>
          <a:xfrm>
            <a:off x="1999450" y="3570325"/>
            <a:ext cx="3580137" cy="385847"/>
          </a:xfrm>
          <a:custGeom>
            <a:avLst/>
            <a:gdLst/>
            <a:ahLst/>
            <a:cxnLst/>
            <a:rect l="l" t="t" r="r" b="b"/>
            <a:pathLst>
              <a:path w="96292" h="9828" extrusionOk="0">
                <a:moveTo>
                  <a:pt x="96292" y="9828"/>
                </a:moveTo>
                <a:cubicBezTo>
                  <a:pt x="94302" y="8957"/>
                  <a:pt x="89077" y="6034"/>
                  <a:pt x="84349" y="4603"/>
                </a:cubicBezTo>
                <a:cubicBezTo>
                  <a:pt x="79622" y="3172"/>
                  <a:pt x="72717" y="1991"/>
                  <a:pt x="67927" y="1244"/>
                </a:cubicBezTo>
                <a:cubicBezTo>
                  <a:pt x="63137" y="498"/>
                  <a:pt x="60339" y="248"/>
                  <a:pt x="55611" y="124"/>
                </a:cubicBezTo>
                <a:cubicBezTo>
                  <a:pt x="50884" y="0"/>
                  <a:pt x="44041" y="249"/>
                  <a:pt x="39562" y="498"/>
                </a:cubicBezTo>
                <a:cubicBezTo>
                  <a:pt x="35083" y="747"/>
                  <a:pt x="34337" y="746"/>
                  <a:pt x="28739" y="1617"/>
                </a:cubicBezTo>
                <a:cubicBezTo>
                  <a:pt x="23141" y="2488"/>
                  <a:pt x="10762" y="4603"/>
                  <a:pt x="5972" y="5723"/>
                </a:cubicBezTo>
                <a:cubicBezTo>
                  <a:pt x="1182" y="6843"/>
                  <a:pt x="995" y="7900"/>
                  <a:pt x="0" y="8335"/>
                </a:cubicBezTo>
              </a:path>
            </a:pathLst>
          </a:cu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sp>
      <p:grpSp>
        <p:nvGrpSpPr>
          <p:cNvPr id="404" name="Google Shape;404;p36"/>
          <p:cNvGrpSpPr/>
          <p:nvPr/>
        </p:nvGrpSpPr>
        <p:grpSpPr>
          <a:xfrm>
            <a:off x="2429175" y="5520611"/>
            <a:ext cx="4516250" cy="1139700"/>
            <a:chOff x="2752525" y="4438261"/>
            <a:chExt cx="4516250" cy="1139700"/>
          </a:xfrm>
        </p:grpSpPr>
        <p:sp>
          <p:nvSpPr>
            <p:cNvPr id="405" name="Google Shape;405;p36"/>
            <p:cNvSpPr txBox="1"/>
            <p:nvPr/>
          </p:nvSpPr>
          <p:spPr>
            <a:xfrm>
              <a:off x="4053375" y="5011525"/>
              <a:ext cx="28140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i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i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i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406" name="Google Shape;406;p36"/>
            <p:cNvSpPr txBox="1"/>
            <p:nvPr/>
          </p:nvSpPr>
          <p:spPr>
            <a:xfrm>
              <a:off x="4053375" y="456363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407" name="Google Shape;407;p36"/>
            <p:cNvSpPr txBox="1"/>
            <p:nvPr/>
          </p:nvSpPr>
          <p:spPr>
            <a:xfrm>
              <a:off x="3581400" y="4438261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08" name="Google Shape;408;p36"/>
            <p:cNvSpPr txBox="1"/>
            <p:nvPr/>
          </p:nvSpPr>
          <p:spPr>
            <a:xfrm>
              <a:off x="6339375" y="5011525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09" name="Google Shape;409;p36"/>
            <p:cNvSpPr txBox="1"/>
            <p:nvPr/>
          </p:nvSpPr>
          <p:spPr>
            <a:xfrm>
              <a:off x="5006653" y="4563650"/>
              <a:ext cx="22620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there are no i where w</a:t>
              </a:r>
              <a:r>
                <a:rPr kumimoji="0" lang="en" sz="1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≤ x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10" name="Google Shape;410;p36"/>
            <p:cNvSpPr txBox="1"/>
            <p:nvPr/>
          </p:nvSpPr>
          <p:spPr>
            <a:xfrm>
              <a:off x="2752525" y="4812325"/>
              <a:ext cx="9984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] =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4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" name="Google Shape;415;p37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3) Use dynamic programming to solve the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In what order do we need to fill our table according to the formulation from (2)?</a:t>
            </a:r>
            <a:endParaRPr b="1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416" name="Google Shape;416;p37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17" name="Google Shape;417;p37"/>
          <p:cNvSpPr/>
          <p:nvPr/>
        </p:nvSpPr>
        <p:spPr>
          <a:xfrm>
            <a:off x="9896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8" name="Google Shape;418;p37"/>
          <p:cNvSpPr/>
          <p:nvPr/>
        </p:nvSpPr>
        <p:spPr>
          <a:xfrm>
            <a:off x="12137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9" name="Google Shape;419;p37"/>
          <p:cNvSpPr/>
          <p:nvPr/>
        </p:nvSpPr>
        <p:spPr>
          <a:xfrm>
            <a:off x="14378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0" name="Google Shape;420;p37"/>
          <p:cNvSpPr/>
          <p:nvPr/>
        </p:nvSpPr>
        <p:spPr>
          <a:xfrm>
            <a:off x="16619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1" name="Google Shape;421;p37"/>
          <p:cNvSpPr/>
          <p:nvPr/>
        </p:nvSpPr>
        <p:spPr>
          <a:xfrm>
            <a:off x="18860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2" name="Google Shape;422;p37"/>
          <p:cNvSpPr/>
          <p:nvPr/>
        </p:nvSpPr>
        <p:spPr>
          <a:xfrm>
            <a:off x="21101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3" name="Google Shape;423;p37"/>
          <p:cNvSpPr/>
          <p:nvPr/>
        </p:nvSpPr>
        <p:spPr>
          <a:xfrm>
            <a:off x="23342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4" name="Google Shape;424;p37"/>
          <p:cNvSpPr/>
          <p:nvPr/>
        </p:nvSpPr>
        <p:spPr>
          <a:xfrm>
            <a:off x="25583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5" name="Google Shape;425;p37"/>
          <p:cNvSpPr txBox="1"/>
          <p:nvPr/>
        </p:nvSpPr>
        <p:spPr>
          <a:xfrm>
            <a:off x="5345632" y="3570325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426" name="Google Shape;426;p37"/>
          <p:cNvSpPr/>
          <p:nvPr/>
        </p:nvSpPr>
        <p:spPr>
          <a:xfrm rot="-6299007" flipH="1">
            <a:off x="5698021" y="3977681"/>
            <a:ext cx="371951" cy="54766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427" name="Google Shape;427;p37"/>
          <p:cNvSpPr txBox="1"/>
          <p:nvPr/>
        </p:nvSpPr>
        <p:spPr>
          <a:xfrm>
            <a:off x="6199500" y="4201650"/>
            <a:ext cx="2123400" cy="10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n element at position x in the table depends on elements at positions x - w</a:t>
            </a:r>
            <a:r>
              <a:rPr kumimoji="0" lang="en" sz="12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for all i. So we want to fill out the values at these positions before x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8" name="Google Shape;428;p37"/>
          <p:cNvSpPr txBox="1"/>
          <p:nvPr/>
        </p:nvSpPr>
        <p:spPr>
          <a:xfrm>
            <a:off x="868493" y="3570325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429" name="Google Shape;429;p37"/>
          <p:cNvSpPr/>
          <p:nvPr/>
        </p:nvSpPr>
        <p:spPr>
          <a:xfrm>
            <a:off x="27824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30" name="Google Shape;430;p37"/>
          <p:cNvSpPr/>
          <p:nvPr/>
        </p:nvSpPr>
        <p:spPr>
          <a:xfrm>
            <a:off x="30065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31" name="Google Shape;431;p37"/>
          <p:cNvSpPr/>
          <p:nvPr/>
        </p:nvSpPr>
        <p:spPr>
          <a:xfrm>
            <a:off x="32306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32" name="Google Shape;432;p37"/>
          <p:cNvSpPr/>
          <p:nvPr/>
        </p:nvSpPr>
        <p:spPr>
          <a:xfrm>
            <a:off x="34547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33" name="Google Shape;433;p37"/>
          <p:cNvSpPr/>
          <p:nvPr/>
        </p:nvSpPr>
        <p:spPr>
          <a:xfrm>
            <a:off x="36788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34" name="Google Shape;434;p37"/>
          <p:cNvSpPr/>
          <p:nvPr/>
        </p:nvSpPr>
        <p:spPr>
          <a:xfrm>
            <a:off x="39029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35" name="Google Shape;435;p37"/>
          <p:cNvSpPr/>
          <p:nvPr/>
        </p:nvSpPr>
        <p:spPr>
          <a:xfrm>
            <a:off x="41270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36" name="Google Shape;436;p37"/>
          <p:cNvSpPr/>
          <p:nvPr/>
        </p:nvSpPr>
        <p:spPr>
          <a:xfrm>
            <a:off x="4351150" y="3837724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37" name="Google Shape;437;p37"/>
          <p:cNvSpPr/>
          <p:nvPr/>
        </p:nvSpPr>
        <p:spPr>
          <a:xfrm>
            <a:off x="45752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38" name="Google Shape;438;p37"/>
          <p:cNvSpPr/>
          <p:nvPr/>
        </p:nvSpPr>
        <p:spPr>
          <a:xfrm>
            <a:off x="47993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39" name="Google Shape;439;p37"/>
          <p:cNvSpPr/>
          <p:nvPr/>
        </p:nvSpPr>
        <p:spPr>
          <a:xfrm>
            <a:off x="50234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40" name="Google Shape;440;p37"/>
          <p:cNvSpPr/>
          <p:nvPr/>
        </p:nvSpPr>
        <p:spPr>
          <a:xfrm>
            <a:off x="52475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41" name="Google Shape;441;p37"/>
          <p:cNvSpPr/>
          <p:nvPr/>
        </p:nvSpPr>
        <p:spPr>
          <a:xfrm>
            <a:off x="54716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42" name="Google Shape;442;p37"/>
          <p:cNvSpPr/>
          <p:nvPr/>
        </p:nvSpPr>
        <p:spPr>
          <a:xfrm>
            <a:off x="56957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43" name="Google Shape;443;p37"/>
          <p:cNvSpPr/>
          <p:nvPr/>
        </p:nvSpPr>
        <p:spPr>
          <a:xfrm>
            <a:off x="59198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44" name="Google Shape;444;p37"/>
          <p:cNvSpPr/>
          <p:nvPr/>
        </p:nvSpPr>
        <p:spPr>
          <a:xfrm>
            <a:off x="61439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45" name="Google Shape;445;p37"/>
          <p:cNvSpPr/>
          <p:nvPr/>
        </p:nvSpPr>
        <p:spPr>
          <a:xfrm>
            <a:off x="63680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46" name="Google Shape;446;p37"/>
          <p:cNvSpPr/>
          <p:nvPr/>
        </p:nvSpPr>
        <p:spPr>
          <a:xfrm>
            <a:off x="65921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47" name="Google Shape;447;p37"/>
          <p:cNvSpPr/>
          <p:nvPr/>
        </p:nvSpPr>
        <p:spPr>
          <a:xfrm>
            <a:off x="68162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48" name="Google Shape;448;p37"/>
          <p:cNvSpPr/>
          <p:nvPr/>
        </p:nvSpPr>
        <p:spPr>
          <a:xfrm>
            <a:off x="70403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49" name="Google Shape;449;p37"/>
          <p:cNvSpPr/>
          <p:nvPr/>
        </p:nvSpPr>
        <p:spPr>
          <a:xfrm>
            <a:off x="72644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50" name="Google Shape;450;p37"/>
          <p:cNvSpPr/>
          <p:nvPr/>
        </p:nvSpPr>
        <p:spPr>
          <a:xfrm>
            <a:off x="74885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51" name="Google Shape;451;p37"/>
          <p:cNvSpPr/>
          <p:nvPr/>
        </p:nvSpPr>
        <p:spPr>
          <a:xfrm>
            <a:off x="77126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52" name="Google Shape;452;p37"/>
          <p:cNvSpPr/>
          <p:nvPr/>
        </p:nvSpPr>
        <p:spPr>
          <a:xfrm>
            <a:off x="7936750" y="3837736"/>
            <a:ext cx="224100" cy="224100"/>
          </a:xfrm>
          <a:prstGeom prst="rect">
            <a:avLst/>
          </a:prstGeom>
          <a:solidFill>
            <a:srgbClr val="EFEFE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53" name="Google Shape;453;p37"/>
          <p:cNvSpPr/>
          <p:nvPr/>
        </p:nvSpPr>
        <p:spPr>
          <a:xfrm>
            <a:off x="3119400" y="3710475"/>
            <a:ext cx="2460261" cy="245700"/>
          </a:xfrm>
          <a:custGeom>
            <a:avLst/>
            <a:gdLst/>
            <a:ahLst/>
            <a:cxnLst/>
            <a:rect l="l" t="t" r="r" b="b"/>
            <a:pathLst>
              <a:path w="96292" h="9828" extrusionOk="0">
                <a:moveTo>
                  <a:pt x="96292" y="9828"/>
                </a:moveTo>
                <a:cubicBezTo>
                  <a:pt x="94302" y="8957"/>
                  <a:pt x="89077" y="6034"/>
                  <a:pt x="84349" y="4603"/>
                </a:cubicBezTo>
                <a:cubicBezTo>
                  <a:pt x="79622" y="3172"/>
                  <a:pt x="72717" y="1991"/>
                  <a:pt x="67927" y="1244"/>
                </a:cubicBezTo>
                <a:cubicBezTo>
                  <a:pt x="63137" y="498"/>
                  <a:pt x="60339" y="248"/>
                  <a:pt x="55611" y="124"/>
                </a:cubicBezTo>
                <a:cubicBezTo>
                  <a:pt x="50884" y="0"/>
                  <a:pt x="44041" y="249"/>
                  <a:pt x="39562" y="498"/>
                </a:cubicBezTo>
                <a:cubicBezTo>
                  <a:pt x="35083" y="747"/>
                  <a:pt x="34337" y="746"/>
                  <a:pt x="28739" y="1617"/>
                </a:cubicBezTo>
                <a:cubicBezTo>
                  <a:pt x="23141" y="2488"/>
                  <a:pt x="10762" y="4603"/>
                  <a:pt x="5972" y="5723"/>
                </a:cubicBezTo>
                <a:cubicBezTo>
                  <a:pt x="1182" y="6843"/>
                  <a:pt x="995" y="7900"/>
                  <a:pt x="0" y="8335"/>
                </a:cubicBezTo>
              </a:path>
            </a:pathLst>
          </a:cu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454" name="Google Shape;454;p37"/>
          <p:cNvSpPr/>
          <p:nvPr/>
        </p:nvSpPr>
        <p:spPr>
          <a:xfrm>
            <a:off x="3795450" y="3769575"/>
            <a:ext cx="1785735" cy="186609"/>
          </a:xfrm>
          <a:custGeom>
            <a:avLst/>
            <a:gdLst/>
            <a:ahLst/>
            <a:cxnLst/>
            <a:rect l="l" t="t" r="r" b="b"/>
            <a:pathLst>
              <a:path w="96292" h="9828" extrusionOk="0">
                <a:moveTo>
                  <a:pt x="96292" y="9828"/>
                </a:moveTo>
                <a:cubicBezTo>
                  <a:pt x="94302" y="8957"/>
                  <a:pt x="89077" y="6034"/>
                  <a:pt x="84349" y="4603"/>
                </a:cubicBezTo>
                <a:cubicBezTo>
                  <a:pt x="79622" y="3172"/>
                  <a:pt x="72717" y="1991"/>
                  <a:pt x="67927" y="1244"/>
                </a:cubicBezTo>
                <a:cubicBezTo>
                  <a:pt x="63137" y="498"/>
                  <a:pt x="60339" y="248"/>
                  <a:pt x="55611" y="124"/>
                </a:cubicBezTo>
                <a:cubicBezTo>
                  <a:pt x="50884" y="0"/>
                  <a:pt x="44041" y="249"/>
                  <a:pt x="39562" y="498"/>
                </a:cubicBezTo>
                <a:cubicBezTo>
                  <a:pt x="35083" y="747"/>
                  <a:pt x="34337" y="746"/>
                  <a:pt x="28739" y="1617"/>
                </a:cubicBezTo>
                <a:cubicBezTo>
                  <a:pt x="23141" y="2488"/>
                  <a:pt x="10762" y="4603"/>
                  <a:pt x="5972" y="5723"/>
                </a:cubicBezTo>
                <a:cubicBezTo>
                  <a:pt x="1182" y="6843"/>
                  <a:pt x="995" y="7900"/>
                  <a:pt x="0" y="8335"/>
                </a:cubicBezTo>
              </a:path>
            </a:pathLst>
          </a:cu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455" name="Google Shape;455;p37"/>
          <p:cNvSpPr/>
          <p:nvPr/>
        </p:nvSpPr>
        <p:spPr>
          <a:xfrm>
            <a:off x="1999450" y="3570325"/>
            <a:ext cx="3580137" cy="385847"/>
          </a:xfrm>
          <a:custGeom>
            <a:avLst/>
            <a:gdLst/>
            <a:ahLst/>
            <a:cxnLst/>
            <a:rect l="l" t="t" r="r" b="b"/>
            <a:pathLst>
              <a:path w="96292" h="9828" extrusionOk="0">
                <a:moveTo>
                  <a:pt x="96292" y="9828"/>
                </a:moveTo>
                <a:cubicBezTo>
                  <a:pt x="94302" y="8957"/>
                  <a:pt x="89077" y="6034"/>
                  <a:pt x="84349" y="4603"/>
                </a:cubicBezTo>
                <a:cubicBezTo>
                  <a:pt x="79622" y="3172"/>
                  <a:pt x="72717" y="1991"/>
                  <a:pt x="67927" y="1244"/>
                </a:cubicBezTo>
                <a:cubicBezTo>
                  <a:pt x="63137" y="498"/>
                  <a:pt x="60339" y="248"/>
                  <a:pt x="55611" y="124"/>
                </a:cubicBezTo>
                <a:cubicBezTo>
                  <a:pt x="50884" y="0"/>
                  <a:pt x="44041" y="249"/>
                  <a:pt x="39562" y="498"/>
                </a:cubicBezTo>
                <a:cubicBezTo>
                  <a:pt x="35083" y="747"/>
                  <a:pt x="34337" y="746"/>
                  <a:pt x="28739" y="1617"/>
                </a:cubicBezTo>
                <a:cubicBezTo>
                  <a:pt x="23141" y="2488"/>
                  <a:pt x="10762" y="4603"/>
                  <a:pt x="5972" y="5723"/>
                </a:cubicBezTo>
                <a:cubicBezTo>
                  <a:pt x="1182" y="6843"/>
                  <a:pt x="995" y="7900"/>
                  <a:pt x="0" y="8335"/>
                </a:cubicBezTo>
              </a:path>
            </a:pathLst>
          </a:custGeom>
          <a:noFill/>
          <a:ln w="9525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sp>
      <p:grpSp>
        <p:nvGrpSpPr>
          <p:cNvPr id="456" name="Google Shape;456;p37"/>
          <p:cNvGrpSpPr/>
          <p:nvPr/>
        </p:nvGrpSpPr>
        <p:grpSpPr>
          <a:xfrm>
            <a:off x="2429175" y="5520611"/>
            <a:ext cx="4516250" cy="1139700"/>
            <a:chOff x="2752525" y="4438261"/>
            <a:chExt cx="4516250" cy="1139700"/>
          </a:xfrm>
        </p:grpSpPr>
        <p:sp>
          <p:nvSpPr>
            <p:cNvPr id="457" name="Google Shape;457;p37"/>
            <p:cNvSpPr txBox="1"/>
            <p:nvPr/>
          </p:nvSpPr>
          <p:spPr>
            <a:xfrm>
              <a:off x="4053375" y="5011525"/>
              <a:ext cx="28140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i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i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i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458" name="Google Shape;458;p37"/>
            <p:cNvSpPr txBox="1"/>
            <p:nvPr/>
          </p:nvSpPr>
          <p:spPr>
            <a:xfrm>
              <a:off x="4053375" y="456363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459" name="Google Shape;459;p37"/>
            <p:cNvSpPr txBox="1"/>
            <p:nvPr/>
          </p:nvSpPr>
          <p:spPr>
            <a:xfrm>
              <a:off x="3581400" y="4438261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60" name="Google Shape;460;p37"/>
            <p:cNvSpPr txBox="1"/>
            <p:nvPr/>
          </p:nvSpPr>
          <p:spPr>
            <a:xfrm>
              <a:off x="6339375" y="5011525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61" name="Google Shape;461;p37"/>
            <p:cNvSpPr txBox="1"/>
            <p:nvPr/>
          </p:nvSpPr>
          <p:spPr>
            <a:xfrm>
              <a:off x="5006653" y="4563650"/>
              <a:ext cx="22620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there are no i where w</a:t>
              </a:r>
              <a:r>
                <a:rPr kumimoji="0" lang="en" sz="1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≤ x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62" name="Google Shape;462;p37"/>
            <p:cNvSpPr txBox="1"/>
            <p:nvPr/>
          </p:nvSpPr>
          <p:spPr>
            <a:xfrm>
              <a:off x="2752525" y="4812325"/>
              <a:ext cx="9984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] =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ct 4">
            <a:extLst>
              <a:ext uri="{FF2B5EF4-FFF2-40B4-BE49-F238E27FC236}">
                <a16:creationId xmlns:a16="http://schemas.microsoft.com/office/drawing/2014/main" id="{206F3B42-122A-40DD-A040-3B2E6C8E0C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904" y="771366"/>
          <a:ext cx="7522793" cy="364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92246" imgH="2697632" progId="Visio.Drawing.11">
                  <p:embed/>
                </p:oleObj>
              </mc:Choice>
              <mc:Fallback>
                <p:oleObj name="VISIO" r:id="rId2" imgW="4792246" imgH="2697632" progId="Visio.Drawing.11">
                  <p:embed/>
                  <p:pic>
                    <p:nvPicPr>
                      <p:cNvPr id="29" name="Object 4">
                        <a:extLst>
                          <a:ext uri="{FF2B5EF4-FFF2-40B4-BE49-F238E27FC236}">
                            <a16:creationId xmlns:a16="http://schemas.microsoft.com/office/drawing/2014/main" id="{206F3B42-122A-40DD-A040-3B2E6C8E0C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04" y="771366"/>
                        <a:ext cx="7522793" cy="364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" y="-24605"/>
            <a:ext cx="9067260" cy="663790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Dynamic Programming</a:t>
            </a:r>
            <a:endParaRPr lang="zh-TW" altLang="en-US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CDD68AF7-3D7D-4CE5-8519-690410570886}"/>
              </a:ext>
            </a:extLst>
          </p:cNvPr>
          <p:cNvSpPr/>
          <p:nvPr/>
        </p:nvSpPr>
        <p:spPr bwMode="auto">
          <a:xfrm>
            <a:off x="550341" y="2214137"/>
            <a:ext cx="834501" cy="727969"/>
          </a:xfrm>
          <a:prstGeom prst="ellipse">
            <a:avLst/>
          </a:prstGeom>
          <a:noFill/>
          <a:ln w="7620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DF6706B-1A57-4640-BBE9-8E9A863C7985}"/>
              </a:ext>
            </a:extLst>
          </p:cNvPr>
          <p:cNvGrpSpPr/>
          <p:nvPr/>
        </p:nvGrpSpPr>
        <p:grpSpPr>
          <a:xfrm>
            <a:off x="497904" y="5064588"/>
            <a:ext cx="4677778" cy="1185127"/>
            <a:chOff x="5338565" y="3333443"/>
            <a:chExt cx="3922639" cy="1185127"/>
          </a:xfrm>
        </p:grpSpPr>
        <p:sp>
          <p:nvSpPr>
            <p:cNvPr id="7" name="Left Brace 6">
              <a:extLst>
                <a:ext uri="{FF2B5EF4-FFF2-40B4-BE49-F238E27FC236}">
                  <a16:creationId xmlns:a16="http://schemas.microsoft.com/office/drawing/2014/main" id="{D6565BC4-4407-43A1-A6B4-F35415F81F96}"/>
                </a:ext>
              </a:extLst>
            </p:cNvPr>
            <p:cNvSpPr/>
            <p:nvPr/>
          </p:nvSpPr>
          <p:spPr bwMode="auto">
            <a:xfrm>
              <a:off x="7290126" y="3400639"/>
              <a:ext cx="180914" cy="1117931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9" name="Rectangle 3">
              <a:extLst>
                <a:ext uri="{FF2B5EF4-FFF2-40B4-BE49-F238E27FC236}">
                  <a16:creationId xmlns:a16="http://schemas.microsoft.com/office/drawing/2014/main" id="{111A8CCA-4E4D-4042-8897-2D26D35EB1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8565" y="3694939"/>
              <a:ext cx="1921515" cy="4085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d(S, T) = min</a:t>
              </a:r>
            </a:p>
          </p:txBody>
        </p:sp>
        <p:sp>
          <p:nvSpPr>
            <p:cNvPr id="10" name="Rectangle 3">
              <a:extLst>
                <a:ext uri="{FF2B5EF4-FFF2-40B4-BE49-F238E27FC236}">
                  <a16:creationId xmlns:a16="http://schemas.microsoft.com/office/drawing/2014/main" id="{CE95241F-BBC8-4DE2-A467-9D3334A41E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14670" y="3333443"/>
              <a:ext cx="1721991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 1 +  d(A, T)</a:t>
              </a:r>
            </a:p>
          </p:txBody>
        </p:sp>
        <p:sp>
          <p:nvSpPr>
            <p:cNvPr id="11" name="Rectangle 3">
              <a:extLst>
                <a:ext uri="{FF2B5EF4-FFF2-40B4-BE49-F238E27FC236}">
                  <a16:creationId xmlns:a16="http://schemas.microsoft.com/office/drawing/2014/main" id="{EEEE0ADE-A2D3-4C47-BAE1-DCA6F235B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1040" y="3735656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2 +  d(B, T)</a:t>
              </a:r>
            </a:p>
          </p:txBody>
        </p:sp>
        <p:sp>
          <p:nvSpPr>
            <p:cNvPr id="12" name="Rectangle 3">
              <a:extLst>
                <a:ext uri="{FF2B5EF4-FFF2-40B4-BE49-F238E27FC236}">
                  <a16:creationId xmlns:a16="http://schemas.microsoft.com/office/drawing/2014/main" id="{06DC019E-A126-4404-A9D4-7446015F01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0583" y="4127113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 5 + d(C, T)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1D642BF0-1B0E-4DF8-8E58-3A852AE187DE}"/>
              </a:ext>
            </a:extLst>
          </p:cNvPr>
          <p:cNvGrpSpPr/>
          <p:nvPr/>
        </p:nvGrpSpPr>
        <p:grpSpPr>
          <a:xfrm>
            <a:off x="5283552" y="5123092"/>
            <a:ext cx="2522275" cy="1185127"/>
            <a:chOff x="6430532" y="3333443"/>
            <a:chExt cx="2115101" cy="1185127"/>
          </a:xfrm>
        </p:grpSpPr>
        <p:sp>
          <p:nvSpPr>
            <p:cNvPr id="14" name="Left Brace 13">
              <a:extLst>
                <a:ext uri="{FF2B5EF4-FFF2-40B4-BE49-F238E27FC236}">
                  <a16:creationId xmlns:a16="http://schemas.microsoft.com/office/drawing/2014/main" id="{4BBAAC8E-F1A5-49DB-AF23-6A868A3FBAB5}"/>
                </a:ext>
              </a:extLst>
            </p:cNvPr>
            <p:cNvSpPr/>
            <p:nvPr/>
          </p:nvSpPr>
          <p:spPr bwMode="auto">
            <a:xfrm>
              <a:off x="7290126" y="3400639"/>
              <a:ext cx="180914" cy="1117931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5" name="Rectangle 3">
              <a:extLst>
                <a:ext uri="{FF2B5EF4-FFF2-40B4-BE49-F238E27FC236}">
                  <a16:creationId xmlns:a16="http://schemas.microsoft.com/office/drawing/2014/main" id="{D8C86352-1750-44B0-8FC6-C968C6E86E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0532" y="3667108"/>
              <a:ext cx="984136" cy="4085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= min</a:t>
              </a:r>
            </a:p>
          </p:txBody>
        </p:sp>
        <p:sp>
          <p:nvSpPr>
            <p:cNvPr id="16" name="Rectangle 3">
              <a:extLst>
                <a:ext uri="{FF2B5EF4-FFF2-40B4-BE49-F238E27FC236}">
                  <a16:creationId xmlns:a16="http://schemas.microsoft.com/office/drawing/2014/main" id="{56002034-44DC-4413-AAB7-BE5F528B5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14670" y="3333443"/>
              <a:ext cx="1130963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 1 + 22</a:t>
              </a:r>
            </a:p>
          </p:txBody>
        </p:sp>
        <p:sp>
          <p:nvSpPr>
            <p:cNvPr id="17" name="Rectangle 3">
              <a:extLst>
                <a:ext uri="{FF2B5EF4-FFF2-40B4-BE49-F238E27FC236}">
                  <a16:creationId xmlns:a16="http://schemas.microsoft.com/office/drawing/2014/main" id="{3F9EF7F8-BC00-4030-9E50-AC0598B76F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1040" y="3735656"/>
              <a:ext cx="946061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2 + 18</a:t>
              </a:r>
            </a:p>
          </p:txBody>
        </p:sp>
        <p:sp>
          <p:nvSpPr>
            <p:cNvPr id="18" name="Rectangle 3">
              <a:extLst>
                <a:ext uri="{FF2B5EF4-FFF2-40B4-BE49-F238E27FC236}">
                  <a16:creationId xmlns:a16="http://schemas.microsoft.com/office/drawing/2014/main" id="{94DAC834-9262-45F9-92A4-10A290B9E7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0583" y="4127113"/>
              <a:ext cx="1036518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 5 +  4</a:t>
              </a:r>
            </a:p>
          </p:txBody>
        </p: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id="{A30F306D-60DA-44F2-A114-CE18EED35437}"/>
              </a:ext>
            </a:extLst>
          </p:cNvPr>
          <p:cNvSpPr txBox="1"/>
          <p:nvPr/>
        </p:nvSpPr>
        <p:spPr>
          <a:xfrm>
            <a:off x="7954347" y="5404604"/>
            <a:ext cx="117731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= 9</a:t>
            </a:r>
            <a:endParaRPr lang="en-US" sz="400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C8463818-5679-46C3-B4E2-C0D4589D6EB2}"/>
              </a:ext>
            </a:extLst>
          </p:cNvPr>
          <p:cNvCxnSpPr>
            <a:cxnSpLocks/>
            <a:stCxn id="8" idx="5"/>
          </p:cNvCxnSpPr>
          <p:nvPr/>
        </p:nvCxnSpPr>
        <p:spPr>
          <a:xfrm>
            <a:off x="1262632" y="2835497"/>
            <a:ext cx="1562524" cy="1008534"/>
          </a:xfrm>
          <a:prstGeom prst="line">
            <a:avLst/>
          </a:prstGeom>
          <a:ln w="762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043C711-B615-4AB5-AA8F-BBB587EF4245}"/>
              </a:ext>
            </a:extLst>
          </p:cNvPr>
          <p:cNvCxnSpPr>
            <a:cxnSpLocks/>
          </p:cNvCxnSpPr>
          <p:nvPr/>
        </p:nvCxnSpPr>
        <p:spPr>
          <a:xfrm flipV="1">
            <a:off x="3488924" y="3941685"/>
            <a:ext cx="1384917" cy="8878"/>
          </a:xfrm>
          <a:prstGeom prst="line">
            <a:avLst/>
          </a:prstGeom>
          <a:ln w="762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13E1EC81-2C5C-4618-AE4F-5170B3FF9D89}"/>
              </a:ext>
            </a:extLst>
          </p:cNvPr>
          <p:cNvCxnSpPr>
            <a:cxnSpLocks/>
          </p:cNvCxnSpPr>
          <p:nvPr/>
        </p:nvCxnSpPr>
        <p:spPr>
          <a:xfrm flipV="1">
            <a:off x="5486400" y="2835497"/>
            <a:ext cx="1802167" cy="910880"/>
          </a:xfrm>
          <a:prstGeom prst="line">
            <a:avLst/>
          </a:prstGeom>
          <a:ln w="762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1621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9" grpId="0"/>
    </p:bldLst>
  </p:timing>
</p:sld>
</file>

<file path=ppt/slides/slide4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Google Shape;467;p38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68" name="Google Shape;468;p38"/>
          <p:cNvSpPr txBox="1"/>
          <p:nvPr/>
        </p:nvSpPr>
        <p:spPr>
          <a:xfrm>
            <a:off x="930450" y="1444500"/>
            <a:ext cx="7283100" cy="3426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unbounded_knapsack(capacity, weights, values)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W = capacity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n = weights.length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K[0] =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x = 1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W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K[x] =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= 0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-1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w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= weights[i], v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= values[i]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w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≤ x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K[x] = max{K[x], K[x-w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] + v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}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K[W]</a:t>
            </a:r>
            <a:endParaRPr kumimoji="0" sz="1600" b="0" i="0" u="none" strike="noStrike" kern="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469" name="Google Shape;469;p38"/>
          <p:cNvSpPr txBox="1"/>
          <p:nvPr/>
        </p:nvSpPr>
        <p:spPr>
          <a:xfrm>
            <a:off x="930450" y="4839500"/>
            <a:ext cx="7283100" cy="72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untime: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O(nW)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" name="Google Shape;474;p39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75" name="Google Shape;475;p39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476" name="Google Shape;476;p3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77" name="Google Shape;477;p3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4150" y="2698083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78" name="Google Shape;478;p3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66750" y="3079083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" name="Google Shape;483;p40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84" name="Google Shape;484;p40"/>
          <p:cNvSpPr txBox="1"/>
          <p:nvPr/>
        </p:nvSpPr>
        <p:spPr>
          <a:xfrm>
            <a:off x="930450" y="1444500"/>
            <a:ext cx="7283100" cy="38832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unbounded_knapsack(capacity, weights, values)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W = capacity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n = weights.length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K[0] = 0, items[0] = {}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x = 1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W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K[x] = 0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= 0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-1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w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= weights[i], v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= values[i]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w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≤ x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K[x] = max{K[x], K[x-w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] + v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}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K[x] updated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  items[x] = items[x-w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] ∪ {i}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tems[W]</a:t>
            </a:r>
            <a:endParaRPr kumimoji="0" sz="1600" b="0" i="0" u="none" strike="noStrike" kern="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485" name="Google Shape;485;p40"/>
          <p:cNvSpPr txBox="1"/>
          <p:nvPr/>
        </p:nvSpPr>
        <p:spPr>
          <a:xfrm>
            <a:off x="930450" y="5296700"/>
            <a:ext cx="7283100" cy="72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untime: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O(nW)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" name="Google Shape;490;p41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91" name="Google Shape;491;p41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492" name="Google Shape;492;p4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93" name="Google Shape;493;p4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494" name="Google Shape;494;p4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495" name="Google Shape;495;p41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96" name="Google Shape;496;p41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97" name="Google Shape;497;p41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98" name="Google Shape;498;p41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499" name="Google Shape;499;p41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500" name="Google Shape;500;p41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4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01" name="Google Shape;501;p41"/>
          <p:cNvSpPr/>
          <p:nvPr/>
        </p:nvSpPr>
        <p:spPr>
          <a:xfrm>
            <a:off x="10691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02" name="Google Shape;502;p41"/>
          <p:cNvSpPr/>
          <p:nvPr/>
        </p:nvSpPr>
        <p:spPr>
          <a:xfrm>
            <a:off x="15263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03" name="Google Shape;503;p41"/>
          <p:cNvSpPr/>
          <p:nvPr/>
        </p:nvSpPr>
        <p:spPr>
          <a:xfrm>
            <a:off x="19835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04" name="Google Shape;504;p41"/>
          <p:cNvSpPr/>
          <p:nvPr/>
        </p:nvSpPr>
        <p:spPr>
          <a:xfrm>
            <a:off x="24430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05" name="Google Shape;505;p41"/>
          <p:cNvSpPr/>
          <p:nvPr/>
        </p:nvSpPr>
        <p:spPr>
          <a:xfrm>
            <a:off x="29002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06" name="Google Shape;506;p41"/>
          <p:cNvSpPr txBox="1"/>
          <p:nvPr/>
        </p:nvSpPr>
        <p:spPr>
          <a:xfrm>
            <a:off x="1526318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07" name="Google Shape;507;p41"/>
          <p:cNvSpPr txBox="1"/>
          <p:nvPr/>
        </p:nvSpPr>
        <p:spPr>
          <a:xfrm>
            <a:off x="19846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08" name="Google Shape;508;p41"/>
          <p:cNvSpPr txBox="1"/>
          <p:nvPr/>
        </p:nvSpPr>
        <p:spPr>
          <a:xfrm>
            <a:off x="244303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09" name="Google Shape;509;p41"/>
          <p:cNvSpPr txBox="1"/>
          <p:nvPr/>
        </p:nvSpPr>
        <p:spPr>
          <a:xfrm>
            <a:off x="29013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10" name="Google Shape;510;p41"/>
          <p:cNvSpPr txBox="1"/>
          <p:nvPr/>
        </p:nvSpPr>
        <p:spPr>
          <a:xfrm>
            <a:off x="1066793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11" name="Google Shape;511;p41"/>
          <p:cNvSpPr txBox="1"/>
          <p:nvPr/>
        </p:nvSpPr>
        <p:spPr>
          <a:xfrm>
            <a:off x="609593" y="179010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K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12" name="Google Shape;512;p41"/>
          <p:cNvSpPr txBox="1"/>
          <p:nvPr/>
        </p:nvSpPr>
        <p:spPr>
          <a:xfrm rot="-5400000">
            <a:off x="493500" y="2500824"/>
            <a:ext cx="6882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13" name="Google Shape;513;p41"/>
          <p:cNvSpPr/>
          <p:nvPr/>
        </p:nvSpPr>
        <p:spPr>
          <a:xfrm>
            <a:off x="10668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14" name="Google Shape;514;p41"/>
          <p:cNvSpPr/>
          <p:nvPr/>
        </p:nvSpPr>
        <p:spPr>
          <a:xfrm>
            <a:off x="152632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15" name="Google Shape;515;p41"/>
          <p:cNvSpPr/>
          <p:nvPr/>
        </p:nvSpPr>
        <p:spPr>
          <a:xfrm>
            <a:off x="198585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16" name="Google Shape;516;p41"/>
          <p:cNvSpPr/>
          <p:nvPr/>
        </p:nvSpPr>
        <p:spPr>
          <a:xfrm>
            <a:off x="244537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17" name="Google Shape;517;p41"/>
          <p:cNvSpPr/>
          <p:nvPr/>
        </p:nvSpPr>
        <p:spPr>
          <a:xfrm>
            <a:off x="29049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" name="Google Shape;522;p42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23" name="Google Shape;523;p42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24" name="Google Shape;524;p42"/>
          <p:cNvSpPr/>
          <p:nvPr/>
        </p:nvSpPr>
        <p:spPr>
          <a:xfrm>
            <a:off x="10691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25" name="Google Shape;525;p42"/>
          <p:cNvSpPr/>
          <p:nvPr/>
        </p:nvSpPr>
        <p:spPr>
          <a:xfrm>
            <a:off x="15263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26" name="Google Shape;526;p42"/>
          <p:cNvSpPr/>
          <p:nvPr/>
        </p:nvSpPr>
        <p:spPr>
          <a:xfrm>
            <a:off x="19835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27" name="Google Shape;527;p42"/>
          <p:cNvSpPr/>
          <p:nvPr/>
        </p:nvSpPr>
        <p:spPr>
          <a:xfrm>
            <a:off x="24430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28" name="Google Shape;528;p42"/>
          <p:cNvSpPr/>
          <p:nvPr/>
        </p:nvSpPr>
        <p:spPr>
          <a:xfrm>
            <a:off x="29002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29" name="Google Shape;529;p42"/>
          <p:cNvSpPr txBox="1"/>
          <p:nvPr/>
        </p:nvSpPr>
        <p:spPr>
          <a:xfrm>
            <a:off x="1526318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30" name="Google Shape;530;p42"/>
          <p:cNvSpPr txBox="1"/>
          <p:nvPr/>
        </p:nvSpPr>
        <p:spPr>
          <a:xfrm>
            <a:off x="19846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31" name="Google Shape;531;p42"/>
          <p:cNvSpPr txBox="1"/>
          <p:nvPr/>
        </p:nvSpPr>
        <p:spPr>
          <a:xfrm>
            <a:off x="244303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32" name="Google Shape;532;p42"/>
          <p:cNvSpPr txBox="1"/>
          <p:nvPr/>
        </p:nvSpPr>
        <p:spPr>
          <a:xfrm>
            <a:off x="29013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33" name="Google Shape;533;p42"/>
          <p:cNvSpPr txBox="1"/>
          <p:nvPr/>
        </p:nvSpPr>
        <p:spPr>
          <a:xfrm>
            <a:off x="1066793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34" name="Google Shape;534;p42"/>
          <p:cNvSpPr txBox="1"/>
          <p:nvPr/>
        </p:nvSpPr>
        <p:spPr>
          <a:xfrm>
            <a:off x="609593" y="179010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K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35" name="Google Shape;535;p42"/>
          <p:cNvSpPr txBox="1"/>
          <p:nvPr/>
        </p:nvSpPr>
        <p:spPr>
          <a:xfrm rot="-5400000">
            <a:off x="493500" y="2500824"/>
            <a:ext cx="6882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36" name="Google Shape;536;p42"/>
          <p:cNvSpPr/>
          <p:nvPr/>
        </p:nvSpPr>
        <p:spPr>
          <a:xfrm>
            <a:off x="10668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37" name="Google Shape;537;p42"/>
          <p:cNvSpPr/>
          <p:nvPr/>
        </p:nvSpPr>
        <p:spPr>
          <a:xfrm>
            <a:off x="152632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38" name="Google Shape;538;p42"/>
          <p:cNvSpPr/>
          <p:nvPr/>
        </p:nvSpPr>
        <p:spPr>
          <a:xfrm>
            <a:off x="198585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39" name="Google Shape;539;p42"/>
          <p:cNvSpPr/>
          <p:nvPr/>
        </p:nvSpPr>
        <p:spPr>
          <a:xfrm>
            <a:off x="244537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40" name="Google Shape;540;p42"/>
          <p:cNvSpPr/>
          <p:nvPr/>
        </p:nvSpPr>
        <p:spPr>
          <a:xfrm>
            <a:off x="29049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541" name="Google Shape;541;p4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82166" y="2345088"/>
            <a:ext cx="344326" cy="344324"/>
          </a:xfrm>
          <a:prstGeom prst="rect">
            <a:avLst/>
          </a:prstGeom>
          <a:noFill/>
          <a:ln>
            <a:noFill/>
          </a:ln>
        </p:spPr>
      </p:pic>
      <p:pic>
        <p:nvPicPr>
          <p:cNvPr id="542" name="Google Shape;542;p4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041678" y="2345088"/>
            <a:ext cx="344326" cy="344324"/>
          </a:xfrm>
          <a:prstGeom prst="rect">
            <a:avLst/>
          </a:prstGeom>
          <a:noFill/>
          <a:ln>
            <a:noFill/>
          </a:ln>
        </p:spPr>
      </p:pic>
      <p:pic>
        <p:nvPicPr>
          <p:cNvPr id="543" name="Google Shape;543;p4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041691" y="2689413"/>
            <a:ext cx="344326" cy="344324"/>
          </a:xfrm>
          <a:prstGeom prst="rect">
            <a:avLst/>
          </a:prstGeom>
          <a:noFill/>
          <a:ln>
            <a:noFill/>
          </a:ln>
        </p:spPr>
      </p:pic>
      <p:pic>
        <p:nvPicPr>
          <p:cNvPr id="544" name="Google Shape;544;p4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45" name="Google Shape;545;p4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546" name="Google Shape;546;p42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547" name="Google Shape;547;p42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48" name="Google Shape;548;p42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49" name="Google Shape;549;p42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50" name="Google Shape;550;p42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551" name="Google Shape;551;p42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552" name="Google Shape;552;p42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4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43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58" name="Google Shape;558;p43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59" name="Google Shape;559;p43"/>
          <p:cNvSpPr/>
          <p:nvPr/>
        </p:nvSpPr>
        <p:spPr>
          <a:xfrm>
            <a:off x="10691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60" name="Google Shape;560;p43"/>
          <p:cNvSpPr/>
          <p:nvPr/>
        </p:nvSpPr>
        <p:spPr>
          <a:xfrm>
            <a:off x="15263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61" name="Google Shape;561;p43"/>
          <p:cNvSpPr/>
          <p:nvPr/>
        </p:nvSpPr>
        <p:spPr>
          <a:xfrm>
            <a:off x="19835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62" name="Google Shape;562;p43"/>
          <p:cNvSpPr/>
          <p:nvPr/>
        </p:nvSpPr>
        <p:spPr>
          <a:xfrm>
            <a:off x="24430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63" name="Google Shape;563;p43"/>
          <p:cNvSpPr/>
          <p:nvPr/>
        </p:nvSpPr>
        <p:spPr>
          <a:xfrm>
            <a:off x="29002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64" name="Google Shape;564;p43"/>
          <p:cNvSpPr txBox="1"/>
          <p:nvPr/>
        </p:nvSpPr>
        <p:spPr>
          <a:xfrm>
            <a:off x="1526318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65" name="Google Shape;565;p43"/>
          <p:cNvSpPr txBox="1"/>
          <p:nvPr/>
        </p:nvSpPr>
        <p:spPr>
          <a:xfrm>
            <a:off x="19846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66" name="Google Shape;566;p43"/>
          <p:cNvSpPr txBox="1"/>
          <p:nvPr/>
        </p:nvSpPr>
        <p:spPr>
          <a:xfrm>
            <a:off x="244303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67" name="Google Shape;567;p43"/>
          <p:cNvSpPr txBox="1"/>
          <p:nvPr/>
        </p:nvSpPr>
        <p:spPr>
          <a:xfrm>
            <a:off x="29013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68" name="Google Shape;568;p43"/>
          <p:cNvSpPr txBox="1"/>
          <p:nvPr/>
        </p:nvSpPr>
        <p:spPr>
          <a:xfrm>
            <a:off x="1066793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69" name="Google Shape;569;p43"/>
          <p:cNvSpPr txBox="1"/>
          <p:nvPr/>
        </p:nvSpPr>
        <p:spPr>
          <a:xfrm>
            <a:off x="609593" y="179010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K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70" name="Google Shape;570;p43"/>
          <p:cNvSpPr txBox="1"/>
          <p:nvPr/>
        </p:nvSpPr>
        <p:spPr>
          <a:xfrm rot="-5400000">
            <a:off x="493500" y="2500824"/>
            <a:ext cx="6882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71" name="Google Shape;571;p43"/>
          <p:cNvSpPr/>
          <p:nvPr/>
        </p:nvSpPr>
        <p:spPr>
          <a:xfrm>
            <a:off x="10668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72" name="Google Shape;572;p43"/>
          <p:cNvSpPr/>
          <p:nvPr/>
        </p:nvSpPr>
        <p:spPr>
          <a:xfrm>
            <a:off x="152632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73" name="Google Shape;573;p43"/>
          <p:cNvSpPr/>
          <p:nvPr/>
        </p:nvSpPr>
        <p:spPr>
          <a:xfrm>
            <a:off x="198585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74" name="Google Shape;574;p43"/>
          <p:cNvSpPr/>
          <p:nvPr/>
        </p:nvSpPr>
        <p:spPr>
          <a:xfrm>
            <a:off x="244537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75" name="Google Shape;575;p43"/>
          <p:cNvSpPr/>
          <p:nvPr/>
        </p:nvSpPr>
        <p:spPr>
          <a:xfrm>
            <a:off x="29049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576" name="Google Shape;576;p4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82166" y="2345088"/>
            <a:ext cx="344326" cy="344324"/>
          </a:xfrm>
          <a:prstGeom prst="rect">
            <a:avLst/>
          </a:prstGeom>
          <a:noFill/>
          <a:ln>
            <a:noFill/>
          </a:ln>
        </p:spPr>
      </p:pic>
      <p:pic>
        <p:nvPicPr>
          <p:cNvPr id="577" name="Google Shape;577;p4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038800" y="234510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578" name="Google Shape;578;p4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79" name="Google Shape;579;p4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580" name="Google Shape;580;p4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581" name="Google Shape;581;p43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82" name="Google Shape;582;p43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83" name="Google Shape;583;p43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84" name="Google Shape;584;p43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585" name="Google Shape;585;p43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586" name="Google Shape;586;p43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4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Google Shape;591;p44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92" name="Google Shape;592;p44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93" name="Google Shape;593;p44"/>
          <p:cNvSpPr/>
          <p:nvPr/>
        </p:nvSpPr>
        <p:spPr>
          <a:xfrm>
            <a:off x="10691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94" name="Google Shape;594;p44"/>
          <p:cNvSpPr/>
          <p:nvPr/>
        </p:nvSpPr>
        <p:spPr>
          <a:xfrm>
            <a:off x="15263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95" name="Google Shape;595;p44"/>
          <p:cNvSpPr/>
          <p:nvPr/>
        </p:nvSpPr>
        <p:spPr>
          <a:xfrm>
            <a:off x="19835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96" name="Google Shape;596;p44"/>
          <p:cNvSpPr/>
          <p:nvPr/>
        </p:nvSpPr>
        <p:spPr>
          <a:xfrm>
            <a:off x="24430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97" name="Google Shape;597;p44"/>
          <p:cNvSpPr/>
          <p:nvPr/>
        </p:nvSpPr>
        <p:spPr>
          <a:xfrm>
            <a:off x="29002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98" name="Google Shape;598;p44"/>
          <p:cNvSpPr txBox="1"/>
          <p:nvPr/>
        </p:nvSpPr>
        <p:spPr>
          <a:xfrm>
            <a:off x="1526318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99" name="Google Shape;599;p44"/>
          <p:cNvSpPr txBox="1"/>
          <p:nvPr/>
        </p:nvSpPr>
        <p:spPr>
          <a:xfrm>
            <a:off x="19846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00" name="Google Shape;600;p44"/>
          <p:cNvSpPr txBox="1"/>
          <p:nvPr/>
        </p:nvSpPr>
        <p:spPr>
          <a:xfrm>
            <a:off x="244303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01" name="Google Shape;601;p44"/>
          <p:cNvSpPr txBox="1"/>
          <p:nvPr/>
        </p:nvSpPr>
        <p:spPr>
          <a:xfrm>
            <a:off x="29013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02" name="Google Shape;602;p44"/>
          <p:cNvSpPr txBox="1"/>
          <p:nvPr/>
        </p:nvSpPr>
        <p:spPr>
          <a:xfrm>
            <a:off x="1066793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03" name="Google Shape;603;p44"/>
          <p:cNvSpPr txBox="1"/>
          <p:nvPr/>
        </p:nvSpPr>
        <p:spPr>
          <a:xfrm>
            <a:off x="609593" y="179010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K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04" name="Google Shape;604;p44"/>
          <p:cNvSpPr txBox="1"/>
          <p:nvPr/>
        </p:nvSpPr>
        <p:spPr>
          <a:xfrm rot="-5400000">
            <a:off x="493500" y="2500824"/>
            <a:ext cx="6882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05" name="Google Shape;605;p44"/>
          <p:cNvSpPr/>
          <p:nvPr/>
        </p:nvSpPr>
        <p:spPr>
          <a:xfrm>
            <a:off x="10668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06" name="Google Shape;606;p44"/>
          <p:cNvSpPr/>
          <p:nvPr/>
        </p:nvSpPr>
        <p:spPr>
          <a:xfrm>
            <a:off x="152632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07" name="Google Shape;607;p44"/>
          <p:cNvSpPr/>
          <p:nvPr/>
        </p:nvSpPr>
        <p:spPr>
          <a:xfrm>
            <a:off x="198585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08" name="Google Shape;608;p44"/>
          <p:cNvSpPr/>
          <p:nvPr/>
        </p:nvSpPr>
        <p:spPr>
          <a:xfrm>
            <a:off x="244537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09" name="Google Shape;609;p44"/>
          <p:cNvSpPr/>
          <p:nvPr/>
        </p:nvSpPr>
        <p:spPr>
          <a:xfrm>
            <a:off x="29049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610" name="Google Shape;610;p4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82166" y="2345088"/>
            <a:ext cx="344326" cy="344324"/>
          </a:xfrm>
          <a:prstGeom prst="rect">
            <a:avLst/>
          </a:prstGeom>
          <a:noFill/>
          <a:ln>
            <a:noFill/>
          </a:ln>
        </p:spPr>
      </p:pic>
      <p:pic>
        <p:nvPicPr>
          <p:cNvPr id="611" name="Google Shape;611;p4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038800" y="234510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12" name="Google Shape;612;p4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01213" y="234510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13" name="Google Shape;613;p4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01203" y="2744638"/>
            <a:ext cx="344326" cy="344324"/>
          </a:xfrm>
          <a:prstGeom prst="rect">
            <a:avLst/>
          </a:prstGeom>
          <a:noFill/>
          <a:ln>
            <a:noFill/>
          </a:ln>
        </p:spPr>
      </p:pic>
      <p:pic>
        <p:nvPicPr>
          <p:cNvPr id="614" name="Google Shape;614;p4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615" name="Google Shape;615;p4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616" name="Google Shape;616;p4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617" name="Google Shape;617;p44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18" name="Google Shape;618;p44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19" name="Google Shape;619;p44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20" name="Google Shape;620;p44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621" name="Google Shape;621;p4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622" name="Google Shape;622;p44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4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" name="Google Shape;627;p45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28" name="Google Shape;628;p45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629" name="Google Shape;629;p45"/>
          <p:cNvSpPr/>
          <p:nvPr/>
        </p:nvSpPr>
        <p:spPr>
          <a:xfrm>
            <a:off x="10691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30" name="Google Shape;630;p45"/>
          <p:cNvSpPr/>
          <p:nvPr/>
        </p:nvSpPr>
        <p:spPr>
          <a:xfrm>
            <a:off x="15263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31" name="Google Shape;631;p45"/>
          <p:cNvSpPr/>
          <p:nvPr/>
        </p:nvSpPr>
        <p:spPr>
          <a:xfrm>
            <a:off x="19835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32" name="Google Shape;632;p45"/>
          <p:cNvSpPr/>
          <p:nvPr/>
        </p:nvSpPr>
        <p:spPr>
          <a:xfrm>
            <a:off x="24430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33" name="Google Shape;633;p45"/>
          <p:cNvSpPr/>
          <p:nvPr/>
        </p:nvSpPr>
        <p:spPr>
          <a:xfrm>
            <a:off x="29002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34" name="Google Shape;634;p45"/>
          <p:cNvSpPr txBox="1"/>
          <p:nvPr/>
        </p:nvSpPr>
        <p:spPr>
          <a:xfrm>
            <a:off x="1526318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35" name="Google Shape;635;p45"/>
          <p:cNvSpPr txBox="1"/>
          <p:nvPr/>
        </p:nvSpPr>
        <p:spPr>
          <a:xfrm>
            <a:off x="19846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36" name="Google Shape;636;p45"/>
          <p:cNvSpPr txBox="1"/>
          <p:nvPr/>
        </p:nvSpPr>
        <p:spPr>
          <a:xfrm>
            <a:off x="244303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37" name="Google Shape;637;p45"/>
          <p:cNvSpPr txBox="1"/>
          <p:nvPr/>
        </p:nvSpPr>
        <p:spPr>
          <a:xfrm>
            <a:off x="29013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38" name="Google Shape;638;p45"/>
          <p:cNvSpPr txBox="1"/>
          <p:nvPr/>
        </p:nvSpPr>
        <p:spPr>
          <a:xfrm>
            <a:off x="1066793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39" name="Google Shape;639;p45"/>
          <p:cNvSpPr txBox="1"/>
          <p:nvPr/>
        </p:nvSpPr>
        <p:spPr>
          <a:xfrm>
            <a:off x="609593" y="179010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K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40" name="Google Shape;640;p45"/>
          <p:cNvSpPr txBox="1"/>
          <p:nvPr/>
        </p:nvSpPr>
        <p:spPr>
          <a:xfrm rot="-5400000">
            <a:off x="493500" y="2500824"/>
            <a:ext cx="6882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41" name="Google Shape;641;p45"/>
          <p:cNvSpPr/>
          <p:nvPr/>
        </p:nvSpPr>
        <p:spPr>
          <a:xfrm>
            <a:off x="10668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42" name="Google Shape;642;p45"/>
          <p:cNvSpPr/>
          <p:nvPr/>
        </p:nvSpPr>
        <p:spPr>
          <a:xfrm>
            <a:off x="152632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43" name="Google Shape;643;p45"/>
          <p:cNvSpPr/>
          <p:nvPr/>
        </p:nvSpPr>
        <p:spPr>
          <a:xfrm>
            <a:off x="198585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44" name="Google Shape;644;p45"/>
          <p:cNvSpPr/>
          <p:nvPr/>
        </p:nvSpPr>
        <p:spPr>
          <a:xfrm>
            <a:off x="244537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45" name="Google Shape;645;p45"/>
          <p:cNvSpPr/>
          <p:nvPr/>
        </p:nvSpPr>
        <p:spPr>
          <a:xfrm>
            <a:off x="29049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646" name="Google Shape;646;p4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82166" y="2345088"/>
            <a:ext cx="344326" cy="344324"/>
          </a:xfrm>
          <a:prstGeom prst="rect">
            <a:avLst/>
          </a:prstGeom>
          <a:noFill/>
          <a:ln>
            <a:noFill/>
          </a:ln>
        </p:spPr>
      </p:pic>
      <p:pic>
        <p:nvPicPr>
          <p:cNvPr id="647" name="Google Shape;647;p4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038800" y="234510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48" name="Google Shape;648;p4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501200" y="234510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49" name="Google Shape;649;p4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650" name="Google Shape;650;p4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651" name="Google Shape;651;p4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652" name="Google Shape;652;p45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53" name="Google Shape;653;p45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54" name="Google Shape;654;p45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55" name="Google Shape;655;p45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656" name="Google Shape;656;p4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657" name="Google Shape;657;p45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4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Google Shape;662;p46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63" name="Google Shape;663;p46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664" name="Google Shape;664;p46"/>
          <p:cNvSpPr/>
          <p:nvPr/>
        </p:nvSpPr>
        <p:spPr>
          <a:xfrm>
            <a:off x="10691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65" name="Google Shape;665;p46"/>
          <p:cNvSpPr/>
          <p:nvPr/>
        </p:nvSpPr>
        <p:spPr>
          <a:xfrm>
            <a:off x="15263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66" name="Google Shape;666;p46"/>
          <p:cNvSpPr/>
          <p:nvPr/>
        </p:nvSpPr>
        <p:spPr>
          <a:xfrm>
            <a:off x="19835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67" name="Google Shape;667;p46"/>
          <p:cNvSpPr/>
          <p:nvPr/>
        </p:nvSpPr>
        <p:spPr>
          <a:xfrm>
            <a:off x="24430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68" name="Google Shape;668;p46"/>
          <p:cNvSpPr/>
          <p:nvPr/>
        </p:nvSpPr>
        <p:spPr>
          <a:xfrm>
            <a:off x="29002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69" name="Google Shape;669;p46"/>
          <p:cNvSpPr txBox="1"/>
          <p:nvPr/>
        </p:nvSpPr>
        <p:spPr>
          <a:xfrm>
            <a:off x="1526318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70" name="Google Shape;670;p46"/>
          <p:cNvSpPr txBox="1"/>
          <p:nvPr/>
        </p:nvSpPr>
        <p:spPr>
          <a:xfrm>
            <a:off x="19846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71" name="Google Shape;671;p46"/>
          <p:cNvSpPr txBox="1"/>
          <p:nvPr/>
        </p:nvSpPr>
        <p:spPr>
          <a:xfrm>
            <a:off x="244303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72" name="Google Shape;672;p46"/>
          <p:cNvSpPr txBox="1"/>
          <p:nvPr/>
        </p:nvSpPr>
        <p:spPr>
          <a:xfrm>
            <a:off x="29013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73" name="Google Shape;673;p46"/>
          <p:cNvSpPr txBox="1"/>
          <p:nvPr/>
        </p:nvSpPr>
        <p:spPr>
          <a:xfrm>
            <a:off x="1066793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74" name="Google Shape;674;p46"/>
          <p:cNvSpPr txBox="1"/>
          <p:nvPr/>
        </p:nvSpPr>
        <p:spPr>
          <a:xfrm>
            <a:off x="609593" y="179010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K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75" name="Google Shape;675;p46"/>
          <p:cNvSpPr txBox="1"/>
          <p:nvPr/>
        </p:nvSpPr>
        <p:spPr>
          <a:xfrm rot="-5400000">
            <a:off x="493500" y="2500824"/>
            <a:ext cx="6882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76" name="Google Shape;676;p46"/>
          <p:cNvSpPr/>
          <p:nvPr/>
        </p:nvSpPr>
        <p:spPr>
          <a:xfrm>
            <a:off x="10668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77" name="Google Shape;677;p46"/>
          <p:cNvSpPr/>
          <p:nvPr/>
        </p:nvSpPr>
        <p:spPr>
          <a:xfrm>
            <a:off x="152632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78" name="Google Shape;678;p46"/>
          <p:cNvSpPr/>
          <p:nvPr/>
        </p:nvSpPr>
        <p:spPr>
          <a:xfrm>
            <a:off x="198585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79" name="Google Shape;679;p46"/>
          <p:cNvSpPr/>
          <p:nvPr/>
        </p:nvSpPr>
        <p:spPr>
          <a:xfrm>
            <a:off x="244537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80" name="Google Shape;680;p46"/>
          <p:cNvSpPr/>
          <p:nvPr/>
        </p:nvSpPr>
        <p:spPr>
          <a:xfrm>
            <a:off x="29049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681" name="Google Shape;681;p4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82166" y="2345088"/>
            <a:ext cx="344326" cy="344324"/>
          </a:xfrm>
          <a:prstGeom prst="rect">
            <a:avLst/>
          </a:prstGeom>
          <a:noFill/>
          <a:ln>
            <a:noFill/>
          </a:ln>
        </p:spPr>
      </p:pic>
      <p:pic>
        <p:nvPicPr>
          <p:cNvPr id="682" name="Google Shape;682;p4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038800" y="234510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83" name="Google Shape;683;p4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501200" y="234510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84" name="Google Shape;684;p4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963625" y="234510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85" name="Google Shape;685;p4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963616" y="2689413"/>
            <a:ext cx="344326" cy="344324"/>
          </a:xfrm>
          <a:prstGeom prst="rect">
            <a:avLst/>
          </a:prstGeom>
          <a:noFill/>
          <a:ln>
            <a:noFill/>
          </a:ln>
        </p:spPr>
      </p:pic>
      <p:pic>
        <p:nvPicPr>
          <p:cNvPr id="686" name="Google Shape;686;p4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687" name="Google Shape;687;p4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688" name="Google Shape;688;p4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689" name="Google Shape;689;p46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90" name="Google Shape;690;p46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91" name="Google Shape;691;p46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92" name="Google Shape;692;p46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693" name="Google Shape;693;p4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694" name="Google Shape;694;p46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4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4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" name="Google Shape;699;p47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00" name="Google Shape;700;p47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Unbounded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701" name="Google Shape;701;p47"/>
          <p:cNvSpPr/>
          <p:nvPr/>
        </p:nvSpPr>
        <p:spPr>
          <a:xfrm>
            <a:off x="10691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02" name="Google Shape;702;p47"/>
          <p:cNvSpPr/>
          <p:nvPr/>
        </p:nvSpPr>
        <p:spPr>
          <a:xfrm>
            <a:off x="15263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03" name="Google Shape;703;p47"/>
          <p:cNvSpPr/>
          <p:nvPr/>
        </p:nvSpPr>
        <p:spPr>
          <a:xfrm>
            <a:off x="1983513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04" name="Google Shape;704;p47"/>
          <p:cNvSpPr/>
          <p:nvPr/>
        </p:nvSpPr>
        <p:spPr>
          <a:xfrm>
            <a:off x="24430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05" name="Google Shape;705;p47"/>
          <p:cNvSpPr/>
          <p:nvPr/>
        </p:nvSpPr>
        <p:spPr>
          <a:xfrm>
            <a:off x="2900241" y="1693653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06" name="Google Shape;706;p47"/>
          <p:cNvSpPr txBox="1"/>
          <p:nvPr/>
        </p:nvSpPr>
        <p:spPr>
          <a:xfrm>
            <a:off x="1526318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07" name="Google Shape;707;p47"/>
          <p:cNvSpPr txBox="1"/>
          <p:nvPr/>
        </p:nvSpPr>
        <p:spPr>
          <a:xfrm>
            <a:off x="19846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08" name="Google Shape;708;p47"/>
          <p:cNvSpPr txBox="1"/>
          <p:nvPr/>
        </p:nvSpPr>
        <p:spPr>
          <a:xfrm>
            <a:off x="244303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09" name="Google Shape;709;p47"/>
          <p:cNvSpPr txBox="1"/>
          <p:nvPr/>
        </p:nvSpPr>
        <p:spPr>
          <a:xfrm>
            <a:off x="2901381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10" name="Google Shape;710;p47"/>
          <p:cNvSpPr txBox="1"/>
          <p:nvPr/>
        </p:nvSpPr>
        <p:spPr>
          <a:xfrm>
            <a:off x="1066793" y="142935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11" name="Google Shape;711;p47"/>
          <p:cNvSpPr txBox="1"/>
          <p:nvPr/>
        </p:nvSpPr>
        <p:spPr>
          <a:xfrm>
            <a:off x="609593" y="1790106"/>
            <a:ext cx="4560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K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12" name="Google Shape;712;p47"/>
          <p:cNvSpPr txBox="1"/>
          <p:nvPr/>
        </p:nvSpPr>
        <p:spPr>
          <a:xfrm rot="-5400000">
            <a:off x="493500" y="2500824"/>
            <a:ext cx="6882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13" name="Google Shape;713;p47"/>
          <p:cNvSpPr/>
          <p:nvPr/>
        </p:nvSpPr>
        <p:spPr>
          <a:xfrm>
            <a:off x="10668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14" name="Google Shape;714;p47"/>
          <p:cNvSpPr/>
          <p:nvPr/>
        </p:nvSpPr>
        <p:spPr>
          <a:xfrm>
            <a:off x="152632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15" name="Google Shape;715;p47"/>
          <p:cNvSpPr/>
          <p:nvPr/>
        </p:nvSpPr>
        <p:spPr>
          <a:xfrm>
            <a:off x="198585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16" name="Google Shape;716;p47"/>
          <p:cNvSpPr/>
          <p:nvPr/>
        </p:nvSpPr>
        <p:spPr>
          <a:xfrm>
            <a:off x="2445375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17" name="Google Shape;717;p47"/>
          <p:cNvSpPr/>
          <p:nvPr/>
        </p:nvSpPr>
        <p:spPr>
          <a:xfrm>
            <a:off x="2904900" y="2303249"/>
            <a:ext cx="456000" cy="13533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718" name="Google Shape;718;p4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82166" y="2345088"/>
            <a:ext cx="344326" cy="344324"/>
          </a:xfrm>
          <a:prstGeom prst="rect">
            <a:avLst/>
          </a:prstGeom>
          <a:noFill/>
          <a:ln>
            <a:noFill/>
          </a:ln>
        </p:spPr>
      </p:pic>
      <p:pic>
        <p:nvPicPr>
          <p:cNvPr id="719" name="Google Shape;719;p4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038800" y="234510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20" name="Google Shape;720;p47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501200" y="234510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21" name="Google Shape;721;p4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963625" y="234510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22" name="Google Shape;722;p4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957213" y="2744651"/>
            <a:ext cx="344325" cy="34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23" name="Google Shape;723;p4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724" name="Google Shape;724;p4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725" name="Google Shape;725;p47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726" name="Google Shape;726;p47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27" name="Google Shape;727;p47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28" name="Google Shape;728;p47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29" name="Google Shape;729;p47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730" name="Google Shape;730;p47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731" name="Google Shape;731;p47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4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183471E2-DFB8-4C0E-8090-82655EB96B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557213" indent="-214313"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857250" indent="-171450"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200150" indent="-171450"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1543050" indent="-171450"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214F3104-B9C2-41BA-8316-F2C510882921}" type="slidenum">
              <a:rPr lang="en-US" altLang="en-US" sz="600">
                <a:solidFill>
                  <a:srgbClr val="000000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en-US" sz="1050">
              <a:solidFill>
                <a:srgbClr val="000000"/>
              </a:solidFill>
            </a:endParaRPr>
          </a:p>
        </p:txBody>
      </p:sp>
      <p:sp>
        <p:nvSpPr>
          <p:cNvPr id="643074" name="Rectangle 2">
            <a:extLst>
              <a:ext uri="{FF2B5EF4-FFF2-40B4-BE49-F238E27FC236}">
                <a16:creationId xmlns:a16="http://schemas.microsoft.com/office/drawing/2014/main" id="{28DE7938-DBEC-DA43-928F-D8B1E1CE1B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+mj-cs"/>
              </a:rPr>
              <a:t>Dynamic Programming History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160D9105-8A1E-4958-9DFA-7F2EDD3A11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4621" y="1234911"/>
            <a:ext cx="8334757" cy="4969042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400" dirty="0"/>
              <a:t>Bellman.  Pioneered the systematic study of dynamic programming in the 1950s.</a:t>
            </a:r>
          </a:p>
          <a:p>
            <a:r>
              <a:rPr lang="en-US" altLang="en-US" sz="2400" dirty="0"/>
              <a:t>Etymology.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Dynamic programming = planning over time.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Secretary of Defense was hostile to mathematical research.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Bellman sought an impressive name to avoid confrontation.</a:t>
            </a:r>
          </a:p>
          <a:p>
            <a:pPr lvl="2">
              <a:lnSpc>
                <a:spcPct val="150000"/>
              </a:lnSpc>
            </a:pPr>
            <a:r>
              <a:rPr lang="en-US" altLang="en-US" sz="2000" dirty="0"/>
              <a:t>"it's impossible to use dynamic in a pejorative sense"</a:t>
            </a:r>
          </a:p>
          <a:p>
            <a:pPr lvl="2">
              <a:lnSpc>
                <a:spcPct val="150000"/>
              </a:lnSpc>
            </a:pPr>
            <a:r>
              <a:rPr lang="en-US" altLang="en-US" sz="2000" dirty="0"/>
              <a:t>"something not even a Congressman could object to"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227660" y="67122"/>
            <a:ext cx="7793037" cy="658365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Save computation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660" y="3972758"/>
            <a:ext cx="8591104" cy="292963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For example, we never calculate (as a whole) the length of the path S 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 B  D  T</a:t>
            </a:r>
            <a:b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</a:b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(namely, d(S,B)+d(B,D)+d(D,T) )</a:t>
            </a:r>
            <a:b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</a:b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 </a:t>
            </a:r>
            <a:b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</a:b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because we have found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   </a:t>
            </a:r>
            <a:r>
              <a:rPr lang="en-US" altLang="zh-TW" sz="2800" b="1" i="1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d(B, E)+d(E, T) &lt;  d(B,D)+d(D,T)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339183"/>
              </p:ext>
            </p:extLst>
          </p:nvPr>
        </p:nvGraphicFramePr>
        <p:xfrm>
          <a:off x="1545222" y="725487"/>
          <a:ext cx="6693410" cy="3247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92246" imgH="2697632" progId="Visio.Drawing.11">
                  <p:embed/>
                </p:oleObj>
              </mc:Choice>
              <mc:Fallback>
                <p:oleObj name="VISIO" r:id="rId2" imgW="4792246" imgH="2697632" progId="Visio.Drawing.11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5222" y="725487"/>
                        <a:ext cx="6693410" cy="3247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Google Shape;736;p48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Unbounded Knapsack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uppose I have infinite copies of all it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hat’s the most valuable way to fill the knapsack?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0/1 Knapsack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uppose I only have one copy of each it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hat’s the most valuable way to fill the knapsack?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37" name="Google Shape;737;p48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738" name="Google Shape;738;p4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248700" y="2463175"/>
            <a:ext cx="1344525" cy="1344525"/>
          </a:xfrm>
          <a:prstGeom prst="rect">
            <a:avLst/>
          </a:prstGeom>
          <a:noFill/>
          <a:ln>
            <a:noFill/>
          </a:ln>
        </p:spPr>
      </p:pic>
      <p:sp>
        <p:nvSpPr>
          <p:cNvPr id="739" name="Google Shape;739;p48"/>
          <p:cNvSpPr txBox="1"/>
          <p:nvPr/>
        </p:nvSpPr>
        <p:spPr>
          <a:xfrm>
            <a:off x="7229675" y="2512900"/>
            <a:ext cx="14640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1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740" name="Google Shape;740;p4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898906" y="278500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741" name="Google Shape;741;p4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432306" y="278500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742" name="Google Shape;742;p4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965700" y="2785000"/>
            <a:ext cx="454774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743" name="Google Shape;743;p4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499100" y="2785000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744" name="Google Shape;744;p48"/>
          <p:cNvSpPr txBox="1"/>
          <p:nvPr/>
        </p:nvSpPr>
        <p:spPr>
          <a:xfrm>
            <a:off x="3096200" y="2639938"/>
            <a:ext cx="14640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tal weight: 1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tal value: 4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745" name="Google Shape;745;p48"/>
          <p:cNvGrpSpPr/>
          <p:nvPr/>
        </p:nvGrpSpPr>
        <p:grpSpPr>
          <a:xfrm>
            <a:off x="5092958" y="1110153"/>
            <a:ext cx="3822441" cy="1253500"/>
            <a:chOff x="4711958" y="1139700"/>
            <a:chExt cx="3822441" cy="1253500"/>
          </a:xfrm>
        </p:grpSpPr>
        <p:pic>
          <p:nvPicPr>
            <p:cNvPr id="746" name="Google Shape;746;p48"/>
            <p:cNvPicPr preferRelativeResize="0"/>
            <p:nvPr/>
          </p:nvPicPr>
          <p:blipFill>
            <a:blip r:embed="rId6">
              <a:alphaModFix/>
            </a:blip>
            <a:stretch>
              <a:fillRect/>
            </a:stretch>
          </p:blipFill>
          <p:spPr>
            <a:xfrm>
              <a:off x="5561100" y="1139700"/>
              <a:ext cx="454775" cy="4547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47" name="Google Shape;747;p48"/>
            <p:cNvPicPr preferRelativeResize="0"/>
            <p:nvPr/>
          </p:nvPicPr>
          <p:blipFill>
            <a:blip r:embed="rId7">
              <a:alphaModFix/>
            </a:blip>
            <a:stretch>
              <a:fillRect/>
            </a:stretch>
          </p:blipFill>
          <p:spPr>
            <a:xfrm>
              <a:off x="7999497" y="1139750"/>
              <a:ext cx="534902" cy="4546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48" name="Google Shape;748;p48"/>
            <p:cNvPicPr preferRelativeResize="0"/>
            <p:nvPr/>
          </p:nvPicPr>
          <p:blipFill>
            <a:blip r:embed="rId5">
              <a:alphaModFix/>
            </a:blip>
            <a:stretch>
              <a:fillRect/>
            </a:stretch>
          </p:blipFill>
          <p:spPr>
            <a:xfrm>
              <a:off x="6170700" y="1139700"/>
              <a:ext cx="454775" cy="4547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49" name="Google Shape;749;p48"/>
            <p:cNvPicPr preferRelativeResize="0"/>
            <p:nvPr/>
          </p:nvPicPr>
          <p:blipFill>
            <a:blip r:embed="rId8">
              <a:alphaModFix/>
            </a:blip>
            <a:stretch>
              <a:fillRect/>
            </a:stretch>
          </p:blipFill>
          <p:spPr>
            <a:xfrm>
              <a:off x="6780300" y="1139700"/>
              <a:ext cx="454774" cy="4547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50" name="Google Shape;750;p48"/>
            <p:cNvPicPr preferRelativeResize="0"/>
            <p:nvPr/>
          </p:nvPicPr>
          <p:blipFill>
            <a:blip r:embed="rId4">
              <a:alphaModFix/>
            </a:blip>
            <a:stretch>
              <a:fillRect/>
            </a:stretch>
          </p:blipFill>
          <p:spPr>
            <a:xfrm>
              <a:off x="7389900" y="1139700"/>
              <a:ext cx="454775" cy="45477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51" name="Google Shape;751;p48"/>
            <p:cNvSpPr txBox="1"/>
            <p:nvPr/>
          </p:nvSpPr>
          <p:spPr>
            <a:xfrm>
              <a:off x="5521038" y="1631800"/>
              <a:ext cx="5349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6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2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52" name="Google Shape;752;p48"/>
            <p:cNvSpPr txBox="1"/>
            <p:nvPr/>
          </p:nvSpPr>
          <p:spPr>
            <a:xfrm>
              <a:off x="6130638" y="1631800"/>
              <a:ext cx="5349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2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8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53" name="Google Shape;753;p48"/>
            <p:cNvSpPr txBox="1"/>
            <p:nvPr/>
          </p:nvSpPr>
          <p:spPr>
            <a:xfrm>
              <a:off x="6740250" y="1631800"/>
              <a:ext cx="5349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4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14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54" name="Google Shape;754;p48"/>
            <p:cNvSpPr txBox="1"/>
            <p:nvPr/>
          </p:nvSpPr>
          <p:spPr>
            <a:xfrm>
              <a:off x="7389888" y="1631800"/>
              <a:ext cx="4548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3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13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55" name="Google Shape;755;p48"/>
            <p:cNvSpPr txBox="1"/>
            <p:nvPr/>
          </p:nvSpPr>
          <p:spPr>
            <a:xfrm>
              <a:off x="8039550" y="1631800"/>
              <a:ext cx="4548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11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35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56" name="Google Shape;756;p48"/>
            <p:cNvSpPr txBox="1"/>
            <p:nvPr/>
          </p:nvSpPr>
          <p:spPr>
            <a:xfrm>
              <a:off x="4711958" y="1631800"/>
              <a:ext cx="886800" cy="761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weight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valu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grpSp>
        <p:nvGrpSpPr>
          <p:cNvPr id="757" name="Google Shape;757;p48"/>
          <p:cNvGrpSpPr/>
          <p:nvPr/>
        </p:nvGrpSpPr>
        <p:grpSpPr>
          <a:xfrm>
            <a:off x="898900" y="4985478"/>
            <a:ext cx="1673975" cy="454775"/>
            <a:chOff x="6170700" y="1139700"/>
            <a:chExt cx="1673975" cy="454775"/>
          </a:xfrm>
        </p:grpSpPr>
        <p:pic>
          <p:nvPicPr>
            <p:cNvPr id="758" name="Google Shape;758;p48"/>
            <p:cNvPicPr preferRelativeResize="0"/>
            <p:nvPr/>
          </p:nvPicPr>
          <p:blipFill>
            <a:blip r:embed="rId5">
              <a:alphaModFix/>
            </a:blip>
            <a:stretch>
              <a:fillRect/>
            </a:stretch>
          </p:blipFill>
          <p:spPr>
            <a:xfrm>
              <a:off x="6170700" y="1139700"/>
              <a:ext cx="454775" cy="4547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59" name="Google Shape;759;p48"/>
            <p:cNvPicPr preferRelativeResize="0"/>
            <p:nvPr/>
          </p:nvPicPr>
          <p:blipFill>
            <a:blip r:embed="rId8">
              <a:alphaModFix/>
            </a:blip>
            <a:stretch>
              <a:fillRect/>
            </a:stretch>
          </p:blipFill>
          <p:spPr>
            <a:xfrm>
              <a:off x="6780300" y="1139700"/>
              <a:ext cx="454774" cy="4547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0" name="Google Shape;760;p48"/>
            <p:cNvPicPr preferRelativeResize="0"/>
            <p:nvPr/>
          </p:nvPicPr>
          <p:blipFill>
            <a:blip r:embed="rId4">
              <a:alphaModFix/>
            </a:blip>
            <a:stretch>
              <a:fillRect/>
            </a:stretch>
          </p:blipFill>
          <p:spPr>
            <a:xfrm>
              <a:off x="7389900" y="1139700"/>
              <a:ext cx="454775" cy="454775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761" name="Google Shape;761;p48"/>
          <p:cNvSpPr txBox="1"/>
          <p:nvPr/>
        </p:nvSpPr>
        <p:spPr>
          <a:xfrm>
            <a:off x="2688775" y="4832150"/>
            <a:ext cx="14640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tal weight: 9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tal value: 35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762" name="Google Shape;762;p48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3608825" y="1517533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7" name="Google Shape;767;p49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768" name="Google Shape;768;p49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" name="Google Shape;773;p50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we use the same optimal substructure as unbounded knapsack?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74" name="Google Shape;774;p50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48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775" name="Google Shape;775;p5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25388" y="4604675"/>
            <a:ext cx="1000700" cy="1000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76" name="Google Shape;776;p5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64838" y="3876875"/>
            <a:ext cx="1778224" cy="1778224"/>
          </a:xfrm>
          <a:prstGeom prst="rect">
            <a:avLst/>
          </a:prstGeom>
          <a:noFill/>
          <a:ln>
            <a:noFill/>
          </a:ln>
        </p:spPr>
      </p:pic>
      <p:pic>
        <p:nvPicPr>
          <p:cNvPr id="777" name="Google Shape;777;p5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312513" y="3317025"/>
            <a:ext cx="2375400" cy="2375400"/>
          </a:xfrm>
          <a:prstGeom prst="rect">
            <a:avLst/>
          </a:prstGeom>
          <a:noFill/>
          <a:ln>
            <a:noFill/>
          </a:ln>
        </p:spPr>
      </p:pic>
      <p:sp>
        <p:nvSpPr>
          <p:cNvPr id="778" name="Google Shape;778;p50"/>
          <p:cNvSpPr txBox="1"/>
          <p:nvPr/>
        </p:nvSpPr>
        <p:spPr>
          <a:xfrm>
            <a:off x="1456088" y="56551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small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779" name="Google Shape;779;p50"/>
          <p:cNvSpPr txBox="1"/>
          <p:nvPr/>
        </p:nvSpPr>
        <p:spPr>
          <a:xfrm>
            <a:off x="3384300" y="56551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780" name="Google Shape;780;p50"/>
          <p:cNvSpPr txBox="1"/>
          <p:nvPr/>
        </p:nvSpPr>
        <p:spPr>
          <a:xfrm>
            <a:off x="5730550" y="56551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" name="Google Shape;785;p51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we use the same optimal substructure as unbounded knapsack?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No, the subproblem needs information about which items have been used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86" name="Google Shape;786;p51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48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787" name="Google Shape;787;p5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913163" y="4604675"/>
            <a:ext cx="1000700" cy="1000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88" name="Google Shape;788;p5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52613" y="3876875"/>
            <a:ext cx="1778224" cy="1778224"/>
          </a:xfrm>
          <a:prstGeom prst="rect">
            <a:avLst/>
          </a:prstGeom>
          <a:noFill/>
          <a:ln>
            <a:noFill/>
          </a:ln>
        </p:spPr>
      </p:pic>
      <p:pic>
        <p:nvPicPr>
          <p:cNvPr id="789" name="Google Shape;789;p5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058722" y="5124228"/>
            <a:ext cx="534902" cy="4546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" name="Google Shape;794;p52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we use the same optimal substructure as unbounded knapsack?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No, the subproblem needs information about which items have been used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95" name="Google Shape;795;p52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48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796" name="Google Shape;796;p5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913163" y="4604675"/>
            <a:ext cx="1000700" cy="1000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97" name="Google Shape;797;p5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52613" y="3876875"/>
            <a:ext cx="1778224" cy="1778224"/>
          </a:xfrm>
          <a:prstGeom prst="rect">
            <a:avLst/>
          </a:prstGeom>
          <a:noFill/>
          <a:ln>
            <a:noFill/>
          </a:ln>
        </p:spPr>
      </p:pic>
      <p:pic>
        <p:nvPicPr>
          <p:cNvPr id="798" name="Google Shape;798;p5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058722" y="5124228"/>
            <a:ext cx="534902" cy="454675"/>
          </a:xfrm>
          <a:prstGeom prst="rect">
            <a:avLst/>
          </a:prstGeom>
          <a:noFill/>
          <a:ln>
            <a:noFill/>
          </a:ln>
        </p:spPr>
      </p:pic>
      <p:sp>
        <p:nvSpPr>
          <p:cNvPr id="799" name="Google Shape;799;p52"/>
          <p:cNvSpPr/>
          <p:nvPr/>
        </p:nvSpPr>
        <p:spPr>
          <a:xfrm>
            <a:off x="1240975" y="3326375"/>
            <a:ext cx="1586100" cy="1278300"/>
          </a:xfrm>
          <a:prstGeom prst="cloudCallout">
            <a:avLst>
              <a:gd name="adj1" fmla="val 72932"/>
              <a:gd name="adj2" fmla="val 58392"/>
            </a:avLst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 can’t use any Koko’s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8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" name="Google Shape;804;p53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 reason that we must solve the problem for a smaller number of items and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for smaller knapsack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05" name="Google Shape;805;p53"/>
          <p:cNvSpPr/>
          <p:nvPr/>
        </p:nvSpPr>
        <p:spPr>
          <a:xfrm>
            <a:off x="2037625" y="4604551"/>
            <a:ext cx="790668" cy="608256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06" name="Google Shape;806;p53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807" name="Google Shape;807;p5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418806" y="3500825"/>
            <a:ext cx="499151" cy="499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08" name="Google Shape;808;p5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89794" y="3099600"/>
            <a:ext cx="900375" cy="90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09" name="Google Shape;809;p5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87106" y="2801000"/>
            <a:ext cx="1198974" cy="1199000"/>
          </a:xfrm>
          <a:prstGeom prst="rect">
            <a:avLst/>
          </a:prstGeom>
          <a:noFill/>
          <a:ln>
            <a:noFill/>
          </a:ln>
        </p:spPr>
      </p:pic>
      <p:sp>
        <p:nvSpPr>
          <p:cNvPr id="810" name="Google Shape;810;p53"/>
          <p:cNvSpPr txBox="1"/>
          <p:nvPr/>
        </p:nvSpPr>
        <p:spPr>
          <a:xfrm>
            <a:off x="2898713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small knapsacks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11" name="Google Shape;811;p53"/>
          <p:cNvSpPr txBox="1"/>
          <p:nvPr/>
        </p:nvSpPr>
        <p:spPr>
          <a:xfrm>
            <a:off x="4269150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12" name="Google Shape;812;p53"/>
          <p:cNvSpPr txBox="1"/>
          <p:nvPr/>
        </p:nvSpPr>
        <p:spPr>
          <a:xfrm>
            <a:off x="5701000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813" name="Google Shape;813;p5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255825" y="4758701"/>
            <a:ext cx="299950" cy="299950"/>
          </a:xfrm>
          <a:prstGeom prst="rect">
            <a:avLst/>
          </a:prstGeom>
          <a:noFill/>
          <a:ln>
            <a:noFill/>
          </a:ln>
        </p:spPr>
      </p:pic>
      <p:sp>
        <p:nvSpPr>
          <p:cNvPr id="814" name="Google Shape;814;p53"/>
          <p:cNvSpPr txBox="1"/>
          <p:nvPr/>
        </p:nvSpPr>
        <p:spPr>
          <a:xfrm>
            <a:off x="218863" y="4556775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few items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8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" name="Google Shape;819;p54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 reason that we must solve the problem for a smaller number of items and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for smaller knapsack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20" name="Google Shape;820;p54"/>
          <p:cNvSpPr/>
          <p:nvPr/>
        </p:nvSpPr>
        <p:spPr>
          <a:xfrm>
            <a:off x="1982764" y="5222451"/>
            <a:ext cx="900396" cy="692712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21" name="Google Shape;821;p54"/>
          <p:cNvSpPr/>
          <p:nvPr/>
        </p:nvSpPr>
        <p:spPr>
          <a:xfrm>
            <a:off x="2037625" y="4604551"/>
            <a:ext cx="790668" cy="608256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22" name="Google Shape;822;p54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823" name="Google Shape;823;p5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418806" y="3500825"/>
            <a:ext cx="499151" cy="499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24" name="Google Shape;824;p5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89794" y="3099600"/>
            <a:ext cx="900375" cy="90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25" name="Google Shape;825;p5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87106" y="2801000"/>
            <a:ext cx="1198974" cy="1199000"/>
          </a:xfrm>
          <a:prstGeom prst="rect">
            <a:avLst/>
          </a:prstGeom>
          <a:noFill/>
          <a:ln>
            <a:noFill/>
          </a:ln>
        </p:spPr>
      </p:pic>
      <p:sp>
        <p:nvSpPr>
          <p:cNvPr id="826" name="Google Shape;826;p54"/>
          <p:cNvSpPr txBox="1"/>
          <p:nvPr/>
        </p:nvSpPr>
        <p:spPr>
          <a:xfrm>
            <a:off x="2898713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small knapsacks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27" name="Google Shape;827;p54"/>
          <p:cNvSpPr txBox="1"/>
          <p:nvPr/>
        </p:nvSpPr>
        <p:spPr>
          <a:xfrm>
            <a:off x="4269150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28" name="Google Shape;828;p54"/>
          <p:cNvSpPr txBox="1"/>
          <p:nvPr/>
        </p:nvSpPr>
        <p:spPr>
          <a:xfrm>
            <a:off x="5701000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829" name="Google Shape;829;p5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255825" y="4758701"/>
            <a:ext cx="299950" cy="299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30" name="Google Shape;830;p5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465688" y="5383576"/>
            <a:ext cx="299951" cy="299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31" name="Google Shape;831;p5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100300" y="5383576"/>
            <a:ext cx="299950" cy="299950"/>
          </a:xfrm>
          <a:prstGeom prst="rect">
            <a:avLst/>
          </a:prstGeom>
          <a:noFill/>
          <a:ln>
            <a:noFill/>
          </a:ln>
        </p:spPr>
      </p:pic>
      <p:sp>
        <p:nvSpPr>
          <p:cNvPr id="832" name="Google Shape;832;p54"/>
          <p:cNvSpPr txBox="1"/>
          <p:nvPr/>
        </p:nvSpPr>
        <p:spPr>
          <a:xfrm>
            <a:off x="218863" y="4556775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few items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33" name="Google Shape;833;p54"/>
          <p:cNvSpPr txBox="1"/>
          <p:nvPr/>
        </p:nvSpPr>
        <p:spPr>
          <a:xfrm>
            <a:off x="256200" y="518165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more 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8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8" name="Google Shape;838;p55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 reason that we must solve the problem for a smaller number of items and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for smaller knapsack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39" name="Google Shape;839;p55"/>
          <p:cNvSpPr/>
          <p:nvPr/>
        </p:nvSpPr>
        <p:spPr>
          <a:xfrm>
            <a:off x="1899935" y="5911838"/>
            <a:ext cx="1086264" cy="835704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0" name="Google Shape;840;p55"/>
          <p:cNvSpPr/>
          <p:nvPr/>
        </p:nvSpPr>
        <p:spPr>
          <a:xfrm>
            <a:off x="1982764" y="5222451"/>
            <a:ext cx="900396" cy="692712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1" name="Google Shape;841;p55"/>
          <p:cNvSpPr/>
          <p:nvPr/>
        </p:nvSpPr>
        <p:spPr>
          <a:xfrm>
            <a:off x="2037625" y="4604551"/>
            <a:ext cx="790668" cy="608256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2" name="Google Shape;842;p55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843" name="Google Shape;843;p5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418806" y="3500825"/>
            <a:ext cx="499151" cy="499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44" name="Google Shape;844;p5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89794" y="3099600"/>
            <a:ext cx="900375" cy="90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45" name="Google Shape;845;p5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87106" y="2801000"/>
            <a:ext cx="1198974" cy="1199000"/>
          </a:xfrm>
          <a:prstGeom prst="rect">
            <a:avLst/>
          </a:prstGeom>
          <a:noFill/>
          <a:ln>
            <a:noFill/>
          </a:ln>
        </p:spPr>
      </p:pic>
      <p:sp>
        <p:nvSpPr>
          <p:cNvPr id="846" name="Google Shape;846;p55"/>
          <p:cNvSpPr txBox="1"/>
          <p:nvPr/>
        </p:nvSpPr>
        <p:spPr>
          <a:xfrm>
            <a:off x="2898713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small knapsacks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7" name="Google Shape;847;p55"/>
          <p:cNvSpPr txBox="1"/>
          <p:nvPr/>
        </p:nvSpPr>
        <p:spPr>
          <a:xfrm>
            <a:off x="4269150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8" name="Google Shape;848;p55"/>
          <p:cNvSpPr txBox="1"/>
          <p:nvPr/>
        </p:nvSpPr>
        <p:spPr>
          <a:xfrm>
            <a:off x="5701000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849" name="Google Shape;849;p5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255825" y="4758701"/>
            <a:ext cx="299950" cy="299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50" name="Google Shape;850;p5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465688" y="5383576"/>
            <a:ext cx="299951" cy="299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51" name="Google Shape;851;p5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2272850" y="6308388"/>
            <a:ext cx="320226" cy="320226"/>
          </a:xfrm>
          <a:prstGeom prst="rect">
            <a:avLst/>
          </a:prstGeom>
          <a:noFill/>
          <a:ln>
            <a:noFill/>
          </a:ln>
        </p:spPr>
      </p:pic>
      <p:pic>
        <p:nvPicPr>
          <p:cNvPr id="852" name="Google Shape;852;p5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100300" y="5383576"/>
            <a:ext cx="299950" cy="299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53" name="Google Shape;853;p5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465688" y="6008451"/>
            <a:ext cx="299951" cy="299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54" name="Google Shape;854;p5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100300" y="6008451"/>
            <a:ext cx="299950" cy="299950"/>
          </a:xfrm>
          <a:prstGeom prst="rect">
            <a:avLst/>
          </a:prstGeom>
          <a:noFill/>
          <a:ln>
            <a:noFill/>
          </a:ln>
        </p:spPr>
      </p:pic>
      <p:sp>
        <p:nvSpPr>
          <p:cNvPr id="855" name="Google Shape;855;p55"/>
          <p:cNvSpPr txBox="1"/>
          <p:nvPr/>
        </p:nvSpPr>
        <p:spPr>
          <a:xfrm>
            <a:off x="218863" y="4556775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few items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56" name="Google Shape;856;p55"/>
          <p:cNvSpPr txBox="1"/>
          <p:nvPr/>
        </p:nvSpPr>
        <p:spPr>
          <a:xfrm>
            <a:off x="256200" y="518165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more 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57" name="Google Shape;857;p55"/>
          <p:cNvSpPr txBox="1"/>
          <p:nvPr/>
        </p:nvSpPr>
        <p:spPr>
          <a:xfrm>
            <a:off x="256200" y="5924825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more 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8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" name="Google Shape;862;p56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e reason that we must solve the problem for a smaller number of items and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for smaller knapsack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63" name="Google Shape;863;p56"/>
          <p:cNvSpPr/>
          <p:nvPr/>
        </p:nvSpPr>
        <p:spPr>
          <a:xfrm>
            <a:off x="1899935" y="5911838"/>
            <a:ext cx="1086264" cy="835704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64" name="Google Shape;864;p56"/>
          <p:cNvSpPr/>
          <p:nvPr/>
        </p:nvSpPr>
        <p:spPr>
          <a:xfrm>
            <a:off x="1982764" y="5222451"/>
            <a:ext cx="900396" cy="692712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65" name="Google Shape;865;p56"/>
          <p:cNvSpPr/>
          <p:nvPr/>
        </p:nvSpPr>
        <p:spPr>
          <a:xfrm>
            <a:off x="2037625" y="4604551"/>
            <a:ext cx="790668" cy="608256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66" name="Google Shape;866;p56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867" name="Google Shape;867;p5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418806" y="3500825"/>
            <a:ext cx="499151" cy="499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68" name="Google Shape;868;p5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89794" y="3099600"/>
            <a:ext cx="900375" cy="90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69" name="Google Shape;869;p5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87106" y="2801000"/>
            <a:ext cx="1198974" cy="1199000"/>
          </a:xfrm>
          <a:prstGeom prst="rect">
            <a:avLst/>
          </a:prstGeom>
          <a:noFill/>
          <a:ln>
            <a:noFill/>
          </a:ln>
        </p:spPr>
      </p:pic>
      <p:sp>
        <p:nvSpPr>
          <p:cNvPr id="870" name="Google Shape;870;p56"/>
          <p:cNvSpPr txBox="1"/>
          <p:nvPr/>
        </p:nvSpPr>
        <p:spPr>
          <a:xfrm>
            <a:off x="2898713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small knapsacks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71" name="Google Shape;871;p56"/>
          <p:cNvSpPr txBox="1"/>
          <p:nvPr/>
        </p:nvSpPr>
        <p:spPr>
          <a:xfrm>
            <a:off x="4269150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72" name="Google Shape;872;p56"/>
          <p:cNvSpPr txBox="1"/>
          <p:nvPr/>
        </p:nvSpPr>
        <p:spPr>
          <a:xfrm>
            <a:off x="5701000" y="397870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larger knapsack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873" name="Google Shape;873;p5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255825" y="4758701"/>
            <a:ext cx="299950" cy="299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74" name="Google Shape;874;p5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465688" y="5383576"/>
            <a:ext cx="299951" cy="299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75" name="Google Shape;875;p5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2272850" y="6308388"/>
            <a:ext cx="320226" cy="320226"/>
          </a:xfrm>
          <a:prstGeom prst="rect">
            <a:avLst/>
          </a:prstGeom>
          <a:noFill/>
          <a:ln>
            <a:noFill/>
          </a:ln>
        </p:spPr>
      </p:pic>
      <p:pic>
        <p:nvPicPr>
          <p:cNvPr id="876" name="Google Shape;876;p5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100300" y="5383576"/>
            <a:ext cx="299950" cy="299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77" name="Google Shape;877;p5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2465688" y="6008451"/>
            <a:ext cx="299951" cy="299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78" name="Google Shape;878;p5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100300" y="6008451"/>
            <a:ext cx="299950" cy="299950"/>
          </a:xfrm>
          <a:prstGeom prst="rect">
            <a:avLst/>
          </a:prstGeom>
          <a:noFill/>
          <a:ln>
            <a:noFill/>
          </a:ln>
        </p:spPr>
      </p:pic>
      <p:sp>
        <p:nvSpPr>
          <p:cNvPr id="879" name="Google Shape;879;p56"/>
          <p:cNvSpPr txBox="1"/>
          <p:nvPr/>
        </p:nvSpPr>
        <p:spPr>
          <a:xfrm>
            <a:off x="218863" y="4556775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rst solve the problem for few items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80" name="Google Shape;880;p56"/>
          <p:cNvSpPr txBox="1"/>
          <p:nvPr/>
        </p:nvSpPr>
        <p:spPr>
          <a:xfrm>
            <a:off x="256200" y="5181650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more 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81" name="Google Shape;881;p56"/>
          <p:cNvSpPr txBox="1"/>
          <p:nvPr/>
        </p:nvSpPr>
        <p:spPr>
          <a:xfrm>
            <a:off x="256200" y="5924825"/>
            <a:ext cx="15393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more item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82" name="Google Shape;882;p56"/>
          <p:cNvSpPr txBox="1"/>
          <p:nvPr/>
        </p:nvSpPr>
        <p:spPr>
          <a:xfrm>
            <a:off x="2898725" y="5181650"/>
            <a:ext cx="4187400" cy="703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need a two-dimensional table!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8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" name="Google Shape;887;p57"/>
          <p:cNvSpPr/>
          <p:nvPr/>
        </p:nvSpPr>
        <p:spPr>
          <a:xfrm>
            <a:off x="1454062" y="3323874"/>
            <a:ext cx="1840644" cy="1416096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88" name="Google Shape;888;p57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Handle items in a similar way to how we handled vertices in Floyd-Warshall;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restrict the set of items to be used to a specific set 0 to j-1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ase 1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If the optimal solution for j items does not use item j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Then this is an optimal solution for j - 1 it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89" name="Google Shape;889;p57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890" name="Google Shape;890;p5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15325" y="360070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91" name="Google Shape;891;p5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248725" y="3524503"/>
            <a:ext cx="454774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92" name="Google Shape;892;p57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943925" y="4019028"/>
            <a:ext cx="454774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893" name="Google Shape;893;p57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2477325" y="4019028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94" name="Google Shape;894;p5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752525" y="38045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95" name="Google Shape;895;p57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324025" y="3804541"/>
            <a:ext cx="454774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896" name="Google Shape;896;p57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5713519" y="3581725"/>
            <a:ext cx="900375" cy="9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897" name="Google Shape;897;p57"/>
          <p:cNvSpPr/>
          <p:nvPr/>
        </p:nvSpPr>
        <p:spPr>
          <a:xfrm rot="3600278" flipH="1">
            <a:off x="5111035" y="3520575"/>
            <a:ext cx="417398" cy="73872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762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898" name="Google Shape;898;p57"/>
          <p:cNvSpPr/>
          <p:nvPr/>
        </p:nvSpPr>
        <p:spPr>
          <a:xfrm rot="2700000" flipH="1">
            <a:off x="1049802" y="3972564"/>
            <a:ext cx="137077" cy="547694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899" name="Google Shape;899;p57"/>
          <p:cNvSpPr txBox="1"/>
          <p:nvPr/>
        </p:nvSpPr>
        <p:spPr>
          <a:xfrm>
            <a:off x="243893" y="4330725"/>
            <a:ext cx="1184400" cy="34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first j items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00" name="Google Shape;900;p57"/>
          <p:cNvSpPr/>
          <p:nvPr/>
        </p:nvSpPr>
        <p:spPr>
          <a:xfrm rot="-6300033" flipH="1">
            <a:off x="2952345" y="4391290"/>
            <a:ext cx="358752" cy="362724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901" name="Google Shape;901;p57"/>
          <p:cNvSpPr txBox="1"/>
          <p:nvPr/>
        </p:nvSpPr>
        <p:spPr>
          <a:xfrm>
            <a:off x="3333300" y="4435175"/>
            <a:ext cx="1184400" cy="53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tennis ball is item j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02" name="Google Shape;902;p57"/>
          <p:cNvSpPr/>
          <p:nvPr/>
        </p:nvSpPr>
        <p:spPr>
          <a:xfrm>
            <a:off x="1454062" y="5305074"/>
            <a:ext cx="1840644" cy="1416096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903" name="Google Shape;903;p5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15325" y="558190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04" name="Google Shape;904;p5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248725" y="5505703"/>
            <a:ext cx="454774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05" name="Google Shape;905;p57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943925" y="6000228"/>
            <a:ext cx="454774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906" name="Google Shape;906;p5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752525" y="57857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07" name="Google Shape;907;p57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324025" y="5785741"/>
            <a:ext cx="454774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908" name="Google Shape;908;p57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5713519" y="5562925"/>
            <a:ext cx="900375" cy="9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909" name="Google Shape;909;p57"/>
          <p:cNvSpPr/>
          <p:nvPr/>
        </p:nvSpPr>
        <p:spPr>
          <a:xfrm rot="3600278" flipH="1">
            <a:off x="5111035" y="5501775"/>
            <a:ext cx="417398" cy="73872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762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910" name="Google Shape;910;p57"/>
          <p:cNvSpPr/>
          <p:nvPr/>
        </p:nvSpPr>
        <p:spPr>
          <a:xfrm rot="2700000" flipH="1">
            <a:off x="1075552" y="5968489"/>
            <a:ext cx="137077" cy="547694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911" name="Google Shape;911;p57"/>
          <p:cNvSpPr txBox="1"/>
          <p:nvPr/>
        </p:nvSpPr>
        <p:spPr>
          <a:xfrm>
            <a:off x="269651" y="6326650"/>
            <a:ext cx="1316400" cy="34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first j-1 items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12" name="Google Shape;912;p57"/>
          <p:cNvSpPr txBox="1"/>
          <p:nvPr/>
        </p:nvSpPr>
        <p:spPr>
          <a:xfrm>
            <a:off x="6599375" y="3885150"/>
            <a:ext cx="1184400" cy="53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x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: V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13" name="Google Shape;913;p57"/>
          <p:cNvSpPr txBox="1"/>
          <p:nvPr/>
        </p:nvSpPr>
        <p:spPr>
          <a:xfrm>
            <a:off x="6613900" y="5785750"/>
            <a:ext cx="1184400" cy="53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x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: V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1213078">
              <a:spcBef>
                <a:spcPts val="268"/>
              </a:spcBef>
            </a:pPr>
            <a:r>
              <a:rPr dirty="0"/>
              <a:t>Dynamic</a:t>
            </a:r>
            <a:r>
              <a:rPr spc="50" dirty="0"/>
              <a:t> </a:t>
            </a:r>
            <a:r>
              <a:rPr spc="-40" dirty="0"/>
              <a:t>Programming</a:t>
            </a:r>
            <a:r>
              <a:rPr spc="69" dirty="0"/>
              <a:t> </a:t>
            </a:r>
            <a:r>
              <a:rPr spc="-69" dirty="0"/>
              <a:t>Approach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26096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731217" y="973317"/>
            <a:ext cx="8118865" cy="6195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lnSpc>
                <a:spcPts val="2378"/>
              </a:lnSpc>
              <a:spcBef>
                <a:spcPts val="188"/>
              </a:spcBef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Assume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no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negative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ycles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25168" defTabSz="1812066">
              <a:lnSpc>
                <a:spcPts val="2378"/>
              </a:lnSpc>
            </a:pP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laim:</a:t>
            </a:r>
            <a:r>
              <a:rPr sz="1982" kern="0" spc="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re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shortest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from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982" i="1" kern="0" spc="11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0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69" dirty="0">
                <a:solidFill>
                  <a:srgbClr val="007F00"/>
                </a:solidFill>
                <a:latin typeface="Arial"/>
                <a:cs typeface="Arial"/>
              </a:rPr>
              <a:t>simple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(does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not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repeat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426969"/>
            <a:ext cx="118108" cy="118108"/>
          </a:xfrm>
          <a:prstGeom prst="rect">
            <a:avLst/>
          </a:prstGeom>
        </p:spPr>
      </p:pic>
      <p:sp>
        <p:nvSpPr>
          <p:cNvPr id="7" name="object 7"/>
          <p:cNvSpPr txBox="1"/>
          <p:nvPr/>
        </p:nvSpPr>
        <p:spPr>
          <a:xfrm>
            <a:off x="731217" y="1575084"/>
            <a:ext cx="651825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node)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grpSp>
        <p:nvGrpSpPr>
          <p:cNvPr id="8" name="object 8"/>
          <p:cNvGrpSpPr/>
          <p:nvPr/>
        </p:nvGrpSpPr>
        <p:grpSpPr>
          <a:xfrm>
            <a:off x="1430290" y="1640364"/>
            <a:ext cx="558707" cy="221469"/>
            <a:chOff x="719650" y="827776"/>
            <a:chExt cx="281940" cy="111760"/>
          </a:xfrm>
        </p:grpSpPr>
        <p:sp>
          <p:nvSpPr>
            <p:cNvPr id="9" name="object 9"/>
            <p:cNvSpPr/>
            <p:nvPr/>
          </p:nvSpPr>
          <p:spPr>
            <a:xfrm>
              <a:off x="724711" y="832838"/>
              <a:ext cx="271780" cy="101600"/>
            </a:xfrm>
            <a:custGeom>
              <a:avLst/>
              <a:gdLst/>
              <a:ahLst/>
              <a:cxnLst/>
              <a:rect l="l" t="t" r="r" b="b"/>
              <a:pathLst>
                <a:path w="271780" h="101600">
                  <a:moveTo>
                    <a:pt x="220632" y="0"/>
                  </a:moveTo>
                  <a:lnTo>
                    <a:pt x="50610" y="0"/>
                  </a:lnTo>
                  <a:lnTo>
                    <a:pt x="30959" y="3993"/>
                  </a:lnTo>
                  <a:lnTo>
                    <a:pt x="14866" y="14866"/>
                  </a:lnTo>
                  <a:lnTo>
                    <a:pt x="3993" y="30959"/>
                  </a:lnTo>
                  <a:lnTo>
                    <a:pt x="0" y="50610"/>
                  </a:lnTo>
                  <a:lnTo>
                    <a:pt x="3993" y="70262"/>
                  </a:lnTo>
                  <a:lnTo>
                    <a:pt x="14866" y="86354"/>
                  </a:lnTo>
                  <a:lnTo>
                    <a:pt x="30959" y="97228"/>
                  </a:lnTo>
                  <a:lnTo>
                    <a:pt x="50610" y="101221"/>
                  </a:lnTo>
                  <a:lnTo>
                    <a:pt x="220632" y="101221"/>
                  </a:lnTo>
                  <a:lnTo>
                    <a:pt x="240283" y="97228"/>
                  </a:lnTo>
                  <a:lnTo>
                    <a:pt x="256376" y="86354"/>
                  </a:lnTo>
                  <a:lnTo>
                    <a:pt x="267249" y="70262"/>
                  </a:lnTo>
                  <a:lnTo>
                    <a:pt x="271243" y="50610"/>
                  </a:lnTo>
                  <a:lnTo>
                    <a:pt x="267249" y="30959"/>
                  </a:lnTo>
                  <a:lnTo>
                    <a:pt x="256376" y="14866"/>
                  </a:lnTo>
                  <a:lnTo>
                    <a:pt x="240283" y="3993"/>
                  </a:lnTo>
                  <a:lnTo>
                    <a:pt x="220632" y="0"/>
                  </a:lnTo>
                  <a:close/>
                </a:path>
              </a:pathLst>
            </a:custGeom>
            <a:solidFill>
              <a:srgbClr val="9898D8"/>
            </a:solidFill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724711" y="832838"/>
              <a:ext cx="271780" cy="101600"/>
            </a:xfrm>
            <a:custGeom>
              <a:avLst/>
              <a:gdLst/>
              <a:ahLst/>
              <a:cxnLst/>
              <a:rect l="l" t="t" r="r" b="b"/>
              <a:pathLst>
                <a:path w="271780" h="101600">
                  <a:moveTo>
                    <a:pt x="50610" y="101221"/>
                  </a:moveTo>
                  <a:lnTo>
                    <a:pt x="30959" y="97228"/>
                  </a:lnTo>
                  <a:lnTo>
                    <a:pt x="14866" y="86354"/>
                  </a:lnTo>
                  <a:lnTo>
                    <a:pt x="3993" y="70262"/>
                  </a:lnTo>
                  <a:lnTo>
                    <a:pt x="0" y="50610"/>
                  </a:lnTo>
                  <a:lnTo>
                    <a:pt x="3993" y="30959"/>
                  </a:lnTo>
                  <a:lnTo>
                    <a:pt x="14866" y="14866"/>
                  </a:lnTo>
                  <a:lnTo>
                    <a:pt x="30959" y="3993"/>
                  </a:lnTo>
                  <a:lnTo>
                    <a:pt x="50610" y="0"/>
                  </a:lnTo>
                  <a:lnTo>
                    <a:pt x="220632" y="0"/>
                  </a:lnTo>
                  <a:lnTo>
                    <a:pt x="240283" y="3993"/>
                  </a:lnTo>
                  <a:lnTo>
                    <a:pt x="256376" y="14866"/>
                  </a:lnTo>
                  <a:lnTo>
                    <a:pt x="267249" y="30959"/>
                  </a:lnTo>
                  <a:lnTo>
                    <a:pt x="271243" y="50610"/>
                  </a:lnTo>
                  <a:lnTo>
                    <a:pt x="267249" y="70262"/>
                  </a:lnTo>
                  <a:lnTo>
                    <a:pt x="256376" y="86354"/>
                  </a:lnTo>
                  <a:lnTo>
                    <a:pt x="240283" y="97228"/>
                  </a:lnTo>
                  <a:lnTo>
                    <a:pt x="220632" y="101221"/>
                  </a:lnTo>
                  <a:lnTo>
                    <a:pt x="50610" y="101221"/>
                  </a:lnTo>
                  <a:close/>
                </a:path>
              </a:pathLst>
            </a:custGeom>
            <a:ln w="10122">
              <a:solidFill>
                <a:srgbClr val="9898D8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781723" y="864298"/>
              <a:ext cx="25400" cy="38100"/>
            </a:xfrm>
            <a:custGeom>
              <a:avLst/>
              <a:gdLst/>
              <a:ahLst/>
              <a:cxnLst/>
              <a:rect l="l" t="t" r="r" b="b"/>
              <a:pathLst>
                <a:path w="25400" h="38100">
                  <a:moveTo>
                    <a:pt x="0" y="0"/>
                  </a:moveTo>
                  <a:lnTo>
                    <a:pt x="0" y="38100"/>
                  </a:lnTo>
                  <a:lnTo>
                    <a:pt x="25400" y="190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12" name="object 12"/>
          <p:cNvSpPr txBox="1"/>
          <p:nvPr/>
        </p:nvSpPr>
        <p:spPr>
          <a:xfrm>
            <a:off x="1640800" y="1650292"/>
            <a:ext cx="261737" cy="176620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991" kern="0" spc="-40" dirty="0">
                <a:solidFill>
                  <a:srgbClr val="FFFFFF"/>
                </a:solidFill>
                <a:latin typeface="Tahoma"/>
                <a:cs typeface="Tahoma"/>
              </a:rPr>
              <a:t>Poll</a:t>
            </a:r>
            <a:endParaRPr sz="991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</p:spTree>
  </p:cSld>
  <p:clrMapOvr>
    <a:masterClrMapping/>
  </p:clrMapOvr>
  <p:transition>
    <p:cut/>
  </p:transition>
</p:sld>
</file>

<file path=ppt/slides/slide5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" name="Google Shape;918;p58"/>
          <p:cNvSpPr/>
          <p:nvPr/>
        </p:nvSpPr>
        <p:spPr>
          <a:xfrm>
            <a:off x="1454062" y="3323874"/>
            <a:ext cx="1840644" cy="1416096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19" name="Google Shape;919;p58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Handle items in a similar way to how we handled vertices in Floyd-Warshall;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restrict the set of items to be used to a specific set 0 to j-1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ase 2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If the optimal solution for j items uses item j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Then this is an optimal solution for j - 1 it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20" name="Google Shape;920;p58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921" name="Google Shape;921;p5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15325" y="360070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22" name="Google Shape;922;p5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248725" y="3524503"/>
            <a:ext cx="454774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23" name="Google Shape;923;p5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943925" y="4019028"/>
            <a:ext cx="454774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924" name="Google Shape;924;p5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2477325" y="4019028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25" name="Google Shape;925;p5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752525" y="38045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26" name="Google Shape;926;p5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5713519" y="3581725"/>
            <a:ext cx="900375" cy="9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927" name="Google Shape;927;p58"/>
          <p:cNvSpPr/>
          <p:nvPr/>
        </p:nvSpPr>
        <p:spPr>
          <a:xfrm rot="3600278" flipH="1">
            <a:off x="5111035" y="3520575"/>
            <a:ext cx="417398" cy="73872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762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928" name="Google Shape;928;p58"/>
          <p:cNvSpPr/>
          <p:nvPr/>
        </p:nvSpPr>
        <p:spPr>
          <a:xfrm rot="2700000" flipH="1">
            <a:off x="1049802" y="3972564"/>
            <a:ext cx="137077" cy="547694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929" name="Google Shape;929;p58"/>
          <p:cNvSpPr txBox="1"/>
          <p:nvPr/>
        </p:nvSpPr>
        <p:spPr>
          <a:xfrm>
            <a:off x="243893" y="4330725"/>
            <a:ext cx="1184400" cy="34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first j items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30" name="Google Shape;930;p58"/>
          <p:cNvSpPr/>
          <p:nvPr/>
        </p:nvSpPr>
        <p:spPr>
          <a:xfrm rot="-6300033" flipH="1">
            <a:off x="2952345" y="4391290"/>
            <a:ext cx="358752" cy="362724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931" name="Google Shape;931;p58"/>
          <p:cNvSpPr txBox="1"/>
          <p:nvPr/>
        </p:nvSpPr>
        <p:spPr>
          <a:xfrm>
            <a:off x="3333300" y="4435175"/>
            <a:ext cx="1184400" cy="53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tennis ball is item j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32" name="Google Shape;932;p58"/>
          <p:cNvSpPr/>
          <p:nvPr/>
        </p:nvSpPr>
        <p:spPr>
          <a:xfrm>
            <a:off x="1454062" y="5305074"/>
            <a:ext cx="1840644" cy="1416096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933" name="Google Shape;933;p5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15325" y="558190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34" name="Google Shape;934;p5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248725" y="5505703"/>
            <a:ext cx="454774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35" name="Google Shape;935;p5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943925" y="6000228"/>
            <a:ext cx="454774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936" name="Google Shape;936;p5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752525" y="57857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37" name="Google Shape;937;p5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5256319" y="5562925"/>
            <a:ext cx="900375" cy="9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938" name="Google Shape;938;p58"/>
          <p:cNvSpPr/>
          <p:nvPr/>
        </p:nvSpPr>
        <p:spPr>
          <a:xfrm rot="3600278" flipH="1">
            <a:off x="4653835" y="5501775"/>
            <a:ext cx="417398" cy="73872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762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939" name="Google Shape;939;p58"/>
          <p:cNvSpPr/>
          <p:nvPr/>
        </p:nvSpPr>
        <p:spPr>
          <a:xfrm rot="2700000" flipH="1">
            <a:off x="1075552" y="5968489"/>
            <a:ext cx="137077" cy="547694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940" name="Google Shape;940;p58"/>
          <p:cNvSpPr txBox="1"/>
          <p:nvPr/>
        </p:nvSpPr>
        <p:spPr>
          <a:xfrm>
            <a:off x="269651" y="6326650"/>
            <a:ext cx="1316400" cy="34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first j-1 items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941" name="Google Shape;941;p5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324025" y="3804528"/>
            <a:ext cx="454775" cy="454775"/>
          </a:xfrm>
          <a:prstGeom prst="rect">
            <a:avLst/>
          </a:prstGeom>
          <a:noFill/>
          <a:ln>
            <a:noFill/>
          </a:ln>
        </p:spPr>
      </p:pic>
      <p:sp>
        <p:nvSpPr>
          <p:cNvPr id="942" name="Google Shape;942;p58"/>
          <p:cNvSpPr txBox="1"/>
          <p:nvPr/>
        </p:nvSpPr>
        <p:spPr>
          <a:xfrm>
            <a:off x="6599375" y="3885150"/>
            <a:ext cx="1184400" cy="53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x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: V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43" name="Google Shape;943;p58"/>
          <p:cNvSpPr txBox="1"/>
          <p:nvPr/>
        </p:nvSpPr>
        <p:spPr>
          <a:xfrm>
            <a:off x="6156700" y="5747025"/>
            <a:ext cx="1184400" cy="53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x - w</a:t>
            </a:r>
            <a:r>
              <a:rPr kumimoji="0" lang="en" sz="12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j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: V - v</a:t>
            </a:r>
            <a:r>
              <a:rPr kumimoji="0" lang="en" sz="12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j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" name="Google Shape;948;p59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949" name="Google Shape;949;p59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950" name="Google Shape;950;p5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" name="Google Shape;955;p60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956" name="Google Shape;956;p60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n unbounded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Let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K[x,j]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be the optimal value for capacity x with j it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957" name="Google Shape;957;p60"/>
          <p:cNvGrpSpPr/>
          <p:nvPr/>
        </p:nvGrpSpPr>
        <p:grpSpPr>
          <a:xfrm>
            <a:off x="1254394" y="2923353"/>
            <a:ext cx="6635206" cy="1144697"/>
            <a:chOff x="2108719" y="3137953"/>
            <a:chExt cx="6635206" cy="1144697"/>
          </a:xfrm>
        </p:grpSpPr>
        <p:sp>
          <p:nvSpPr>
            <p:cNvPr id="958" name="Google Shape;958;p60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959" name="Google Shape;959;p60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K[x,j-1]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960" name="Google Shape;960;p60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961" name="Google Shape;961;p60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962" name="Google Shape;962;p60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963" name="Google Shape;963;p60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" name="Google Shape;968;p61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969" name="Google Shape;969;p61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970" name="Google Shape;970;p6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71" name="Google Shape;971;p6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4150" y="2698083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" name="Google Shape;976;p62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977" name="Google Shape;977;p62"/>
          <p:cNvSpPr txBox="1"/>
          <p:nvPr/>
        </p:nvSpPr>
        <p:spPr>
          <a:xfrm>
            <a:off x="930450" y="1444500"/>
            <a:ext cx="7283100" cy="36219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zero_one_knapsack(capacity, weights, values)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W = capacity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n = weights.length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K[x,0] = 0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x = 0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W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K[0,i] = 0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= 0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x = 1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W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j = 1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to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K[x,j] = K[x,j-1]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w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= weights[j], v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= values[j]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w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≤ x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K[x,j] = max{K[x,j], K[x-w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] + v</a:t>
            </a:r>
            <a:r>
              <a:rPr kumimoji="0" lang="en" sz="16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}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K[W,n]</a:t>
            </a:r>
            <a:endParaRPr kumimoji="0" sz="1600" b="0" i="0" u="none" strike="noStrike" kern="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978" name="Google Shape;978;p62"/>
          <p:cNvSpPr txBox="1"/>
          <p:nvPr/>
        </p:nvSpPr>
        <p:spPr>
          <a:xfrm>
            <a:off x="930450" y="5068100"/>
            <a:ext cx="7283100" cy="72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untime: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O(nW)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" name="Google Shape;983;p63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984" name="Google Shape;984;p63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items to put in a 0/1 knapsack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985" name="Google Shape;985;p6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6" name="Google Shape;986;p6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4150" y="2698083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7" name="Google Shape;987;p6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66750" y="3079083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" name="Google Shape;992;p64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993" name="Google Shape;993;p6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94" name="Google Shape;994;p6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995" name="Google Shape;995;p6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996" name="Google Shape;996;p64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97" name="Google Shape;997;p64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98" name="Google Shape;998;p64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99" name="Google Shape;999;p64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000" name="Google Shape;1000;p6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001" name="Google Shape;1001;p64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02" name="Google Shape;1002;p64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03" name="Google Shape;1003;p64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04" name="Google Shape;1004;p64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05" name="Google Shape;1005;p64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06" name="Google Shape;1006;p64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07" name="Google Shape;1007;p64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08" name="Google Shape;1008;p64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09" name="Google Shape;1009;p64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10" name="Google Shape;1010;p64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11" name="Google Shape;1011;p64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12" name="Google Shape;1012;p64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13" name="Google Shape;1013;p64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14" name="Google Shape;1014;p64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15" name="Google Shape;1015;p64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16" name="Google Shape;1016;p64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17" name="Google Shape;1017;p64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18" name="Google Shape;1018;p64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19" name="Google Shape;1019;p64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20" name="Google Shape;1020;p64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21" name="Google Shape;1021;p64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22" name="Google Shape;1022;p64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23" name="Google Shape;1023;p64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24" name="Google Shape;1024;p64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25" name="Google Shape;1025;p64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26" name="Google Shape;1026;p64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27" name="Google Shape;1027;p64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28" name="Google Shape;1028;p64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29" name="Google Shape;1029;p64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030" name="Google Shape;1030;p64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031" name="Google Shape;1031;p64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32" name="Google Shape;1032;p64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K[x,j-1]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33" name="Google Shape;1033;p64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34" name="Google Shape;1034;p64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35" name="Google Shape;1035;p64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036" name="Google Shape;1036;p64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0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Google Shape;1041;p65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042" name="Google Shape;1042;p6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43" name="Google Shape;1043;p6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044" name="Google Shape;1044;p6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045" name="Google Shape;1045;p65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46" name="Google Shape;1046;p65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47" name="Google Shape;1047;p65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48" name="Google Shape;1048;p65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049" name="Google Shape;1049;p6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050" name="Google Shape;1050;p65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51" name="Google Shape;1051;p65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52" name="Google Shape;1052;p65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53" name="Google Shape;1053;p65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54" name="Google Shape;1054;p65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55" name="Google Shape;1055;p65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56" name="Google Shape;1056;p65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57" name="Google Shape;1057;p65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58" name="Google Shape;1058;p65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59" name="Google Shape;1059;p65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60" name="Google Shape;1060;p65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61" name="Google Shape;1061;p65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62" name="Google Shape;1062;p65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63" name="Google Shape;1063;p65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64" name="Google Shape;1064;p65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65" name="Google Shape;1065;p65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66" name="Google Shape;1066;p65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67" name="Google Shape;1067;p65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68" name="Google Shape;1068;p65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69" name="Google Shape;1069;p65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70" name="Google Shape;1070;p65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71" name="Google Shape;1071;p65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72" name="Google Shape;1072;p65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73" name="Google Shape;1073;p65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74" name="Google Shape;1074;p65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075" name="Google Shape;1075;p65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76" name="Google Shape;1076;p65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77" name="Google Shape;1077;p65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78" name="Google Shape;1078;p65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079" name="Google Shape;1079;p65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080" name="Google Shape;1080;p65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81" name="Google Shape;1081;p65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-1]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82" name="Google Shape;1082;p65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83" name="Google Shape;1083;p65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84" name="Google Shape;1084;p65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085" name="Google Shape;1085;p65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0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" name="Google Shape;1090;p66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091" name="Google Shape;1091;p6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92" name="Google Shape;1092;p6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093" name="Google Shape;1093;p6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094" name="Google Shape;1094;p66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95" name="Google Shape;1095;p66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96" name="Google Shape;1096;p66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97" name="Google Shape;1097;p66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098" name="Google Shape;1098;p6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099" name="Google Shape;1099;p66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00" name="Google Shape;1100;p66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01" name="Google Shape;1101;p66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02" name="Google Shape;1102;p66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03" name="Google Shape;1103;p66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04" name="Google Shape;1104;p66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05" name="Google Shape;1105;p66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06" name="Google Shape;1106;p66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07" name="Google Shape;1107;p66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08" name="Google Shape;1108;p66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09" name="Google Shape;1109;p66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0" name="Google Shape;1110;p66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1" name="Google Shape;1111;p66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2" name="Google Shape;1112;p66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3" name="Google Shape;1113;p66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4" name="Google Shape;1114;p66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5" name="Google Shape;1115;p66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6" name="Google Shape;1116;p66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7" name="Google Shape;1117;p66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8" name="Google Shape;1118;p66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9" name="Google Shape;1119;p66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20" name="Google Shape;1120;p66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21" name="Google Shape;1121;p66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22" name="Google Shape;1122;p66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23" name="Google Shape;1123;p66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124" name="Google Shape;1124;p6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sp>
        <p:nvSpPr>
          <p:cNvPr id="1125" name="Google Shape;1125;p66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26" name="Google Shape;1126;p66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27" name="Google Shape;1127;p66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28" name="Google Shape;1128;p66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129" name="Google Shape;1129;p66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130" name="Google Shape;1130;p66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31" name="Google Shape;1131;p66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K[x,j-1], 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32" name="Google Shape;1132;p66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33" name="Google Shape;1133;p66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34" name="Google Shape;1134;p66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135" name="Google Shape;1135;p66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" name="Google Shape;1140;p67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141" name="Google Shape;1141;p6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42" name="Google Shape;1142;p6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143" name="Google Shape;1143;p67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144" name="Google Shape;1144;p67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5" name="Google Shape;1145;p67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6" name="Google Shape;1146;p67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7" name="Google Shape;1147;p67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148" name="Google Shape;1148;p67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149" name="Google Shape;1149;p67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0" name="Google Shape;1150;p67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1" name="Google Shape;1151;p67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52" name="Google Shape;1152;p67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53" name="Google Shape;1153;p67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4" name="Google Shape;1154;p67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5" name="Google Shape;1155;p67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6" name="Google Shape;1156;p67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57" name="Google Shape;1157;p67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58" name="Google Shape;1158;p67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59" name="Google Shape;1159;p67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0" name="Google Shape;1160;p67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1" name="Google Shape;1161;p67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2" name="Google Shape;1162;p67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3" name="Google Shape;1163;p67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4" name="Google Shape;1164;p67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5" name="Google Shape;1165;p67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6" name="Google Shape;1166;p67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7" name="Google Shape;1167;p67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8" name="Google Shape;1168;p67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9" name="Google Shape;1169;p67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70" name="Google Shape;1170;p67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71" name="Google Shape;1171;p67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72" name="Google Shape;1172;p67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73" name="Google Shape;1173;p67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174" name="Google Shape;1174;p6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75" name="Google Shape;1175;p6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sp>
        <p:nvSpPr>
          <p:cNvPr id="1176" name="Google Shape;1176;p67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77" name="Google Shape;1177;p67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78" name="Google Shape;1178;p67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79" name="Google Shape;1179;p67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180" name="Google Shape;1180;p67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181" name="Google Shape;1181;p67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82" name="Google Shape;1182;p67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-1]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83" name="Google Shape;1183;p67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84" name="Google Shape;1184;p67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85" name="Google Shape;1185;p67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186" name="Google Shape;1186;p67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0" y="50720"/>
            <a:ext cx="9131836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1213078">
              <a:spcBef>
                <a:spcPts val="268"/>
              </a:spcBef>
            </a:pPr>
            <a:r>
              <a:rPr dirty="0"/>
              <a:t>Dynamic</a:t>
            </a:r>
            <a:r>
              <a:rPr spc="50" dirty="0"/>
              <a:t> </a:t>
            </a:r>
            <a:r>
              <a:rPr spc="-40" dirty="0"/>
              <a:t>Programming</a:t>
            </a:r>
            <a:r>
              <a:rPr spc="69" dirty="0"/>
              <a:t> </a:t>
            </a:r>
            <a:r>
              <a:rPr spc="-69" dirty="0"/>
              <a:t>Approach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26096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731217" y="973317"/>
            <a:ext cx="8118865" cy="93984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lnSpc>
                <a:spcPts val="2378"/>
              </a:lnSpc>
              <a:spcBef>
                <a:spcPts val="188"/>
              </a:spcBef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Assume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no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negative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ycles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25168" marR="10067" defTabSz="1812066">
              <a:lnSpc>
                <a:spcPts val="2378"/>
              </a:lnSpc>
              <a:spcBef>
                <a:spcPts val="79"/>
              </a:spcBef>
            </a:pP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laim:</a:t>
            </a:r>
            <a:r>
              <a:rPr sz="1982" kern="0" spc="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re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shortest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from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982" i="1" kern="0" spc="11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0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69" dirty="0">
                <a:solidFill>
                  <a:srgbClr val="007F00"/>
                </a:solidFill>
                <a:latin typeface="Arial"/>
                <a:cs typeface="Arial"/>
              </a:rPr>
              <a:t>simple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(does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not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repeat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a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node)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and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09" dirty="0">
                <a:solidFill>
                  <a:sysClr val="windowText" lastClr="000000"/>
                </a:solidFill>
                <a:latin typeface="Tahoma"/>
                <a:cs typeface="Tahoma"/>
              </a:rPr>
              <a:t>hence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most </a:t>
            </a:r>
            <a:r>
              <a:rPr sz="1982" i="1" kern="0" spc="-99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982" i="1" kern="0" spc="-7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982" i="1" kern="0" spc="-23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426969"/>
            <a:ext cx="118108" cy="118108"/>
          </a:xfrm>
          <a:prstGeom prst="rect">
            <a:avLst/>
          </a:prstGeom>
        </p:spPr>
      </p:pic>
    </p:spTree>
  </p:cSld>
  <p:clrMapOvr>
    <a:masterClrMapping/>
  </p:clrMapOvr>
  <p:transition>
    <p:cut/>
  </p:transition>
</p:sld>
</file>

<file path=ppt/slides/slide5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1" name="Google Shape;1191;p68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192" name="Google Shape;1192;p6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93" name="Google Shape;1193;p6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194" name="Google Shape;1194;p6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195" name="Google Shape;1195;p68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6" name="Google Shape;1196;p68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7" name="Google Shape;1197;p68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8" name="Google Shape;1198;p68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199" name="Google Shape;1199;p6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200" name="Google Shape;1200;p68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1" name="Google Shape;1201;p68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2" name="Google Shape;1202;p68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03" name="Google Shape;1203;p68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04" name="Google Shape;1204;p68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5" name="Google Shape;1205;p68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6" name="Google Shape;1206;p68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7" name="Google Shape;1207;p68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08" name="Google Shape;1208;p68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09" name="Google Shape;1209;p68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10" name="Google Shape;1210;p68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1" name="Google Shape;1211;p68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2" name="Google Shape;1212;p68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3" name="Google Shape;1213;p68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4" name="Google Shape;1214;p68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5" name="Google Shape;1215;p68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6" name="Google Shape;1216;p68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7" name="Google Shape;1217;p68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8" name="Google Shape;1218;p68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9" name="Google Shape;1219;p68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0" name="Google Shape;1220;p68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1" name="Google Shape;1221;p68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2" name="Google Shape;1222;p68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23" name="Google Shape;1223;p68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24" name="Google Shape;1224;p68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225" name="Google Shape;1225;p6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26" name="Google Shape;1226;p6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27" name="Google Shape;1227;p6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sp>
        <p:nvSpPr>
          <p:cNvPr id="1228" name="Google Shape;1228;p68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9" name="Google Shape;1229;p68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30" name="Google Shape;1230;p68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31" name="Google Shape;1231;p68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232" name="Google Shape;1232;p68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233" name="Google Shape;1233;p68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34" name="Google Shape;1234;p68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-1]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35" name="Google Shape;1235;p68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36" name="Google Shape;1236;p68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37" name="Google Shape;1237;p68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238" name="Google Shape;1238;p68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3" name="Google Shape;1243;p69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244" name="Google Shape;1244;p6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45" name="Google Shape;1245;p69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246" name="Google Shape;1246;p69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247" name="Google Shape;1247;p69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48" name="Google Shape;1248;p69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49" name="Google Shape;1249;p69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50" name="Google Shape;1250;p69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251" name="Google Shape;1251;p69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252" name="Google Shape;1252;p69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53" name="Google Shape;1253;p69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54" name="Google Shape;1254;p69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55" name="Google Shape;1255;p69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56" name="Google Shape;1256;p69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57" name="Google Shape;1257;p69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58" name="Google Shape;1258;p69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59" name="Google Shape;1259;p69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60" name="Google Shape;1260;p69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61" name="Google Shape;1261;p69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62" name="Google Shape;1262;p69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3" name="Google Shape;1263;p69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4" name="Google Shape;1264;p69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5" name="Google Shape;1265;p69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6" name="Google Shape;1266;p69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7" name="Google Shape;1267;p69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8" name="Google Shape;1268;p69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9" name="Google Shape;1269;p69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0" name="Google Shape;1270;p69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1" name="Google Shape;1271;p69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2" name="Google Shape;1272;p69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3" name="Google Shape;1273;p69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4" name="Google Shape;1274;p69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75" name="Google Shape;1275;p69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76" name="Google Shape;1276;p69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277" name="Google Shape;1277;p6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78" name="Google Shape;1278;p6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79" name="Google Shape;1279;p6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sp>
        <p:nvSpPr>
          <p:cNvPr id="1280" name="Google Shape;1280;p69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81" name="Google Shape;1281;p69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82" name="Google Shape;1282;p69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83" name="Google Shape;1283;p69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284" name="Google Shape;1284;p69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285" name="Google Shape;1285;p69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86" name="Google Shape;1286;p69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-1]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87" name="Google Shape;1287;p69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88" name="Google Shape;1288;p69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89" name="Google Shape;1289;p69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290" name="Google Shape;1290;p69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" name="Google Shape;1295;p70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296" name="Google Shape;1296;p7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97" name="Google Shape;1297;p7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298" name="Google Shape;1298;p70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299" name="Google Shape;1299;p70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0" name="Google Shape;1300;p70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1" name="Google Shape;1301;p70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2" name="Google Shape;1302;p70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303" name="Google Shape;1303;p70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304" name="Google Shape;1304;p70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5" name="Google Shape;1305;p70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6" name="Google Shape;1306;p70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07" name="Google Shape;1307;p70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08" name="Google Shape;1308;p70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9" name="Google Shape;1309;p70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0" name="Google Shape;1310;p70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1" name="Google Shape;1311;p70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12" name="Google Shape;1312;p70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13" name="Google Shape;1313;p70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14" name="Google Shape;1314;p70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5" name="Google Shape;1315;p70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6" name="Google Shape;1316;p70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7" name="Google Shape;1317;p70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8" name="Google Shape;1318;p70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9" name="Google Shape;1319;p70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0" name="Google Shape;1320;p70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1" name="Google Shape;1321;p70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2" name="Google Shape;1322;p70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3" name="Google Shape;1323;p70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4" name="Google Shape;1324;p70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5" name="Google Shape;1325;p70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6" name="Google Shape;1326;p70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27" name="Google Shape;1327;p70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28" name="Google Shape;1328;p70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329" name="Google Shape;1329;p7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30" name="Google Shape;1330;p7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31" name="Google Shape;1331;p7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32" name="Google Shape;1332;p7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25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sp>
        <p:nvSpPr>
          <p:cNvPr id="1333" name="Google Shape;1333;p70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4" name="Google Shape;1334;p70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5" name="Google Shape;1335;p70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6" name="Google Shape;1336;p70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337" name="Google Shape;1337;p70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338" name="Google Shape;1338;p70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339" name="Google Shape;1339;p70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K[x,j-1], 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340" name="Google Shape;1340;p70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341" name="Google Shape;1341;p70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342" name="Google Shape;1342;p70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343" name="Google Shape;1343;p70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3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8" name="Google Shape;1348;p71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349" name="Google Shape;1349;p7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0" name="Google Shape;1350;p7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1" name="Google Shape;1351;p7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352" name="Google Shape;1352;p71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3" name="Google Shape;1353;p71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4" name="Google Shape;1354;p71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5" name="Google Shape;1355;p71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356" name="Google Shape;1356;p71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357" name="Google Shape;1357;p71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8" name="Google Shape;1358;p71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9" name="Google Shape;1359;p71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60" name="Google Shape;1360;p71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61" name="Google Shape;1361;p71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2" name="Google Shape;1362;p71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3" name="Google Shape;1363;p71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4" name="Google Shape;1364;p71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65" name="Google Shape;1365;p71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66" name="Google Shape;1366;p71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67" name="Google Shape;1367;p71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8" name="Google Shape;1368;p71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9" name="Google Shape;1369;p71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0" name="Google Shape;1370;p71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1" name="Google Shape;1371;p71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2" name="Google Shape;1372;p71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3" name="Google Shape;1373;p71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4" name="Google Shape;1374;p71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5" name="Google Shape;1375;p71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6" name="Google Shape;1376;p71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7" name="Google Shape;1377;p71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8" name="Google Shape;1378;p71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9" name="Google Shape;1379;p71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80" name="Google Shape;1380;p71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381" name="Google Shape;1381;p71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382" name="Google Shape;1382;p7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83" name="Google Shape;1383;p7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84" name="Google Shape;1384;p7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85" name="Google Shape;1385;p7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25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86" name="Google Shape;1386;p7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12" y="3283435"/>
            <a:ext cx="454775" cy="454775"/>
          </a:xfrm>
          <a:prstGeom prst="rect">
            <a:avLst/>
          </a:prstGeom>
          <a:noFill/>
          <a:ln>
            <a:noFill/>
          </a:ln>
        </p:spPr>
      </p:pic>
      <p:sp>
        <p:nvSpPr>
          <p:cNvPr id="1387" name="Google Shape;1387;p71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88" name="Google Shape;1388;p71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89" name="Google Shape;1389;p71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90" name="Google Shape;1390;p71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391" name="Google Shape;1391;p71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392" name="Google Shape;1392;p71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393" name="Google Shape;1393;p71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-1]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394" name="Google Shape;1394;p71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395" name="Google Shape;1395;p71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396" name="Google Shape;1396;p71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397" name="Google Shape;1397;p71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4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" name="Google Shape;1402;p72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403" name="Google Shape;1403;p7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04" name="Google Shape;1404;p7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05" name="Google Shape;1405;p72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406" name="Google Shape;1406;p72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7" name="Google Shape;1407;p72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8" name="Google Shape;1408;p72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9" name="Google Shape;1409;p72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410" name="Google Shape;1410;p72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411" name="Google Shape;1411;p72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12" name="Google Shape;1412;p72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13" name="Google Shape;1413;p72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14" name="Google Shape;1414;p72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15" name="Google Shape;1415;p72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16" name="Google Shape;1416;p72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17" name="Google Shape;1417;p72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18" name="Google Shape;1418;p72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19" name="Google Shape;1419;p72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20" name="Google Shape;1420;p72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21" name="Google Shape;1421;p72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2" name="Google Shape;1422;p72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3" name="Google Shape;1423;p72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4" name="Google Shape;1424;p72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5" name="Google Shape;1425;p72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6" name="Google Shape;1426;p72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7" name="Google Shape;1427;p72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8" name="Google Shape;1428;p72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9" name="Google Shape;1429;p72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0" name="Google Shape;1430;p72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1" name="Google Shape;1431;p72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2" name="Google Shape;1432;p72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3" name="Google Shape;1433;p72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34" name="Google Shape;1434;p72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35" name="Google Shape;1435;p72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436" name="Google Shape;1436;p7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37" name="Google Shape;1437;p7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38" name="Google Shape;1438;p7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39" name="Google Shape;1439;p7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25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40" name="Google Shape;1440;p7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14" y="3326606"/>
            <a:ext cx="349774" cy="349775"/>
          </a:xfrm>
          <a:prstGeom prst="rect">
            <a:avLst/>
          </a:prstGeom>
          <a:noFill/>
          <a:ln>
            <a:noFill/>
          </a:ln>
        </p:spPr>
      </p:pic>
      <p:sp>
        <p:nvSpPr>
          <p:cNvPr id="1441" name="Google Shape;1441;p72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2" name="Google Shape;1442;p72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3" name="Google Shape;1443;p72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4" name="Google Shape;1444;p72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445" name="Google Shape;1445;p72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446" name="Google Shape;1446;p72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447" name="Google Shape;1447;p72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K[x,j-1], 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448" name="Google Shape;1448;p72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449" name="Google Shape;1449;p72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450" name="Google Shape;1450;p72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451" name="Google Shape;1451;p72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6" name="Google Shape;1456;p73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457" name="Google Shape;1457;p7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58" name="Google Shape;1458;p7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59" name="Google Shape;1459;p7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460" name="Google Shape;1460;p73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61" name="Google Shape;1461;p73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62" name="Google Shape;1462;p73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63" name="Google Shape;1463;p73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464" name="Google Shape;1464;p73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465" name="Google Shape;1465;p73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66" name="Google Shape;1466;p73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67" name="Google Shape;1467;p73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68" name="Google Shape;1468;p73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69" name="Google Shape;1469;p73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0" name="Google Shape;1470;p73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1" name="Google Shape;1471;p73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2" name="Google Shape;1472;p73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73" name="Google Shape;1473;p73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74" name="Google Shape;1474;p73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75" name="Google Shape;1475;p73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6" name="Google Shape;1476;p73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7" name="Google Shape;1477;p73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8" name="Google Shape;1478;p73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9" name="Google Shape;1479;p73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0" name="Google Shape;1480;p73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1" name="Google Shape;1481;p73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2" name="Google Shape;1482;p73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3" name="Google Shape;1483;p73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4" name="Google Shape;1484;p73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5" name="Google Shape;1485;p73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6" name="Google Shape;1486;p73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7" name="Google Shape;1487;p73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88" name="Google Shape;1488;p73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489" name="Google Shape;1489;p73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490" name="Google Shape;1490;p7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91" name="Google Shape;1491;p7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92" name="Google Shape;1492;p7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93" name="Google Shape;1493;p7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25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94" name="Google Shape;1494;p7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14" y="3326606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95" name="Google Shape;1495;p7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01" y="4010939"/>
            <a:ext cx="349774" cy="349775"/>
          </a:xfrm>
          <a:prstGeom prst="rect">
            <a:avLst/>
          </a:prstGeom>
          <a:noFill/>
          <a:ln>
            <a:noFill/>
          </a:ln>
        </p:spPr>
      </p:pic>
      <p:sp>
        <p:nvSpPr>
          <p:cNvPr id="1496" name="Google Shape;1496;p73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97" name="Google Shape;1497;p73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98" name="Google Shape;1498;p73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99" name="Google Shape;1499;p73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500" name="Google Shape;1500;p73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501" name="Google Shape;1501;p73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502" name="Google Shape;1502;p73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-1]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503" name="Google Shape;1503;p73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504" name="Google Shape;1504;p73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505" name="Google Shape;1505;p73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506" name="Google Shape;1506;p73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" name="Google Shape;1511;p74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512" name="Google Shape;1512;p7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13" name="Google Shape;1513;p7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14" name="Google Shape;1514;p7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515" name="Google Shape;1515;p74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6" name="Google Shape;1516;p74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7" name="Google Shape;1517;p74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8" name="Google Shape;1518;p74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519" name="Google Shape;1519;p7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520" name="Google Shape;1520;p74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1" name="Google Shape;1521;p74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2" name="Google Shape;1522;p74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23" name="Google Shape;1523;p74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24" name="Google Shape;1524;p74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5" name="Google Shape;1525;p74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6" name="Google Shape;1526;p74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7" name="Google Shape;1527;p74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28" name="Google Shape;1528;p74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29" name="Google Shape;1529;p74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30" name="Google Shape;1530;p74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31" name="Google Shape;1531;p74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32" name="Google Shape;1532;p74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33" name="Google Shape;1533;p74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34" name="Google Shape;1534;p74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35" name="Google Shape;1535;p74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36" name="Google Shape;1536;p74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37" name="Google Shape;1537;p74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38" name="Google Shape;1538;p74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39" name="Google Shape;1539;p74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40" name="Google Shape;1540;p74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41" name="Google Shape;1541;p74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42" name="Google Shape;1542;p74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43" name="Google Shape;1543;p74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44" name="Google Shape;1544;p74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545" name="Google Shape;1545;p7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46" name="Google Shape;1546;p7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47" name="Google Shape;1547;p7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48" name="Google Shape;1548;p7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25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49" name="Google Shape;1549;p7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14" y="3326606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50" name="Google Shape;1550;p7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01" y="4010939"/>
            <a:ext cx="349774" cy="349775"/>
          </a:xfrm>
          <a:prstGeom prst="rect">
            <a:avLst/>
          </a:prstGeom>
          <a:noFill/>
          <a:ln>
            <a:noFill/>
          </a:ln>
        </p:spPr>
      </p:pic>
      <p:sp>
        <p:nvSpPr>
          <p:cNvPr id="1551" name="Google Shape;1551;p74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52" name="Google Shape;1552;p74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53" name="Google Shape;1553;p74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54" name="Google Shape;1554;p74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555" name="Google Shape;1555;p74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556" name="Google Shape;1556;p74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557" name="Google Shape;1557;p74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-1]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558" name="Google Shape;1558;p74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559" name="Google Shape;1559;p74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560" name="Google Shape;1560;p74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561" name="Google Shape;1561;p74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" name="Google Shape;1566;p75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567" name="Google Shape;1567;p7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68" name="Google Shape;1568;p7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69" name="Google Shape;1569;p7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570" name="Google Shape;1570;p75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71" name="Google Shape;1571;p75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72" name="Google Shape;1572;p75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73" name="Google Shape;1573;p75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574" name="Google Shape;1574;p7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575" name="Google Shape;1575;p75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76" name="Google Shape;1576;p75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77" name="Google Shape;1577;p75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78" name="Google Shape;1578;p75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79" name="Google Shape;1579;p75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80" name="Google Shape;1580;p75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81" name="Google Shape;1581;p75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82" name="Google Shape;1582;p75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83" name="Google Shape;1583;p75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84" name="Google Shape;1584;p75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85" name="Google Shape;1585;p75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86" name="Google Shape;1586;p75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87" name="Google Shape;1587;p75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88" name="Google Shape;1588;p75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89" name="Google Shape;1589;p75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90" name="Google Shape;1590;p75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91" name="Google Shape;1591;p75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92" name="Google Shape;1592;p75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93" name="Google Shape;1593;p75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94" name="Google Shape;1594;p75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95" name="Google Shape;1595;p75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96" name="Google Shape;1596;p75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97" name="Google Shape;1597;p75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98" name="Google Shape;1598;p75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599" name="Google Shape;1599;p75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600" name="Google Shape;1600;p7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7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7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7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25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7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14" y="3326606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7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01" y="4010939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6" name="Google Shape;1606;p7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04400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sp>
        <p:nvSpPr>
          <p:cNvPr id="1607" name="Google Shape;1607;p75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08" name="Google Shape;1608;p75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09" name="Google Shape;1609;p75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10" name="Google Shape;1610;p75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611" name="Google Shape;1611;p75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612" name="Google Shape;1612;p75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613" name="Google Shape;1613;p75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K[x,j-1], 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614" name="Google Shape;1614;p75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615" name="Google Shape;1615;p75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616" name="Google Shape;1616;p75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617" name="Google Shape;1617;p75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6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" name="Google Shape;1622;p76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623" name="Google Shape;1623;p7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24" name="Google Shape;1624;p7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625" name="Google Shape;1625;p7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626" name="Google Shape;1626;p76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27" name="Google Shape;1627;p76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28" name="Google Shape;1628;p76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29" name="Google Shape;1629;p76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630" name="Google Shape;1630;p7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631" name="Google Shape;1631;p76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32" name="Google Shape;1632;p76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33" name="Google Shape;1633;p76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34" name="Google Shape;1634;p76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35" name="Google Shape;1635;p76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36" name="Google Shape;1636;p76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37" name="Google Shape;1637;p76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38" name="Google Shape;1638;p76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39" name="Google Shape;1639;p76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40" name="Google Shape;1640;p76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41" name="Google Shape;1641;p76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42" name="Google Shape;1642;p76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43" name="Google Shape;1643;p76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44" name="Google Shape;1644;p76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45" name="Google Shape;1645;p76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46" name="Google Shape;1646;p76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47" name="Google Shape;1647;p76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48" name="Google Shape;1648;p76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49" name="Google Shape;1649;p76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50" name="Google Shape;1650;p76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51" name="Google Shape;1651;p76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52" name="Google Shape;1652;p76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53" name="Google Shape;1653;p76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54" name="Google Shape;1654;p76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55" name="Google Shape;1655;p76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656" name="Google Shape;1656;p7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57" name="Google Shape;1657;p7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58" name="Google Shape;1658;p7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59" name="Google Shape;1659;p7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25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60" name="Google Shape;1660;p7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14" y="3326606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61" name="Google Shape;1661;p7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01" y="4010939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62" name="Google Shape;1662;p7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04400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63" name="Google Shape;1663;p7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04375" y="3283435"/>
            <a:ext cx="454775" cy="454775"/>
          </a:xfrm>
          <a:prstGeom prst="rect">
            <a:avLst/>
          </a:prstGeom>
          <a:noFill/>
          <a:ln>
            <a:noFill/>
          </a:ln>
        </p:spPr>
      </p:pic>
      <p:sp>
        <p:nvSpPr>
          <p:cNvPr id="1664" name="Google Shape;1664;p76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65" name="Google Shape;1665;p76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66" name="Google Shape;1666;p76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67" name="Google Shape;1667;p76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668" name="Google Shape;1668;p76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669" name="Google Shape;1669;p76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670" name="Google Shape;1670;p76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-1]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671" name="Google Shape;1671;p76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672" name="Google Shape;1672;p76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673" name="Google Shape;1673;p76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674" name="Google Shape;1674;p76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6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" name="Google Shape;1679;p77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680" name="Google Shape;1680;p7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81" name="Google Shape;1681;p7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682" name="Google Shape;1682;p77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683" name="Google Shape;1683;p77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84" name="Google Shape;1684;p77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85" name="Google Shape;1685;p77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86" name="Google Shape;1686;p77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687" name="Google Shape;1687;p77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688" name="Google Shape;1688;p77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89" name="Google Shape;1689;p77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90" name="Google Shape;1690;p77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91" name="Google Shape;1691;p77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92" name="Google Shape;1692;p77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93" name="Google Shape;1693;p77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94" name="Google Shape;1694;p77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95" name="Google Shape;1695;p77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96" name="Google Shape;1696;p77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97" name="Google Shape;1697;p77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98" name="Google Shape;1698;p77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99" name="Google Shape;1699;p77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00" name="Google Shape;1700;p77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01" name="Google Shape;1701;p77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02" name="Google Shape;1702;p77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03" name="Google Shape;1703;p77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04" name="Google Shape;1704;p77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05" name="Google Shape;1705;p77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06" name="Google Shape;1706;p77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07" name="Google Shape;1707;p77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08" name="Google Shape;1708;p77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09" name="Google Shape;1709;p77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10" name="Google Shape;1710;p77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711" name="Google Shape;1711;p77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712" name="Google Shape;1712;p77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713" name="Google Shape;1713;p7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14" name="Google Shape;1714;p7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15" name="Google Shape;1715;p7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16" name="Google Shape;1716;p7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25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17" name="Google Shape;1717;p7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14" y="3326606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18" name="Google Shape;1718;p7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01" y="4010939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19" name="Google Shape;1719;p7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04400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0" name="Google Shape;1720;p7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57731" y="3399662"/>
            <a:ext cx="263100" cy="263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1" name="Google Shape;1721;p7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3445053" y="3394632"/>
            <a:ext cx="263100" cy="263100"/>
          </a:xfrm>
          <a:prstGeom prst="rect">
            <a:avLst/>
          </a:prstGeom>
          <a:noFill/>
          <a:ln>
            <a:noFill/>
          </a:ln>
        </p:spPr>
      </p:pic>
      <p:sp>
        <p:nvSpPr>
          <p:cNvPr id="1722" name="Google Shape;1722;p77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23" name="Google Shape;1723;p77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24" name="Google Shape;1724;p77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25" name="Google Shape;1725;p77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726" name="Google Shape;1726;p77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727" name="Google Shape;1727;p77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728" name="Google Shape;1728;p77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K[x,j-1], 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729" name="Google Shape;1729;p77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730" name="Google Shape;1730;p77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731" name="Google Shape;1731;p77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732" name="Google Shape;1732;p77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0" y="50720"/>
            <a:ext cx="9131836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1213078">
              <a:spcBef>
                <a:spcPts val="268"/>
              </a:spcBef>
            </a:pPr>
            <a:r>
              <a:rPr dirty="0"/>
              <a:t>Dynamic</a:t>
            </a:r>
            <a:r>
              <a:rPr spc="50" dirty="0"/>
              <a:t> </a:t>
            </a:r>
            <a:r>
              <a:rPr spc="-40" dirty="0"/>
              <a:t>Programming</a:t>
            </a:r>
            <a:r>
              <a:rPr spc="69" dirty="0"/>
              <a:t> </a:t>
            </a:r>
            <a:r>
              <a:rPr spc="-69" dirty="0"/>
              <a:t>Approach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26096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647638" y="973316"/>
            <a:ext cx="8201914" cy="1303788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108221" defTabSz="1812066">
              <a:lnSpc>
                <a:spcPts val="2378"/>
              </a:lnSpc>
              <a:spcBef>
                <a:spcPts val="188"/>
              </a:spcBef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Assume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no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negative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ycles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108221" marR="10067" defTabSz="1812066">
              <a:lnSpc>
                <a:spcPts val="2378"/>
              </a:lnSpc>
              <a:spcBef>
                <a:spcPts val="79"/>
              </a:spcBef>
            </a:pP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laim:</a:t>
            </a:r>
            <a:r>
              <a:rPr sz="1982" kern="0" spc="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re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shortest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from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982" i="1" kern="0" spc="11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0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69" dirty="0">
                <a:solidFill>
                  <a:srgbClr val="007F00"/>
                </a:solidFill>
                <a:latin typeface="Arial"/>
                <a:cs typeface="Arial"/>
              </a:rPr>
              <a:t>simple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(does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not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repeat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a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node)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and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09" dirty="0">
                <a:solidFill>
                  <a:sysClr val="windowText" lastClr="000000"/>
                </a:solidFill>
                <a:latin typeface="Tahoma"/>
                <a:cs typeface="Tahoma"/>
              </a:rPr>
              <a:t>hence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most </a:t>
            </a:r>
            <a:r>
              <a:rPr sz="1982" i="1" kern="0" spc="-99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982" i="1" kern="0" spc="-7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982" i="1" kern="0" spc="-23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25168" defTabSz="1812066">
              <a:spcBef>
                <a:spcPts val="307"/>
              </a:spcBef>
            </a:pP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ow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do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78" dirty="0">
                <a:solidFill>
                  <a:sysClr val="windowText" lastClr="000000"/>
                </a:solidFill>
                <a:latin typeface="Tahoma"/>
                <a:cs typeface="Tahoma"/>
              </a:rPr>
              <a:t>we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define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sub-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roblems?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426969"/>
            <a:ext cx="118108" cy="11810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29315" y="2080378"/>
            <a:ext cx="118108" cy="118108"/>
          </a:xfrm>
          <a:prstGeom prst="rect">
            <a:avLst/>
          </a:prstGeom>
        </p:spPr>
      </p:pic>
    </p:spTree>
  </p:cSld>
  <p:clrMapOvr>
    <a:masterClrMapping/>
  </p:clrMapOvr>
  <p:transition>
    <p:cut/>
  </p:transition>
</p:sld>
</file>

<file path=ppt/slides/slide5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7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7" name="Google Shape;1737;p78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738" name="Google Shape;1738;p7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39" name="Google Shape;1739;p7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740" name="Google Shape;1740;p7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741" name="Google Shape;1741;p78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42" name="Google Shape;1742;p78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43" name="Google Shape;1743;p78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44" name="Google Shape;1744;p78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745" name="Google Shape;1745;p7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746" name="Google Shape;1746;p78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47" name="Google Shape;1747;p78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48" name="Google Shape;1748;p78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749" name="Google Shape;1749;p78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750" name="Google Shape;1750;p78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51" name="Google Shape;1751;p78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52" name="Google Shape;1752;p78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53" name="Google Shape;1753;p78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754" name="Google Shape;1754;p78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755" name="Google Shape;1755;p78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756" name="Google Shape;1756;p78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57" name="Google Shape;1757;p78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58" name="Google Shape;1758;p78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59" name="Google Shape;1759;p78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60" name="Google Shape;1760;p78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61" name="Google Shape;1761;p78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62" name="Google Shape;1762;p78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63" name="Google Shape;1763;p78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64" name="Google Shape;1764;p78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65" name="Google Shape;1765;p78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66" name="Google Shape;1766;p78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67" name="Google Shape;1767;p78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68" name="Google Shape;1768;p78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769" name="Google Shape;1769;p78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770" name="Google Shape;1770;p78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771" name="Google Shape;1771;p7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72" name="Google Shape;1772;p7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73" name="Google Shape;1773;p7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74" name="Google Shape;1774;p7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25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75" name="Google Shape;1775;p7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14" y="3326606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76" name="Google Shape;1776;p7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01" y="4010939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77" name="Google Shape;1777;p7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04400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78" name="Google Shape;1778;p7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57731" y="3399662"/>
            <a:ext cx="263100" cy="263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79" name="Google Shape;1779;p7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3445053" y="3394632"/>
            <a:ext cx="263100" cy="263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80" name="Google Shape;1780;p7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56581" y="4075462"/>
            <a:ext cx="263100" cy="263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81" name="Google Shape;1781;p7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3443903" y="4070432"/>
            <a:ext cx="263100" cy="263100"/>
          </a:xfrm>
          <a:prstGeom prst="rect">
            <a:avLst/>
          </a:prstGeom>
          <a:noFill/>
          <a:ln>
            <a:noFill/>
          </a:ln>
        </p:spPr>
      </p:pic>
      <p:sp>
        <p:nvSpPr>
          <p:cNvPr id="1782" name="Google Shape;1782;p78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83" name="Google Shape;1783;p78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84" name="Google Shape;1784;p78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785" name="Google Shape;1785;p78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786" name="Google Shape;1786;p78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787" name="Google Shape;1787;p78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788" name="Google Shape;1788;p78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-1]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789" name="Google Shape;1789;p78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790" name="Google Shape;1790;p78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791" name="Google Shape;1791;p78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792" name="Google Shape;1792;p78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7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7" name="Google Shape;1797;p79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798" name="Google Shape;1798;p7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99" name="Google Shape;1799;p79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800" name="Google Shape;1800;p79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801" name="Google Shape;1801;p79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02" name="Google Shape;1802;p79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03" name="Google Shape;1803;p79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04" name="Google Shape;1804;p79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805" name="Google Shape;1805;p79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806" name="Google Shape;1806;p79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07" name="Google Shape;1807;p79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08" name="Google Shape;1808;p79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09" name="Google Shape;1809;p79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10" name="Google Shape;1810;p79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11" name="Google Shape;1811;p79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12" name="Google Shape;1812;p79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13" name="Google Shape;1813;p79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14" name="Google Shape;1814;p79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15" name="Google Shape;1815;p79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16" name="Google Shape;1816;p79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17" name="Google Shape;1817;p79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18" name="Google Shape;1818;p79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19" name="Google Shape;1819;p79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20" name="Google Shape;1820;p79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21" name="Google Shape;1821;p79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22" name="Google Shape;1822;p79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23" name="Google Shape;1823;p79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24" name="Google Shape;1824;p79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25" name="Google Shape;1825;p79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26" name="Google Shape;1826;p79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27" name="Google Shape;1827;p79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28" name="Google Shape;1828;p79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29" name="Google Shape;1829;p79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30" name="Google Shape;1830;p79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831" name="Google Shape;1831;p7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2" name="Google Shape;1832;p7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3" name="Google Shape;1833;p7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4" name="Google Shape;1834;p7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25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5" name="Google Shape;1835;p79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14" y="3326606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6" name="Google Shape;1836;p79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01" y="4010939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7" name="Google Shape;1837;p7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04400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8" name="Google Shape;1838;p7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57731" y="3399662"/>
            <a:ext cx="263100" cy="263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9" name="Google Shape;1839;p79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3445053" y="3394632"/>
            <a:ext cx="263100" cy="263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0" name="Google Shape;1840;p79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3256900" y="4021091"/>
            <a:ext cx="349774" cy="349774"/>
          </a:xfrm>
          <a:prstGeom prst="rect">
            <a:avLst/>
          </a:prstGeom>
          <a:noFill/>
          <a:ln>
            <a:noFill/>
          </a:ln>
        </p:spPr>
      </p:pic>
      <p:sp>
        <p:nvSpPr>
          <p:cNvPr id="1841" name="Google Shape;1841;p79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42" name="Google Shape;1842;p79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43" name="Google Shape;1843;p79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44" name="Google Shape;1844;p79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845" name="Google Shape;1845;p79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846" name="Google Shape;1846;p79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847" name="Google Shape;1847;p79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K[x,j-1], 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8BC34A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848" name="Google Shape;1848;p79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849" name="Google Shape;1849;p79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850" name="Google Shape;1850;p79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851" name="Google Shape;1851;p79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8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6" name="Google Shape;1856;p80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0/1 Knapsack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pic>
        <p:nvPicPr>
          <p:cNvPr id="1857" name="Google Shape;1857;p8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04800" y="1631353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58" name="Google Shape;1858;p8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14400" y="1631353"/>
            <a:ext cx="454775" cy="454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859" name="Google Shape;1859;p80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6924000" y="1631353"/>
            <a:ext cx="454774" cy="454774"/>
          </a:xfrm>
          <a:prstGeom prst="rect">
            <a:avLst/>
          </a:prstGeom>
          <a:noFill/>
          <a:ln>
            <a:noFill/>
          </a:ln>
        </p:spPr>
      </p:pic>
      <p:sp>
        <p:nvSpPr>
          <p:cNvPr id="1860" name="Google Shape;1860;p80"/>
          <p:cNvSpPr txBox="1"/>
          <p:nvPr/>
        </p:nvSpPr>
        <p:spPr>
          <a:xfrm>
            <a:off x="56647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61" name="Google Shape;1861;p80"/>
          <p:cNvSpPr txBox="1"/>
          <p:nvPr/>
        </p:nvSpPr>
        <p:spPr>
          <a:xfrm>
            <a:off x="6274338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62" name="Google Shape;1862;p80"/>
          <p:cNvSpPr txBox="1"/>
          <p:nvPr/>
        </p:nvSpPr>
        <p:spPr>
          <a:xfrm>
            <a:off x="6883950" y="2123453"/>
            <a:ext cx="5349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63" name="Google Shape;1863;p80"/>
          <p:cNvSpPr txBox="1"/>
          <p:nvPr/>
        </p:nvSpPr>
        <p:spPr>
          <a:xfrm>
            <a:off x="4855658" y="2123453"/>
            <a:ext cx="886800" cy="76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igh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lu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864" name="Google Shape;1864;p80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533650" y="1429350"/>
            <a:ext cx="1000700" cy="1000700"/>
          </a:xfrm>
          <a:prstGeom prst="rect">
            <a:avLst/>
          </a:prstGeom>
          <a:noFill/>
          <a:ln>
            <a:noFill/>
          </a:ln>
        </p:spPr>
      </p:pic>
      <p:sp>
        <p:nvSpPr>
          <p:cNvPr id="1865" name="Google Shape;1865;p80"/>
          <p:cNvSpPr txBox="1"/>
          <p:nvPr/>
        </p:nvSpPr>
        <p:spPr>
          <a:xfrm>
            <a:off x="7533600" y="2430050"/>
            <a:ext cx="1000800" cy="45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apacity: 3</a:t>
            </a:r>
            <a:endParaRPr kumimoji="0" sz="1400" b="0" i="0" u="none" strike="noStrike" kern="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66" name="Google Shape;1866;p80"/>
          <p:cNvSpPr/>
          <p:nvPr/>
        </p:nvSpPr>
        <p:spPr>
          <a:xfrm>
            <a:off x="10668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67" name="Google Shape;1867;p80"/>
          <p:cNvSpPr txBox="1"/>
          <p:nvPr/>
        </p:nvSpPr>
        <p:spPr>
          <a:xfrm>
            <a:off x="10668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68" name="Google Shape;1868;p80"/>
          <p:cNvSpPr txBox="1"/>
          <p:nvPr/>
        </p:nvSpPr>
        <p:spPr>
          <a:xfrm>
            <a:off x="521602" y="18988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69" name="Google Shape;1869;p80"/>
          <p:cNvSpPr/>
          <p:nvPr/>
        </p:nvSpPr>
        <p:spPr>
          <a:xfrm>
            <a:off x="1740304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70" name="Google Shape;1870;p80"/>
          <p:cNvSpPr/>
          <p:nvPr/>
        </p:nvSpPr>
        <p:spPr>
          <a:xfrm>
            <a:off x="2418946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71" name="Google Shape;1871;p80"/>
          <p:cNvSpPr/>
          <p:nvPr/>
        </p:nvSpPr>
        <p:spPr>
          <a:xfrm>
            <a:off x="3097605" y="16936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72" name="Google Shape;1872;p80"/>
          <p:cNvSpPr txBox="1"/>
          <p:nvPr/>
        </p:nvSpPr>
        <p:spPr>
          <a:xfrm>
            <a:off x="17403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73" name="Google Shape;1873;p80"/>
          <p:cNvSpPr txBox="1"/>
          <p:nvPr/>
        </p:nvSpPr>
        <p:spPr>
          <a:xfrm>
            <a:off x="241895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74" name="Google Shape;1874;p80"/>
          <p:cNvSpPr txBox="1"/>
          <p:nvPr/>
        </p:nvSpPr>
        <p:spPr>
          <a:xfrm>
            <a:off x="3097603" y="1429350"/>
            <a:ext cx="673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x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75" name="Google Shape;1875;p80"/>
          <p:cNvSpPr/>
          <p:nvPr/>
        </p:nvSpPr>
        <p:spPr>
          <a:xfrm>
            <a:off x="10668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76" name="Google Shape;1876;p80"/>
          <p:cNvSpPr/>
          <p:nvPr/>
        </p:nvSpPr>
        <p:spPr>
          <a:xfrm>
            <a:off x="1740304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77" name="Google Shape;1877;p80"/>
          <p:cNvSpPr/>
          <p:nvPr/>
        </p:nvSpPr>
        <p:spPr>
          <a:xfrm>
            <a:off x="2418946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78" name="Google Shape;1878;p80"/>
          <p:cNvSpPr/>
          <p:nvPr/>
        </p:nvSpPr>
        <p:spPr>
          <a:xfrm>
            <a:off x="3097605" y="23683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79" name="Google Shape;1879;p80"/>
          <p:cNvSpPr/>
          <p:nvPr/>
        </p:nvSpPr>
        <p:spPr>
          <a:xfrm>
            <a:off x="10668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80" name="Google Shape;1880;p80"/>
          <p:cNvSpPr/>
          <p:nvPr/>
        </p:nvSpPr>
        <p:spPr>
          <a:xfrm>
            <a:off x="1740304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81" name="Google Shape;1881;p80"/>
          <p:cNvSpPr/>
          <p:nvPr/>
        </p:nvSpPr>
        <p:spPr>
          <a:xfrm>
            <a:off x="2418946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82" name="Google Shape;1882;p80"/>
          <p:cNvSpPr/>
          <p:nvPr/>
        </p:nvSpPr>
        <p:spPr>
          <a:xfrm>
            <a:off x="3097605" y="30418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83" name="Google Shape;1883;p80"/>
          <p:cNvSpPr/>
          <p:nvPr/>
        </p:nvSpPr>
        <p:spPr>
          <a:xfrm>
            <a:off x="10668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84" name="Google Shape;1884;p80"/>
          <p:cNvSpPr/>
          <p:nvPr/>
        </p:nvSpPr>
        <p:spPr>
          <a:xfrm>
            <a:off x="1740304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85" name="Google Shape;1885;p80"/>
          <p:cNvSpPr/>
          <p:nvPr/>
        </p:nvSpPr>
        <p:spPr>
          <a:xfrm>
            <a:off x="2418946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86" name="Google Shape;1886;p80"/>
          <p:cNvSpPr/>
          <p:nvPr/>
        </p:nvSpPr>
        <p:spPr>
          <a:xfrm>
            <a:off x="3097605" y="3717748"/>
            <a:ext cx="673500" cy="6735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87" name="Google Shape;1887;p80"/>
          <p:cNvSpPr txBox="1"/>
          <p:nvPr/>
        </p:nvSpPr>
        <p:spPr>
          <a:xfrm>
            <a:off x="521602" y="25981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88" name="Google Shape;1888;p80"/>
          <p:cNvSpPr txBox="1"/>
          <p:nvPr/>
        </p:nvSpPr>
        <p:spPr>
          <a:xfrm>
            <a:off x="521602" y="32605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889" name="Google Shape;1889;p80"/>
          <p:cNvSpPr txBox="1"/>
          <p:nvPr/>
        </p:nvSpPr>
        <p:spPr>
          <a:xfrm>
            <a:off x="521602" y="3922950"/>
            <a:ext cx="5349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j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pic>
        <p:nvPicPr>
          <p:cNvPr id="1890" name="Google Shape;1890;p8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262355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1" name="Google Shape;1891;p8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50" y="3288547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2" name="Google Shape;1892;p8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52237" y="3964250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3" name="Google Shape;1893;p8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8325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4" name="Google Shape;1894;p8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14" y="3326606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5" name="Google Shape;1895;p8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580801" y="4010939"/>
            <a:ext cx="349774" cy="349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6" name="Google Shape;1896;p8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04400" y="2616305"/>
            <a:ext cx="454775" cy="45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7" name="Google Shape;1897;p8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57731" y="3399662"/>
            <a:ext cx="263100" cy="263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8" name="Google Shape;1898;p8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3445053" y="3394632"/>
            <a:ext cx="263100" cy="263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9" name="Google Shape;1899;p80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3256900" y="4021091"/>
            <a:ext cx="349774" cy="349774"/>
          </a:xfrm>
          <a:prstGeom prst="rect">
            <a:avLst/>
          </a:prstGeom>
          <a:noFill/>
          <a:ln>
            <a:noFill/>
          </a:ln>
        </p:spPr>
      </p:pic>
      <p:sp>
        <p:nvSpPr>
          <p:cNvPr id="1900" name="Google Shape;1900;p80"/>
          <p:cNvSpPr/>
          <p:nvPr/>
        </p:nvSpPr>
        <p:spPr>
          <a:xfrm>
            <a:off x="1066802" y="4546049"/>
            <a:ext cx="343200" cy="3432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01" name="Google Shape;1901;p80"/>
          <p:cNvSpPr txBox="1"/>
          <p:nvPr/>
        </p:nvSpPr>
        <p:spPr>
          <a:xfrm>
            <a:off x="1410000" y="4586100"/>
            <a:ext cx="1174500" cy="2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urrent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02" name="Google Shape;1902;p80"/>
          <p:cNvSpPr/>
          <p:nvPr/>
        </p:nvSpPr>
        <p:spPr>
          <a:xfrm>
            <a:off x="2584102" y="4546049"/>
            <a:ext cx="343200" cy="343200"/>
          </a:xfrm>
          <a:prstGeom prst="rect">
            <a:avLst/>
          </a:prstGeom>
          <a:solidFill>
            <a:srgbClr val="8BC34A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03" name="Google Shape;1903;p80"/>
          <p:cNvSpPr txBox="1"/>
          <p:nvPr/>
        </p:nvSpPr>
        <p:spPr>
          <a:xfrm>
            <a:off x="2927300" y="4546050"/>
            <a:ext cx="1430100" cy="3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levant previous ent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1904" name="Google Shape;1904;p80"/>
          <p:cNvGrpSpPr/>
          <p:nvPr/>
        </p:nvGrpSpPr>
        <p:grpSpPr>
          <a:xfrm>
            <a:off x="1254394" y="5312703"/>
            <a:ext cx="6635206" cy="1144697"/>
            <a:chOff x="2108719" y="3137953"/>
            <a:chExt cx="6635206" cy="1144697"/>
          </a:xfrm>
        </p:grpSpPr>
        <p:sp>
          <p:nvSpPr>
            <p:cNvPr id="1905" name="Google Shape;1905;p80"/>
            <p:cNvSpPr txBox="1"/>
            <p:nvPr/>
          </p:nvSpPr>
          <p:spPr>
            <a:xfrm>
              <a:off x="2108719" y="3504000"/>
              <a:ext cx="14928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K[x,j] =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906" name="Google Shape;1906;p80"/>
            <p:cNvSpPr txBox="1"/>
            <p:nvPr/>
          </p:nvSpPr>
          <p:spPr>
            <a:xfrm>
              <a:off x="3833400" y="3762000"/>
              <a:ext cx="3995100" cy="50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{K[x,j-1], K[x-w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,j-1] + v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907" name="Google Shape;1907;p80"/>
            <p:cNvSpPr txBox="1"/>
            <p:nvPr/>
          </p:nvSpPr>
          <p:spPr>
            <a:xfrm>
              <a:off x="3355900" y="3137953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908" name="Google Shape;1908;p80"/>
            <p:cNvSpPr txBox="1"/>
            <p:nvPr/>
          </p:nvSpPr>
          <p:spPr>
            <a:xfrm>
              <a:off x="7814400" y="37453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therwis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909" name="Google Shape;1909;p80"/>
            <p:cNvSpPr txBox="1"/>
            <p:nvPr/>
          </p:nvSpPr>
          <p:spPr>
            <a:xfrm>
              <a:off x="3833400" y="3224689"/>
              <a:ext cx="1952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1910" name="Google Shape;1910;p80"/>
            <p:cNvSpPr txBox="1"/>
            <p:nvPr/>
          </p:nvSpPr>
          <p:spPr>
            <a:xfrm>
              <a:off x="7581125" y="3224700"/>
              <a:ext cx="11628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if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or </a:t>
              </a:r>
              <a:r>
                <a:rPr kumimoji="0" lang="en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j</a:t>
              </a: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 are 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911" name="Google Shape;1911;p80"/>
          <p:cNvSpPr/>
          <p:nvPr/>
        </p:nvSpPr>
        <p:spPr>
          <a:xfrm rot="-1800182">
            <a:off x="3859577" y="3816903"/>
            <a:ext cx="358763" cy="24065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912" name="Google Shape;1912;p80"/>
          <p:cNvSpPr txBox="1"/>
          <p:nvPr/>
        </p:nvSpPr>
        <p:spPr>
          <a:xfrm>
            <a:off x="4254475" y="3788400"/>
            <a:ext cx="2220900" cy="53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o the optimal solution is to put one taco in your knapsack!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>
            <a:extLst>
              <a:ext uri="{FF2B5EF4-FFF2-40B4-BE49-F238E27FC236}">
                <a16:creationId xmlns:a16="http://schemas.microsoft.com/office/drawing/2014/main" id="{0D4335DD-0A00-4844-BF52-D39444114D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399"/>
            <a:ext cx="9144000" cy="741903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+mj-ea"/>
                <a:cs typeface="+mj-cs"/>
              </a:rPr>
              <a:t>Dynamic Programming:  False Start</a:t>
            </a:r>
          </a:p>
        </p:txBody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88B45837-256F-43B5-93FD-CC0A597BD7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3095" y="1135464"/>
            <a:ext cx="8159261" cy="5365820"/>
          </a:xfrm>
        </p:spPr>
        <p:txBody>
          <a:bodyPr/>
          <a:lstStyle/>
          <a:p>
            <a:pPr marL="0" indent="0">
              <a:lnSpc>
                <a:spcPct val="150000"/>
              </a:lnSpc>
            </a:pPr>
            <a:r>
              <a:rPr lang="en-US" altLang="en-US" sz="2400" dirty="0"/>
              <a:t>Def.  </a:t>
            </a:r>
            <a:r>
              <a:rPr lang="en-US" altLang="en-US" sz="2400" dirty="0">
                <a:solidFill>
                  <a:schemeClr val="tx1"/>
                </a:solidFill>
              </a:rPr>
              <a:t>OPT(</a:t>
            </a:r>
            <a:r>
              <a:rPr lang="en-US" altLang="en-US" sz="2400" dirty="0" err="1">
                <a:solidFill>
                  <a:schemeClr val="tx1"/>
                </a:solidFill>
              </a:rPr>
              <a:t>i</a:t>
            </a:r>
            <a:r>
              <a:rPr lang="en-US" altLang="en-US" sz="2400" dirty="0">
                <a:solidFill>
                  <a:schemeClr val="tx1"/>
                </a:solidFill>
              </a:rPr>
              <a:t>) = max profit subset of items 1, …, </a:t>
            </a:r>
            <a:r>
              <a:rPr lang="en-US" altLang="en-US" sz="2400" dirty="0" err="1">
                <a:solidFill>
                  <a:schemeClr val="tx1"/>
                </a:solidFill>
              </a:rPr>
              <a:t>i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  <a:endParaRPr lang="en-US" altLang="en-US" sz="2400" dirty="0"/>
          </a:p>
          <a:p>
            <a:pPr lvl="1">
              <a:lnSpc>
                <a:spcPct val="150000"/>
              </a:lnSpc>
            </a:pPr>
            <a:r>
              <a:rPr lang="en-US" altLang="en-US" sz="2400" dirty="0">
                <a:solidFill>
                  <a:srgbClr val="008000"/>
                </a:solidFill>
              </a:rPr>
              <a:t>Case 1:  </a:t>
            </a:r>
            <a:r>
              <a:rPr lang="en-US" altLang="en-US" sz="2400" dirty="0">
                <a:solidFill>
                  <a:srgbClr val="008000"/>
                </a:solidFill>
                <a:sym typeface="Symbol" panose="05050102010706020507" pitchFamily="18" charset="2"/>
              </a:rPr>
              <a:t>OPT </a:t>
            </a:r>
            <a:r>
              <a:rPr lang="en-US" altLang="en-US" sz="2400" dirty="0">
                <a:solidFill>
                  <a:srgbClr val="008000"/>
                </a:solidFill>
              </a:rPr>
              <a:t>does not select item </a:t>
            </a:r>
            <a:r>
              <a:rPr lang="en-US" altLang="en-US" sz="2400" dirty="0" err="1">
                <a:solidFill>
                  <a:srgbClr val="008000"/>
                </a:solidFill>
              </a:rPr>
              <a:t>i</a:t>
            </a:r>
            <a:r>
              <a:rPr lang="en-US" altLang="en-US" sz="2400" dirty="0">
                <a:solidFill>
                  <a:srgbClr val="008000"/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en-US" sz="2400" dirty="0"/>
              <a:t>OPT selects best of { 1, 2, …, i-1 } 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>
                <a:solidFill>
                  <a:srgbClr val="008000"/>
                </a:solidFill>
              </a:rPr>
              <a:t>Case 2:  </a:t>
            </a:r>
            <a:r>
              <a:rPr lang="en-US" altLang="en-US" sz="2400" dirty="0">
                <a:solidFill>
                  <a:srgbClr val="008000"/>
                </a:solidFill>
                <a:sym typeface="Symbol" panose="05050102010706020507" pitchFamily="18" charset="2"/>
              </a:rPr>
              <a:t>OPT</a:t>
            </a:r>
            <a:r>
              <a:rPr lang="en-US" altLang="en-US" sz="2400" dirty="0">
                <a:solidFill>
                  <a:srgbClr val="008000"/>
                </a:solidFill>
              </a:rPr>
              <a:t> selects item </a:t>
            </a:r>
            <a:r>
              <a:rPr lang="en-US" altLang="en-US" sz="2400" dirty="0" err="1">
                <a:solidFill>
                  <a:srgbClr val="008000"/>
                </a:solidFill>
              </a:rPr>
              <a:t>i</a:t>
            </a:r>
            <a:r>
              <a:rPr lang="en-US" altLang="en-US" sz="2400" dirty="0">
                <a:solidFill>
                  <a:srgbClr val="008000"/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en-US" sz="2400" dirty="0"/>
              <a:t>accepting item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does not immediately tell us what items to reject</a:t>
            </a:r>
          </a:p>
          <a:p>
            <a:pPr lvl="2">
              <a:lnSpc>
                <a:spcPct val="150000"/>
              </a:lnSpc>
            </a:pPr>
            <a:r>
              <a:rPr lang="en-US" altLang="en-US" sz="2400" dirty="0"/>
              <a:t>without knowing items already selected before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we don't even know if we have room for </a:t>
            </a:r>
            <a:r>
              <a:rPr lang="en-US" altLang="en-US" sz="2400" dirty="0" err="1"/>
              <a:t>i</a:t>
            </a:r>
            <a:endParaRPr lang="en-US" altLang="en-US" sz="2400" dirty="0"/>
          </a:p>
          <a:p>
            <a:pPr marL="0" indent="0">
              <a:lnSpc>
                <a:spcPct val="150000"/>
              </a:lnSpc>
            </a:pPr>
            <a:r>
              <a:rPr lang="en-US" altLang="en-US" sz="2400" dirty="0"/>
              <a:t>Conclusion.  </a:t>
            </a:r>
            <a:r>
              <a:rPr lang="en-US" altLang="en-US" sz="2400" dirty="0">
                <a:solidFill>
                  <a:srgbClr val="FF0000"/>
                </a:solidFill>
              </a:rPr>
              <a:t>Need sub-problems that make explicit weight constraint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0" name="Rectangle 2">
            <a:extLst>
              <a:ext uri="{FF2B5EF4-FFF2-40B4-BE49-F238E27FC236}">
                <a16:creationId xmlns:a16="http://schemas.microsoft.com/office/drawing/2014/main" id="{921F6916-257B-9744-BA30-E16E17F140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ea typeface="+mj-ea"/>
                <a:cs typeface="+mj-cs"/>
              </a:rPr>
              <a:t>Dynamic Programming:  Adding a New Variable</a:t>
            </a:r>
          </a:p>
        </p:txBody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F831C3F2-29F6-4371-AC26-7CB2A4F1A8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3192" y="946835"/>
            <a:ext cx="8239648" cy="3707842"/>
          </a:xfrm>
        </p:spPr>
        <p:txBody>
          <a:bodyPr/>
          <a:lstStyle/>
          <a:p>
            <a:pPr marL="0" indent="0">
              <a:lnSpc>
                <a:spcPct val="150000"/>
              </a:lnSpc>
            </a:pPr>
            <a:r>
              <a:rPr lang="en-US" altLang="en-US" sz="2000" dirty="0"/>
              <a:t>Def.  </a:t>
            </a:r>
            <a:r>
              <a:rPr lang="en-US" altLang="en-US" sz="2000" dirty="0">
                <a:solidFill>
                  <a:schemeClr val="tx1"/>
                </a:solidFill>
              </a:rPr>
              <a:t>OPT(</a:t>
            </a:r>
            <a:r>
              <a:rPr lang="en-US" altLang="en-US" sz="2000" dirty="0" err="1">
                <a:solidFill>
                  <a:schemeClr val="tx1"/>
                </a:solidFill>
              </a:rPr>
              <a:t>i</a:t>
            </a:r>
            <a:r>
              <a:rPr lang="en-US" altLang="en-US" sz="2000" dirty="0">
                <a:solidFill>
                  <a:schemeClr val="tx1"/>
                </a:solidFill>
              </a:rPr>
              <a:t>, w) = max profit subset of items 1, …, </a:t>
            </a:r>
            <a:r>
              <a:rPr lang="en-US" altLang="en-US" sz="2000" dirty="0" err="1">
                <a:solidFill>
                  <a:schemeClr val="tx1"/>
                </a:solidFill>
              </a:rPr>
              <a:t>i</a:t>
            </a:r>
            <a:r>
              <a:rPr lang="en-US" altLang="en-US" sz="2000" dirty="0">
                <a:solidFill>
                  <a:schemeClr val="tx1"/>
                </a:solidFill>
              </a:rPr>
              <a:t> with </a:t>
            </a:r>
            <a:r>
              <a:rPr lang="en-US" altLang="en-US" sz="2000" dirty="0">
                <a:solidFill>
                  <a:srgbClr val="0000FF"/>
                </a:solidFill>
              </a:rPr>
              <a:t>weight limit w.</a:t>
            </a:r>
          </a:p>
          <a:p>
            <a:pPr lvl="1">
              <a:lnSpc>
                <a:spcPct val="150000"/>
              </a:lnSpc>
            </a:pPr>
            <a:endParaRPr lang="en-US" altLang="en-US" sz="2000" dirty="0"/>
          </a:p>
          <a:p>
            <a:pPr lvl="1">
              <a:lnSpc>
                <a:spcPct val="150000"/>
              </a:lnSpc>
            </a:pPr>
            <a:r>
              <a:rPr lang="en-US" altLang="en-US" sz="2000" dirty="0">
                <a:solidFill>
                  <a:srgbClr val="008000"/>
                </a:solidFill>
              </a:rPr>
              <a:t>Case 1:  </a:t>
            </a:r>
            <a:r>
              <a:rPr lang="en-US" altLang="en-US" sz="2000" dirty="0">
                <a:solidFill>
                  <a:srgbClr val="008000"/>
                </a:solidFill>
                <a:sym typeface="Symbol" panose="05050102010706020507" pitchFamily="18" charset="2"/>
              </a:rPr>
              <a:t>OPT </a:t>
            </a:r>
            <a:r>
              <a:rPr lang="en-US" altLang="en-US" sz="2000" dirty="0">
                <a:solidFill>
                  <a:srgbClr val="008000"/>
                </a:solidFill>
              </a:rPr>
              <a:t>does not select item </a:t>
            </a:r>
            <a:r>
              <a:rPr lang="en-US" altLang="en-US" sz="2000" dirty="0" err="1">
                <a:solidFill>
                  <a:srgbClr val="008000"/>
                </a:solidFill>
              </a:rPr>
              <a:t>i</a:t>
            </a:r>
            <a:r>
              <a:rPr lang="en-US" altLang="en-US" sz="2000" dirty="0">
                <a:solidFill>
                  <a:srgbClr val="008000"/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en-US" sz="2000" dirty="0"/>
              <a:t>OPT selects best of { 1, 2, …, i-1 } using </a:t>
            </a:r>
            <a:r>
              <a:rPr lang="en-US" altLang="en-US" sz="2000" dirty="0">
                <a:solidFill>
                  <a:srgbClr val="0000FF"/>
                </a:solidFill>
              </a:rPr>
              <a:t>weight limit w </a:t>
            </a:r>
          </a:p>
          <a:p>
            <a:pPr lvl="2">
              <a:lnSpc>
                <a:spcPct val="150000"/>
              </a:lnSpc>
            </a:pPr>
            <a:endParaRPr lang="en-US" altLang="en-US" sz="2000" dirty="0"/>
          </a:p>
          <a:p>
            <a:pPr lvl="1">
              <a:lnSpc>
                <a:spcPct val="150000"/>
              </a:lnSpc>
            </a:pPr>
            <a:r>
              <a:rPr lang="en-US" altLang="en-US" sz="2000" dirty="0">
                <a:solidFill>
                  <a:srgbClr val="008000"/>
                </a:solidFill>
              </a:rPr>
              <a:t>Case 2:  </a:t>
            </a:r>
            <a:r>
              <a:rPr lang="en-US" altLang="en-US" sz="2000" dirty="0">
                <a:solidFill>
                  <a:srgbClr val="008000"/>
                </a:solidFill>
                <a:sym typeface="Symbol" panose="05050102010706020507" pitchFamily="18" charset="2"/>
              </a:rPr>
              <a:t>OPT</a:t>
            </a:r>
            <a:r>
              <a:rPr lang="en-US" altLang="en-US" sz="2000" dirty="0">
                <a:solidFill>
                  <a:srgbClr val="008000"/>
                </a:solidFill>
              </a:rPr>
              <a:t> selects item </a:t>
            </a:r>
            <a:r>
              <a:rPr lang="en-US" altLang="en-US" sz="2000" dirty="0" err="1">
                <a:solidFill>
                  <a:srgbClr val="008000"/>
                </a:solidFill>
              </a:rPr>
              <a:t>i</a:t>
            </a:r>
            <a:r>
              <a:rPr lang="en-US" altLang="en-US" sz="2000" dirty="0">
                <a:solidFill>
                  <a:srgbClr val="008000"/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en-US" sz="2000" dirty="0"/>
              <a:t>new weight limit = w – </a:t>
            </a: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endParaRPr lang="en-US" altLang="en-US" sz="2000" baseline="-25000" dirty="0"/>
          </a:p>
          <a:p>
            <a:pPr lvl="2">
              <a:lnSpc>
                <a:spcPct val="15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OPT</a:t>
            </a:r>
            <a:r>
              <a:rPr lang="en-US" altLang="en-US" sz="2000" dirty="0"/>
              <a:t> selects best of { 1, 2, …,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–1 } using </a:t>
            </a:r>
            <a:r>
              <a:rPr lang="en-US" altLang="en-US" sz="2000" dirty="0">
                <a:solidFill>
                  <a:srgbClr val="0000FF"/>
                </a:solidFill>
              </a:rPr>
              <a:t>this new weight limit</a:t>
            </a:r>
          </a:p>
          <a:p>
            <a:pPr lvl="1">
              <a:lnSpc>
                <a:spcPct val="150000"/>
              </a:lnSpc>
            </a:pPr>
            <a:endParaRPr lang="en-US" altLang="en-US" sz="2000" dirty="0"/>
          </a:p>
        </p:txBody>
      </p:sp>
      <p:graphicFrame>
        <p:nvGraphicFramePr>
          <p:cNvPr id="94213" name="Object 4">
            <a:extLst>
              <a:ext uri="{FF2B5EF4-FFF2-40B4-BE49-F238E27FC236}">
                <a16:creationId xmlns:a16="http://schemas.microsoft.com/office/drawing/2014/main" id="{87A1A1EF-2135-4E05-AEAF-08E6654688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161771"/>
              </p:ext>
            </p:extLst>
          </p:nvPr>
        </p:nvGraphicFramePr>
        <p:xfrm>
          <a:off x="536128" y="4991912"/>
          <a:ext cx="8493775" cy="1590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591960" imgH="978120" progId="Equation.3">
                  <p:embed/>
                </p:oleObj>
              </mc:Choice>
              <mc:Fallback>
                <p:oleObj name="Equation" r:id="rId3" imgW="6591960" imgH="978120" progId="Equation.3">
                  <p:embed/>
                  <p:pic>
                    <p:nvPicPr>
                      <p:cNvPr id="94213" name="Object 4">
                        <a:extLst>
                          <a:ext uri="{FF2B5EF4-FFF2-40B4-BE49-F238E27FC236}">
                            <a16:creationId xmlns:a16="http://schemas.microsoft.com/office/drawing/2014/main" id="{87A1A1EF-2135-4E05-AEAF-08E6654688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061" t="-14999" r="-2061" b="-14999"/>
                      <a:stretch>
                        <a:fillRect/>
                      </a:stretch>
                    </p:blipFill>
                    <p:spPr bwMode="auto">
                      <a:xfrm>
                        <a:off x="536128" y="4991912"/>
                        <a:ext cx="8493775" cy="1590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4" name="TextBox 1">
            <a:extLst>
              <a:ext uri="{FF2B5EF4-FFF2-40B4-BE49-F238E27FC236}">
                <a16:creationId xmlns:a16="http://schemas.microsoft.com/office/drawing/2014/main" id="{C59D684E-C277-4C40-A4ED-84C7BCB9D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264" y="3429000"/>
            <a:ext cx="2988544" cy="707886"/>
          </a:xfrm>
          <a:prstGeom prst="rect">
            <a:avLst/>
          </a:prstGeom>
          <a:noFill/>
          <a:ln w="952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F06BA"/>
                </a:solidFill>
              </a:rPr>
              <a:t>Optimal substructure</a:t>
            </a:r>
          </a:p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F06BA"/>
                </a:solidFill>
              </a:rPr>
              <a:t>with constra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4" grpId="0" animBg="1"/>
    </p:bldLst>
  </p:timing>
</p:sld>
</file>

<file path=ppt/slides/slide5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Text Box 7">
            <a:extLst>
              <a:ext uri="{FF2B5EF4-FFF2-40B4-BE49-F238E27FC236}">
                <a16:creationId xmlns:a16="http://schemas.microsoft.com/office/drawing/2014/main" id="{CBFFE151-FB04-4573-8D1F-83F402798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0" y="1680895"/>
            <a:ext cx="8517466" cy="4262705"/>
          </a:xfrm>
          <a:prstGeom prst="rect">
            <a:avLst/>
          </a:prstGeom>
          <a:noFill/>
          <a:ln>
            <a:noFill/>
          </a:ln>
        </p:spPr>
        <p:txBody>
          <a:bodyPr wrap="square" lIns="137160" tIns="68580" rIns="102870" bIns="68580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defTabSz="685800" eaLnBrk="0" fontAlgn="base" hangingPunct="0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</a:pPr>
            <a:endParaRPr kumimoji="0" lang="en-US" altLang="en-US" sz="2000" b="1" dirty="0">
              <a:solidFill>
                <a:srgbClr val="010000"/>
              </a:solidFill>
              <a:latin typeface="Courier New" panose="02070309020205020404" pitchFamily="49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Input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: n, w</a:t>
            </a:r>
            <a:r>
              <a:rPr lang="en-US" altLang="en-US" sz="20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,…,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</a:t>
            </a:r>
            <a:r>
              <a:rPr lang="en-US" altLang="en-US" sz="2000" b="1" baseline="-25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n</a:t>
            </a:r>
            <a:r>
              <a:rPr lang="en-US" altLang="en-US" sz="20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v</a:t>
            </a:r>
            <a:r>
              <a:rPr lang="en-US" altLang="en-US" sz="20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,…,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</a:t>
            </a:r>
            <a:r>
              <a:rPr lang="en-US" altLang="en-US" sz="2000" b="1" baseline="-25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n</a:t>
            </a:r>
            <a:endParaRPr lang="en-US" altLang="en-US" sz="2000" b="1" baseline="-25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w = 0 to W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M[0, w] = 0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 to n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   for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w = 1 to W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      if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(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</a:t>
            </a:r>
            <a:r>
              <a:rPr lang="en-US" altLang="en-US" sz="2000" b="1" baseline="-25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&gt; w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     M[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, w] = M[i-1, w]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  </a:t>
            </a: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else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     M[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, w] = max {M[i-1, w], v</a:t>
            </a:r>
            <a:r>
              <a:rPr lang="en-US" altLang="en-US" sz="20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i 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+ M[i-1, w-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</a:t>
            </a:r>
            <a:r>
              <a:rPr lang="en-US" altLang="en-US" sz="2000" b="1" baseline="-25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20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]}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return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M[n, W]</a:t>
            </a:r>
          </a:p>
        </p:txBody>
      </p:sp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399"/>
            <a:ext cx="9144000" cy="631371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+mj-ea"/>
                <a:cs typeface="+mj-cs"/>
              </a:rPr>
              <a:t>Knapsack Problem:  Bottom-Up</a:t>
            </a:r>
          </a:p>
        </p:txBody>
      </p:sp>
      <p:sp>
        <p:nvSpPr>
          <p:cNvPr id="502793" name="Rectangle 9">
            <a:extLst>
              <a:ext uri="{FF2B5EF4-FFF2-40B4-BE49-F238E27FC236}">
                <a16:creationId xmlns:a16="http://schemas.microsoft.com/office/drawing/2014/main" id="{1B4C3BEB-035D-5A40-AD04-05F8349C4C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7999" y="982133"/>
            <a:ext cx="8517465" cy="631371"/>
          </a:xfrm>
        </p:spPr>
        <p:txBody>
          <a:bodyPr/>
          <a:lstStyle/>
          <a:p>
            <a:pPr marL="0" indent="0">
              <a:lnSpc>
                <a:spcPct val="100000"/>
              </a:lnSpc>
              <a:defRPr/>
            </a:pPr>
            <a:r>
              <a:rPr lang="en-US" sz="2800" dirty="0">
                <a:ea typeface="+mn-ea"/>
                <a:cs typeface="+mn-cs"/>
              </a:rPr>
              <a:t>Knapsack.  </a:t>
            </a:r>
            <a:r>
              <a:rPr lang="en-US" sz="2800" dirty="0">
                <a:solidFill>
                  <a:schemeClr val="tx1"/>
                </a:solidFill>
                <a:ea typeface="+mn-ea"/>
                <a:cs typeface="+mn-cs"/>
              </a:rPr>
              <a:t>Fill up an n-by-W array.</a:t>
            </a:r>
          </a:p>
        </p:txBody>
      </p:sp>
    </p:spTree>
  </p:cSld>
  <p:clrMapOvr>
    <a:masterClrMapping/>
  </p:clrMapOvr>
</p:sld>
</file>

<file path=ppt/slides/slide5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94CD1EE-9B2A-4D26-AAA5-FCAD46914C2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63193" y="1117041"/>
            <a:ext cx="7984674" cy="5740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040759"/>
      </p:ext>
    </p:extLst>
  </p:cSld>
  <p:clrMapOvr>
    <a:masterClrMapping/>
  </p:clrMapOvr>
</p:sld>
</file>

<file path=ppt/slides/slide5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54CF8F07-6A21-49D5-A6C1-4444DC568970}"/>
              </a:ext>
            </a:extLst>
          </p:cNvPr>
          <p:cNvSpPr txBox="1"/>
          <p:nvPr/>
        </p:nvSpPr>
        <p:spPr>
          <a:xfrm>
            <a:off x="7425727" y="3429000"/>
            <a:ext cx="13464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dirty="0"/>
              <a:t>{2,4}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C93AE44-D12E-4639-B985-CD5133FFF76A}"/>
              </a:ext>
            </a:extLst>
          </p:cNvPr>
          <p:cNvSpPr/>
          <p:nvPr/>
        </p:nvSpPr>
        <p:spPr bwMode="auto">
          <a:xfrm>
            <a:off x="4742822" y="5254807"/>
            <a:ext cx="592853" cy="35769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2836B66-53BB-4C09-9863-6C20303771DD}"/>
              </a:ext>
            </a:extLst>
          </p:cNvPr>
          <p:cNvSpPr/>
          <p:nvPr/>
        </p:nvSpPr>
        <p:spPr bwMode="auto">
          <a:xfrm>
            <a:off x="1547446" y="5694547"/>
            <a:ext cx="7415683" cy="1017751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4629970"/>
      </p:ext>
    </p:extLst>
  </p:cSld>
  <p:clrMapOvr>
    <a:masterClrMapping/>
  </p:clrMapOvr>
</p:sld>
</file>

<file path=ppt/slides/slide5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E548B2DD-781B-4EE6-AEEC-3E5634CED7FC}"/>
              </a:ext>
            </a:extLst>
          </p:cNvPr>
          <p:cNvSpPr/>
          <p:nvPr/>
        </p:nvSpPr>
        <p:spPr bwMode="auto">
          <a:xfrm>
            <a:off x="4009293" y="5646692"/>
            <a:ext cx="633046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CF8F07-6A21-49D5-A6C1-4444DC568970}"/>
              </a:ext>
            </a:extLst>
          </p:cNvPr>
          <p:cNvSpPr txBox="1"/>
          <p:nvPr/>
        </p:nvSpPr>
        <p:spPr>
          <a:xfrm>
            <a:off x="7425727" y="3429000"/>
            <a:ext cx="13464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dirty="0"/>
              <a:t>{2,4}</a:t>
            </a:r>
          </a:p>
        </p:txBody>
      </p:sp>
      <p:sp>
        <p:nvSpPr>
          <p:cNvPr id="2" name="Left Bracket 1">
            <a:extLst>
              <a:ext uri="{FF2B5EF4-FFF2-40B4-BE49-F238E27FC236}">
                <a16:creationId xmlns:a16="http://schemas.microsoft.com/office/drawing/2014/main" id="{90EC0FC7-69A3-4395-9877-7F2F07451863}"/>
              </a:ext>
            </a:extLst>
          </p:cNvPr>
          <p:cNvSpPr/>
          <p:nvPr/>
        </p:nvSpPr>
        <p:spPr bwMode="auto">
          <a:xfrm rot="16200000">
            <a:off x="852720" y="5406922"/>
            <a:ext cx="753626" cy="469491"/>
          </a:xfrm>
          <a:prstGeom prst="leftBracket">
            <a:avLst>
              <a:gd name="adj" fmla="val 0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7B9B72B-C843-4B82-9A8E-F58B6ED7F9EA}"/>
              </a:ext>
            </a:extLst>
          </p:cNvPr>
          <p:cNvSpPr/>
          <p:nvPr/>
        </p:nvSpPr>
        <p:spPr bwMode="auto">
          <a:xfrm>
            <a:off x="7603823" y="5606980"/>
            <a:ext cx="633046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7F56590-39B9-49BB-93B5-B94B9DD75022}"/>
              </a:ext>
            </a:extLst>
          </p:cNvPr>
          <p:cNvSpPr/>
          <p:nvPr/>
        </p:nvSpPr>
        <p:spPr bwMode="auto">
          <a:xfrm>
            <a:off x="1547446" y="6069204"/>
            <a:ext cx="7415683" cy="643094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970865"/>
      </p:ext>
    </p:extLst>
  </p:cSld>
  <p:clrMapOvr>
    <a:masterClrMapping/>
  </p:clrMapOvr>
</p:sld>
</file>

<file path=ppt/slides/slide5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7156646-53FF-4D64-BBC3-F4ADEA2D5E49}"/>
              </a:ext>
            </a:extLst>
          </p:cNvPr>
          <p:cNvSpPr/>
          <p:nvPr/>
        </p:nvSpPr>
        <p:spPr bwMode="auto">
          <a:xfrm>
            <a:off x="8239649" y="5981523"/>
            <a:ext cx="633046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CF8F07-6A21-49D5-A6C1-4444DC568970}"/>
              </a:ext>
            </a:extLst>
          </p:cNvPr>
          <p:cNvSpPr txBox="1"/>
          <p:nvPr/>
        </p:nvSpPr>
        <p:spPr>
          <a:xfrm>
            <a:off x="7425727" y="3429000"/>
            <a:ext cx="13464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dirty="0"/>
              <a:t>{2,4}</a:t>
            </a:r>
          </a:p>
        </p:txBody>
      </p:sp>
      <p:sp>
        <p:nvSpPr>
          <p:cNvPr id="2" name="Left Bracket 1">
            <a:extLst>
              <a:ext uri="{FF2B5EF4-FFF2-40B4-BE49-F238E27FC236}">
                <a16:creationId xmlns:a16="http://schemas.microsoft.com/office/drawing/2014/main" id="{90EC0FC7-69A3-4395-9877-7F2F07451863}"/>
              </a:ext>
            </a:extLst>
          </p:cNvPr>
          <p:cNvSpPr/>
          <p:nvPr/>
        </p:nvSpPr>
        <p:spPr bwMode="auto">
          <a:xfrm rot="16200000">
            <a:off x="685305" y="5574337"/>
            <a:ext cx="1088457" cy="469491"/>
          </a:xfrm>
          <a:prstGeom prst="leftBracket">
            <a:avLst>
              <a:gd name="adj" fmla="val 0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ACF28C1-A8B8-4DDF-AC42-30C8EC2A53EF}"/>
              </a:ext>
            </a:extLst>
          </p:cNvPr>
          <p:cNvSpPr/>
          <p:nvPr/>
        </p:nvSpPr>
        <p:spPr bwMode="auto">
          <a:xfrm>
            <a:off x="1537395" y="6386229"/>
            <a:ext cx="7415683" cy="32606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261958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0" y="13838"/>
            <a:ext cx="9144000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1213078">
              <a:spcBef>
                <a:spcPts val="268"/>
              </a:spcBef>
            </a:pPr>
            <a:r>
              <a:rPr dirty="0"/>
              <a:t>Dynamic</a:t>
            </a:r>
            <a:r>
              <a:rPr spc="50" dirty="0"/>
              <a:t> </a:t>
            </a:r>
            <a:r>
              <a:rPr spc="-40" dirty="0"/>
              <a:t>Programming</a:t>
            </a:r>
            <a:r>
              <a:rPr spc="69" dirty="0"/>
              <a:t> </a:t>
            </a:r>
            <a:r>
              <a:rPr spc="-69" dirty="0"/>
              <a:t>Approach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26096"/>
            <a:ext cx="118108" cy="118108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426969"/>
            <a:ext cx="118108" cy="118108"/>
          </a:xfrm>
          <a:prstGeom prst="rect">
            <a:avLst/>
          </a:prstGeom>
        </p:spPr>
      </p:pic>
      <p:sp>
        <p:nvSpPr>
          <p:cNvPr id="6" name="object 6"/>
          <p:cNvSpPr txBox="1"/>
          <p:nvPr/>
        </p:nvSpPr>
        <p:spPr>
          <a:xfrm>
            <a:off x="622471" y="973317"/>
            <a:ext cx="8252248" cy="300079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133388" defTabSz="1812066">
              <a:lnSpc>
                <a:spcPts val="2378"/>
              </a:lnSpc>
              <a:spcBef>
                <a:spcPts val="188"/>
              </a:spcBef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Assume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no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negative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ycles.</a:t>
            </a:r>
            <a:endParaRPr sz="1982" kern="0" dirty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133388" marR="35235" defTabSz="1812066">
              <a:lnSpc>
                <a:spcPts val="2378"/>
              </a:lnSpc>
              <a:spcBef>
                <a:spcPts val="79"/>
              </a:spcBef>
            </a:pP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laim:</a:t>
            </a:r>
            <a:r>
              <a:rPr sz="1982" kern="0" spc="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re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shortest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from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982" i="1" kern="0" spc="11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0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69" dirty="0">
                <a:solidFill>
                  <a:srgbClr val="007F00"/>
                </a:solidFill>
                <a:latin typeface="Arial"/>
                <a:cs typeface="Arial"/>
              </a:rPr>
              <a:t>simple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(does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not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repeat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a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node)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and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09" dirty="0">
                <a:solidFill>
                  <a:sysClr val="windowText" lastClr="000000"/>
                </a:solidFill>
                <a:latin typeface="Tahoma"/>
                <a:cs typeface="Tahoma"/>
              </a:rPr>
              <a:t>hence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most </a:t>
            </a:r>
            <a:r>
              <a:rPr sz="1982" i="1" kern="0" spc="-99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982" i="1" kern="0" spc="-7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982" i="1" kern="0" spc="-23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endParaRPr sz="1982" kern="0" dirty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0335" defTabSz="1812066">
              <a:spcBef>
                <a:spcPts val="307"/>
              </a:spcBef>
            </a:pP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ow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do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78" dirty="0">
                <a:solidFill>
                  <a:sysClr val="windowText" lastClr="000000"/>
                </a:solidFill>
                <a:latin typeface="Tahoma"/>
                <a:cs typeface="Tahoma"/>
              </a:rPr>
              <a:t>we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define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sub-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roblems?</a:t>
            </a:r>
            <a:endParaRPr sz="1982" kern="0" dirty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51170" marR="4395520" indent="-261743" defTabSz="1812066">
              <a:lnSpc>
                <a:spcPct val="101499"/>
              </a:lnSpc>
              <a:spcBef>
                <a:spcPts val="357"/>
              </a:spcBef>
              <a:buClr>
                <a:srgbClr val="3333B2"/>
              </a:buClr>
              <a:buSzPct val="55555"/>
              <a:buFont typeface="Arial"/>
              <a:buChar char="►"/>
              <a:tabLst>
                <a:tab pos="552429" algn="l"/>
              </a:tabLst>
            </a:pP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Shortest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-69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Meiryo UI"/>
                <a:cs typeface="Meiryo UI"/>
              </a:rPr>
              <a:t>≤</a:t>
            </a:r>
            <a:r>
              <a:rPr sz="1784" i="1" kern="0" spc="-149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784" i="1" kern="0" spc="-10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i="1" kern="0" spc="-20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784" i="1" kern="0" spc="-20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784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1 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edges:</a:t>
            </a:r>
            <a:r>
              <a:rPr sz="1784" kern="0" spc="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how </a:t>
            </a:r>
            <a:r>
              <a:rPr sz="1784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e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can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reach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784" i="1" kern="0" spc="10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using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-99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784" i="1" kern="0" spc="-6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edges,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for</a:t>
            </a:r>
            <a:r>
              <a:rPr sz="1784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different 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values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784" i="1" kern="0" spc="-32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?</a:t>
            </a:r>
            <a:endParaRPr sz="1784" kern="0" dirty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51170" marR="4372869" indent="-261743" defTabSz="1812066">
              <a:lnSpc>
                <a:spcPct val="101499"/>
              </a:lnSpc>
              <a:buClr>
                <a:srgbClr val="3333B2"/>
              </a:buClr>
              <a:buSzPct val="55555"/>
              <a:buFont typeface="Arial"/>
              <a:buChar char="►"/>
              <a:tabLst>
                <a:tab pos="552429" algn="l"/>
              </a:tabLst>
            </a:pP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We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do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not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know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which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nodes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will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be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in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shortest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-69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784" i="1" kern="0" spc="12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path:</a:t>
            </a:r>
            <a:r>
              <a:rPr sz="1784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ow 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we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can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reach 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784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from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each node</a:t>
            </a:r>
            <a:r>
              <a:rPr sz="1784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in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784" i="1" kern="0" spc="-20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?</a:t>
            </a:r>
            <a:endParaRPr sz="1784" kern="0" dirty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7" name="object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29315" y="2080378"/>
            <a:ext cx="118108" cy="118108"/>
          </a:xfrm>
          <a:prstGeom prst="rect">
            <a:avLst/>
          </a:prstGeom>
        </p:spPr>
      </p:pic>
    </p:spTree>
  </p:cSld>
  <p:clrMapOvr>
    <a:masterClrMapping/>
  </p:clrMapOvr>
  <p:transition>
    <p:cut/>
  </p:transition>
</p:sld>
</file>

<file path=ppt/slides/slide5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BC634-0378-4E92-971F-92110C786617}"/>
              </a:ext>
            </a:extLst>
          </p:cNvPr>
          <p:cNvSpPr/>
          <p:nvPr/>
        </p:nvSpPr>
        <p:spPr bwMode="auto">
          <a:xfrm>
            <a:off x="6129492" y="6340510"/>
            <a:ext cx="643095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CF8F07-6A21-49D5-A6C1-4444DC568970}"/>
              </a:ext>
            </a:extLst>
          </p:cNvPr>
          <p:cNvSpPr txBox="1"/>
          <p:nvPr/>
        </p:nvSpPr>
        <p:spPr>
          <a:xfrm>
            <a:off x="7425727" y="3429000"/>
            <a:ext cx="13464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dirty="0"/>
              <a:t>{2,4}</a:t>
            </a:r>
          </a:p>
        </p:txBody>
      </p:sp>
      <p:sp>
        <p:nvSpPr>
          <p:cNvPr id="2" name="Left Bracket 1">
            <a:extLst>
              <a:ext uri="{FF2B5EF4-FFF2-40B4-BE49-F238E27FC236}">
                <a16:creationId xmlns:a16="http://schemas.microsoft.com/office/drawing/2014/main" id="{90EC0FC7-69A3-4395-9877-7F2F07451863}"/>
              </a:ext>
            </a:extLst>
          </p:cNvPr>
          <p:cNvSpPr/>
          <p:nvPr/>
        </p:nvSpPr>
        <p:spPr bwMode="auto">
          <a:xfrm rot="16200000">
            <a:off x="505811" y="5753831"/>
            <a:ext cx="1447444" cy="469491"/>
          </a:xfrm>
          <a:prstGeom prst="leftBracket">
            <a:avLst>
              <a:gd name="adj" fmla="val 0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1487891"/>
      </p:ext>
    </p:extLst>
  </p:cSld>
  <p:clrMapOvr>
    <a:masterClrMapping/>
  </p:clrMapOvr>
</p:sld>
</file>

<file path=ppt/slides/slide5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BC634-0378-4E92-971F-92110C786617}"/>
              </a:ext>
            </a:extLst>
          </p:cNvPr>
          <p:cNvSpPr/>
          <p:nvPr/>
        </p:nvSpPr>
        <p:spPr bwMode="auto">
          <a:xfrm>
            <a:off x="8299937" y="6340510"/>
            <a:ext cx="643095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60327"/>
      </p:ext>
    </p:extLst>
  </p:cSld>
  <p:clrMapOvr>
    <a:masterClrMapping/>
  </p:clrMapOvr>
</p:sld>
</file>

<file path=ppt/slides/slide5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BC634-0378-4E92-971F-92110C786617}"/>
              </a:ext>
            </a:extLst>
          </p:cNvPr>
          <p:cNvSpPr/>
          <p:nvPr/>
        </p:nvSpPr>
        <p:spPr bwMode="auto">
          <a:xfrm>
            <a:off x="8299937" y="6340510"/>
            <a:ext cx="643095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548B2DD-781B-4EE6-AEEC-3E5634CED7FC}"/>
              </a:ext>
            </a:extLst>
          </p:cNvPr>
          <p:cNvSpPr/>
          <p:nvPr/>
        </p:nvSpPr>
        <p:spPr bwMode="auto">
          <a:xfrm>
            <a:off x="4009293" y="5646692"/>
            <a:ext cx="633046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CF8F07-6A21-49D5-A6C1-4444DC568970}"/>
              </a:ext>
            </a:extLst>
          </p:cNvPr>
          <p:cNvSpPr txBox="1"/>
          <p:nvPr/>
        </p:nvSpPr>
        <p:spPr>
          <a:xfrm>
            <a:off x="7425727" y="3429000"/>
            <a:ext cx="13464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dirty="0"/>
              <a:t>{2,4}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8236F68-D869-4426-AF52-499DA6C909A6}"/>
              </a:ext>
            </a:extLst>
          </p:cNvPr>
          <p:cNvSpPr/>
          <p:nvPr/>
        </p:nvSpPr>
        <p:spPr bwMode="auto">
          <a:xfrm>
            <a:off x="4200212" y="2843684"/>
            <a:ext cx="693337" cy="141681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015305E-A7BA-4FA3-9563-C8F5E7AE0528}"/>
              </a:ext>
            </a:extLst>
          </p:cNvPr>
          <p:cNvSpPr/>
          <p:nvPr/>
        </p:nvSpPr>
        <p:spPr bwMode="auto">
          <a:xfrm>
            <a:off x="5782825" y="2843684"/>
            <a:ext cx="693337" cy="141681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2451500"/>
      </p:ext>
    </p:extLst>
  </p:cSld>
  <p:clrMapOvr>
    <a:masterClrMapping/>
  </p:clrMapOvr>
</p:sld>
</file>

<file path=ppt/slides/slide5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>
            <a:extLst>
              <a:ext uri="{FF2B5EF4-FFF2-40B4-BE49-F238E27FC236}">
                <a16:creationId xmlns:a16="http://schemas.microsoft.com/office/drawing/2014/main" id="{0C031AC8-1F42-E249-99E7-53EB969220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60659"/>
            <a:ext cx="9144000" cy="4572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+mj-ea"/>
                <a:cs typeface="+mj-cs"/>
              </a:rPr>
              <a:t>Knapsack </a:t>
            </a:r>
            <a:r>
              <a:rPr lang="en-US" sz="3600" dirty="0">
                <a:ea typeface="+mj-ea"/>
                <a:cs typeface="+mj-cs"/>
              </a:rPr>
              <a:t>Algorithm</a:t>
            </a:r>
            <a:endParaRPr lang="en-US" sz="4000" dirty="0">
              <a:ea typeface="+mj-ea"/>
              <a:cs typeface="+mj-cs"/>
            </a:endParaRPr>
          </a:p>
        </p:txBody>
      </p:sp>
      <p:sp>
        <p:nvSpPr>
          <p:cNvPr id="105476" name="Line 198">
            <a:extLst>
              <a:ext uri="{FF2B5EF4-FFF2-40B4-BE49-F238E27FC236}">
                <a16:creationId xmlns:a16="http://schemas.microsoft.com/office/drawing/2014/main" id="{DD3AAFEB-D3A5-41A2-8940-861714AED46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616" y="3608742"/>
            <a:ext cx="10048" cy="2844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9056" tIns="34529" rIns="69056" bIns="34529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sz="2400">
              <a:solidFill>
                <a:srgbClr val="000000"/>
              </a:solidFill>
              <a:latin typeface="Comic Sans MS" panose="030F0702030302020204" pitchFamily="66" charset="0"/>
              <a:ea typeface="MS PGothic" panose="020B0600070205080204" pitchFamily="34" charset="-128"/>
            </a:endParaRPr>
          </a:p>
        </p:txBody>
      </p:sp>
      <p:sp>
        <p:nvSpPr>
          <p:cNvPr id="105477" name="Text Box 199">
            <a:extLst>
              <a:ext uri="{FF2B5EF4-FFF2-40B4-BE49-F238E27FC236}">
                <a16:creationId xmlns:a16="http://schemas.microsoft.com/office/drawing/2014/main" id="{15D85E0C-142C-46A3-BFE1-8FEC4921B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86" y="4653402"/>
            <a:ext cx="861790" cy="37750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00000"/>
                </a:solidFill>
              </a:rPr>
              <a:t>n + 1</a:t>
            </a:r>
            <a:endParaRPr lang="en-US" altLang="en-US" sz="2000" baseline="-25000" dirty="0">
              <a:solidFill>
                <a:srgbClr val="000000"/>
              </a:solidFill>
            </a:endParaRPr>
          </a:p>
        </p:txBody>
      </p:sp>
      <p:grpSp>
        <p:nvGrpSpPr>
          <p:cNvPr id="105478" name="Group 313">
            <a:extLst>
              <a:ext uri="{FF2B5EF4-FFF2-40B4-BE49-F238E27FC236}">
                <a16:creationId xmlns:a16="http://schemas.microsoft.com/office/drawing/2014/main" id="{B64B7CEE-C936-469D-AB6C-0881276117B0}"/>
              </a:ext>
            </a:extLst>
          </p:cNvPr>
          <p:cNvGrpSpPr>
            <a:grpSpLocks/>
          </p:cNvGrpSpPr>
          <p:nvPr/>
        </p:nvGrpSpPr>
        <p:grpSpPr bwMode="auto">
          <a:xfrm>
            <a:off x="93773" y="513375"/>
            <a:ext cx="2433839" cy="2261333"/>
            <a:chOff x="3927" y="2760"/>
            <a:chExt cx="1584" cy="1364"/>
          </a:xfrm>
        </p:grpSpPr>
        <p:sp>
          <p:nvSpPr>
            <p:cNvPr id="105574" name="Rectangle 202">
              <a:extLst>
                <a:ext uri="{FF2B5EF4-FFF2-40B4-BE49-F238E27FC236}">
                  <a16:creationId xmlns:a16="http://schemas.microsoft.com/office/drawing/2014/main" id="{23E28182-F010-4972-8623-E5A6A8649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024"/>
              <a:ext cx="532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5" name="Rectangle 203">
              <a:extLst>
                <a:ext uri="{FF2B5EF4-FFF2-40B4-BE49-F238E27FC236}">
                  <a16:creationId xmlns:a16="http://schemas.microsoft.com/office/drawing/2014/main" id="{D5FF8BB7-863B-471C-A41E-10B02E531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2760"/>
              <a:ext cx="532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FFFFFF"/>
                  </a:solidFill>
                </a:rPr>
                <a:t>Value</a:t>
              </a:r>
              <a:endParaRPr lang="en-US" altLang="en-US" sz="2000" baseline="-25000">
                <a:solidFill>
                  <a:srgbClr val="FFFFFF"/>
                </a:solidFill>
              </a:endParaRPr>
            </a:p>
          </p:txBody>
        </p:sp>
        <p:sp>
          <p:nvSpPr>
            <p:cNvPr id="105576" name="Rectangle 204">
              <a:extLst>
                <a:ext uri="{FF2B5EF4-FFF2-40B4-BE49-F238E27FC236}">
                  <a16:creationId xmlns:a16="http://schemas.microsoft.com/office/drawing/2014/main" id="{A5BF0C69-52C9-40D1-AC01-2098E250F3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464"/>
              <a:ext cx="532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7" name="Rectangle 205">
              <a:extLst>
                <a:ext uri="{FF2B5EF4-FFF2-40B4-BE49-F238E27FC236}">
                  <a16:creationId xmlns:a16="http://schemas.microsoft.com/office/drawing/2014/main" id="{5861CC98-9A2A-4746-9F6D-4A9AC1C47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684"/>
              <a:ext cx="532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2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8" name="Rectangle 206">
              <a:extLst>
                <a:ext uri="{FF2B5EF4-FFF2-40B4-BE49-F238E27FC236}">
                  <a16:creationId xmlns:a16="http://schemas.microsoft.com/office/drawing/2014/main" id="{55C80132-F764-4C58-A284-2E0AC245A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905"/>
              <a:ext cx="532" cy="21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9" name="Rectangle 207">
              <a:extLst>
                <a:ext uri="{FF2B5EF4-FFF2-40B4-BE49-F238E27FC236}">
                  <a16:creationId xmlns:a16="http://schemas.microsoft.com/office/drawing/2014/main" id="{823DFFC7-5D01-4C6F-A862-8670938405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3024"/>
              <a:ext cx="572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105580" name="Rectangle 208">
              <a:extLst>
                <a:ext uri="{FF2B5EF4-FFF2-40B4-BE49-F238E27FC236}">
                  <a16:creationId xmlns:a16="http://schemas.microsoft.com/office/drawing/2014/main" id="{33CBFFB2-669C-4BAC-A326-B1BEC39A84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2760"/>
              <a:ext cx="572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Weight</a:t>
              </a:r>
            </a:p>
          </p:txBody>
        </p:sp>
        <p:sp>
          <p:nvSpPr>
            <p:cNvPr id="105581" name="Rectangle 209">
              <a:extLst>
                <a:ext uri="{FF2B5EF4-FFF2-40B4-BE49-F238E27FC236}">
                  <a16:creationId xmlns:a16="http://schemas.microsoft.com/office/drawing/2014/main" id="{3786ADD5-DB09-4F78-B99F-BC0CDB256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3464"/>
              <a:ext cx="572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82" name="Rectangle 210">
              <a:extLst>
                <a:ext uri="{FF2B5EF4-FFF2-40B4-BE49-F238E27FC236}">
                  <a16:creationId xmlns:a16="http://schemas.microsoft.com/office/drawing/2014/main" id="{25C49AAD-EB26-4547-98C2-E823C4A15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3684"/>
              <a:ext cx="572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105583" name="Rectangle 211">
              <a:extLst>
                <a:ext uri="{FF2B5EF4-FFF2-40B4-BE49-F238E27FC236}">
                  <a16:creationId xmlns:a16="http://schemas.microsoft.com/office/drawing/2014/main" id="{864CD08E-49DA-476E-A3BB-34F12AAA62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244"/>
              <a:ext cx="532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84" name="Rectangle 212">
              <a:extLst>
                <a:ext uri="{FF2B5EF4-FFF2-40B4-BE49-F238E27FC236}">
                  <a16:creationId xmlns:a16="http://schemas.microsoft.com/office/drawing/2014/main" id="{E6A0BEE1-ECCF-49AD-B82B-B96E4BB18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3244"/>
              <a:ext cx="572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2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85" name="Rectangle 213">
              <a:extLst>
                <a:ext uri="{FF2B5EF4-FFF2-40B4-BE49-F238E27FC236}">
                  <a16:creationId xmlns:a16="http://schemas.microsoft.com/office/drawing/2014/main" id="{668505E0-BCD4-46DD-965C-DDC282F90E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3905"/>
              <a:ext cx="572" cy="21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 dirty="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586" name="Rectangle 214">
              <a:extLst>
                <a:ext uri="{FF2B5EF4-FFF2-40B4-BE49-F238E27FC236}">
                  <a16:creationId xmlns:a16="http://schemas.microsoft.com/office/drawing/2014/main" id="{3AF0459B-0EEE-450C-8CD9-707BBA738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2760"/>
              <a:ext cx="480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Item</a:t>
              </a:r>
            </a:p>
          </p:txBody>
        </p:sp>
        <p:sp>
          <p:nvSpPr>
            <p:cNvPr id="105587" name="Rectangle 215">
              <a:extLst>
                <a:ext uri="{FF2B5EF4-FFF2-40B4-BE49-F238E27FC236}">
                  <a16:creationId xmlns:a16="http://schemas.microsoft.com/office/drawing/2014/main" id="{6C398F06-DFB7-49EC-A255-5D7A7C91F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3024"/>
              <a:ext cx="480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88" name="Rectangle 216">
              <a:extLst>
                <a:ext uri="{FF2B5EF4-FFF2-40B4-BE49-F238E27FC236}">
                  <a16:creationId xmlns:a16="http://schemas.microsoft.com/office/drawing/2014/main" id="{675C2FC1-FFF6-4609-B13B-FE263885A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3464"/>
              <a:ext cx="480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3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89" name="Rectangle 217">
              <a:extLst>
                <a:ext uri="{FF2B5EF4-FFF2-40B4-BE49-F238E27FC236}">
                  <a16:creationId xmlns:a16="http://schemas.microsoft.com/office/drawing/2014/main" id="{B1291D20-CB41-4160-8980-76ED63C19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3684"/>
              <a:ext cx="480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4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90" name="Rectangle 218">
              <a:extLst>
                <a:ext uri="{FF2B5EF4-FFF2-40B4-BE49-F238E27FC236}">
                  <a16:creationId xmlns:a16="http://schemas.microsoft.com/office/drawing/2014/main" id="{1A09B023-A288-4168-9466-E2D7947B3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3905"/>
              <a:ext cx="480" cy="21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91" name="Rectangle 219">
              <a:extLst>
                <a:ext uri="{FF2B5EF4-FFF2-40B4-BE49-F238E27FC236}">
                  <a16:creationId xmlns:a16="http://schemas.microsoft.com/office/drawing/2014/main" id="{20517653-3B6E-4BC2-8FB0-A2DB1D8CB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3244"/>
              <a:ext cx="480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</p:grpSp>
      <p:grpSp>
        <p:nvGrpSpPr>
          <p:cNvPr id="105479" name="Group 312">
            <a:extLst>
              <a:ext uri="{FF2B5EF4-FFF2-40B4-BE49-F238E27FC236}">
                <a16:creationId xmlns:a16="http://schemas.microsoft.com/office/drawing/2014/main" id="{72A76A31-CD7F-4E9E-B65D-75DC91A18A32}"/>
              </a:ext>
            </a:extLst>
          </p:cNvPr>
          <p:cNvGrpSpPr>
            <a:grpSpLocks/>
          </p:cNvGrpSpPr>
          <p:nvPr/>
        </p:nvGrpSpPr>
        <p:grpSpPr bwMode="auto">
          <a:xfrm>
            <a:off x="945134" y="2893680"/>
            <a:ext cx="7647874" cy="3726110"/>
            <a:chOff x="388" y="673"/>
            <a:chExt cx="5171" cy="1584"/>
          </a:xfrm>
        </p:grpSpPr>
        <p:sp>
          <p:nvSpPr>
            <p:cNvPr id="105484" name="Rectangle 222">
              <a:extLst>
                <a:ext uri="{FF2B5EF4-FFF2-40B4-BE49-F238E27FC236}">
                  <a16:creationId xmlns:a16="http://schemas.microsoft.com/office/drawing/2014/main" id="{2A1741C3-E993-48DD-B7CE-6C7CD1D70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937"/>
              <a:ext cx="1139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  <a:sym typeface="Symbol" panose="05050102010706020507" pitchFamily="18" charset="2"/>
                </a:rPr>
                <a:t></a:t>
              </a:r>
            </a:p>
          </p:txBody>
        </p:sp>
        <p:sp>
          <p:nvSpPr>
            <p:cNvPr id="105485" name="Rectangle 223">
              <a:extLst>
                <a:ext uri="{FF2B5EF4-FFF2-40B4-BE49-F238E27FC236}">
                  <a16:creationId xmlns:a16="http://schemas.microsoft.com/office/drawing/2014/main" id="{D37EAF9D-ACCE-461A-B8E4-C9D307D6A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1377"/>
              <a:ext cx="1139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{ 1, 2 }</a:t>
              </a:r>
            </a:p>
          </p:txBody>
        </p:sp>
        <p:sp>
          <p:nvSpPr>
            <p:cNvPr id="105486" name="Rectangle 224">
              <a:extLst>
                <a:ext uri="{FF2B5EF4-FFF2-40B4-BE49-F238E27FC236}">
                  <a16:creationId xmlns:a16="http://schemas.microsoft.com/office/drawing/2014/main" id="{AFAB581A-D219-41C1-A45F-D403FD837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1597"/>
              <a:ext cx="1139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{ 1, 2, 3 }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87" name="Rectangle 225">
              <a:extLst>
                <a:ext uri="{FF2B5EF4-FFF2-40B4-BE49-F238E27FC236}">
                  <a16:creationId xmlns:a16="http://schemas.microsoft.com/office/drawing/2014/main" id="{D3EC0E08-E955-4F2A-943F-E94CA3B73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1817"/>
              <a:ext cx="1139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2000" dirty="0">
                  <a:solidFill>
                    <a:srgbClr val="000000"/>
                  </a:solidFill>
                </a:rPr>
                <a:t>{ 1, 2, 3, 4 }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488" name="Rectangle 226">
              <a:extLst>
                <a:ext uri="{FF2B5EF4-FFF2-40B4-BE49-F238E27FC236}">
                  <a16:creationId xmlns:a16="http://schemas.microsoft.com/office/drawing/2014/main" id="{2354391A-821A-4E48-94E0-2CF8660746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1157"/>
              <a:ext cx="1139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{ 1 }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89" name="Rectangle 227">
              <a:extLst>
                <a:ext uri="{FF2B5EF4-FFF2-40B4-BE49-F238E27FC236}">
                  <a16:creationId xmlns:a16="http://schemas.microsoft.com/office/drawing/2014/main" id="{B32484D2-8B4B-4F7D-B59F-18C724A4E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037"/>
              <a:ext cx="1139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2000" dirty="0">
                  <a:solidFill>
                    <a:srgbClr val="000000"/>
                  </a:solidFill>
                </a:rPr>
                <a:t>{ 1, 2, 3, 4, 5 }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490" name="Rectangle 228">
              <a:extLst>
                <a:ext uri="{FF2B5EF4-FFF2-40B4-BE49-F238E27FC236}">
                  <a16:creationId xmlns:a16="http://schemas.microsoft.com/office/drawing/2014/main" id="{4DC4B28F-F6EB-448C-92E4-E3095A3BFF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673"/>
              <a:ext cx="334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05491" name="Rectangle 229">
              <a:extLst>
                <a:ext uri="{FF2B5EF4-FFF2-40B4-BE49-F238E27FC236}">
                  <a16:creationId xmlns:a16="http://schemas.microsoft.com/office/drawing/2014/main" id="{A49E0C1B-B6E3-4A8F-A068-91C3CD0A8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937"/>
              <a:ext cx="334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2" name="Rectangle 230">
              <a:extLst>
                <a:ext uri="{FF2B5EF4-FFF2-40B4-BE49-F238E27FC236}">
                  <a16:creationId xmlns:a16="http://schemas.microsoft.com/office/drawing/2014/main" id="{8D33AEC7-174E-46E7-8136-0A71FF1BB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1377"/>
              <a:ext cx="334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3" name="Rectangle 231">
              <a:extLst>
                <a:ext uri="{FF2B5EF4-FFF2-40B4-BE49-F238E27FC236}">
                  <a16:creationId xmlns:a16="http://schemas.microsoft.com/office/drawing/2014/main" id="{3A2AA7B5-B01E-4598-BBF9-3FD5EAE630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1597"/>
              <a:ext cx="334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4" name="Rectangle 232">
              <a:extLst>
                <a:ext uri="{FF2B5EF4-FFF2-40B4-BE49-F238E27FC236}">
                  <a16:creationId xmlns:a16="http://schemas.microsoft.com/office/drawing/2014/main" id="{8602C379-A5A0-4915-AACE-B51CDB022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181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5" name="Rectangle 233">
              <a:extLst>
                <a:ext uri="{FF2B5EF4-FFF2-40B4-BE49-F238E27FC236}">
                  <a16:creationId xmlns:a16="http://schemas.microsoft.com/office/drawing/2014/main" id="{A653E572-EF4A-4292-906B-6C0F939CC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1157"/>
              <a:ext cx="334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6" name="Rectangle 234">
              <a:extLst>
                <a:ext uri="{FF2B5EF4-FFF2-40B4-BE49-F238E27FC236}">
                  <a16:creationId xmlns:a16="http://schemas.microsoft.com/office/drawing/2014/main" id="{C230BB10-7C84-4B5E-AE86-BDC7432B7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20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7" name="Rectangle 235">
              <a:extLst>
                <a:ext uri="{FF2B5EF4-FFF2-40B4-BE49-F238E27FC236}">
                  <a16:creationId xmlns:a16="http://schemas.microsoft.com/office/drawing/2014/main" id="{EF8CD51F-C31B-4B84-8FD5-27395D77F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105498" name="Rectangle 236">
              <a:extLst>
                <a:ext uri="{FF2B5EF4-FFF2-40B4-BE49-F238E27FC236}">
                  <a16:creationId xmlns:a16="http://schemas.microsoft.com/office/drawing/2014/main" id="{6CD08106-009F-4596-8E0B-5F354EDFCA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9" name="Rectangle 237">
              <a:extLst>
                <a:ext uri="{FF2B5EF4-FFF2-40B4-BE49-F238E27FC236}">
                  <a16:creationId xmlns:a16="http://schemas.microsoft.com/office/drawing/2014/main" id="{B63D0E4A-74AF-4882-823B-8F75779FF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0" name="Rectangle 238">
              <a:extLst>
                <a:ext uri="{FF2B5EF4-FFF2-40B4-BE49-F238E27FC236}">
                  <a16:creationId xmlns:a16="http://schemas.microsoft.com/office/drawing/2014/main" id="{0BDD41CA-27F2-4BE1-B773-876FE7264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1" name="Rectangle 239">
              <a:extLst>
                <a:ext uri="{FF2B5EF4-FFF2-40B4-BE49-F238E27FC236}">
                  <a16:creationId xmlns:a16="http://schemas.microsoft.com/office/drawing/2014/main" id="{C8145522-7D49-4DB5-8DC8-13EBCF788A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181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2" name="Rectangle 240">
              <a:extLst>
                <a:ext uri="{FF2B5EF4-FFF2-40B4-BE49-F238E27FC236}">
                  <a16:creationId xmlns:a16="http://schemas.microsoft.com/office/drawing/2014/main" id="{FFBA20F5-C672-4445-9787-1F6AF2C7FD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3" name="Rectangle 241">
              <a:extLst>
                <a:ext uri="{FF2B5EF4-FFF2-40B4-BE49-F238E27FC236}">
                  <a16:creationId xmlns:a16="http://schemas.microsoft.com/office/drawing/2014/main" id="{582AAAE0-EFBD-4465-9FA6-1A368E8F3A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20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4" name="Rectangle 242">
              <a:extLst>
                <a:ext uri="{FF2B5EF4-FFF2-40B4-BE49-F238E27FC236}">
                  <a16:creationId xmlns:a16="http://schemas.microsoft.com/office/drawing/2014/main" id="{CC803B7A-E840-4D71-815A-BEC5706DE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673"/>
              <a:ext cx="335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105505" name="Rectangle 243">
              <a:extLst>
                <a:ext uri="{FF2B5EF4-FFF2-40B4-BE49-F238E27FC236}">
                  <a16:creationId xmlns:a16="http://schemas.microsoft.com/office/drawing/2014/main" id="{AFCBB4CD-F8F9-4AB1-BF74-E84FAD34E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93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6" name="Rectangle 244">
              <a:extLst>
                <a:ext uri="{FF2B5EF4-FFF2-40B4-BE49-F238E27FC236}">
                  <a16:creationId xmlns:a16="http://schemas.microsoft.com/office/drawing/2014/main" id="{A32EF4FB-16E2-45B3-8C8F-1CFD5F043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37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7" name="Rectangle 245">
              <a:extLst>
                <a:ext uri="{FF2B5EF4-FFF2-40B4-BE49-F238E27FC236}">
                  <a16:creationId xmlns:a16="http://schemas.microsoft.com/office/drawing/2014/main" id="{3060B261-3909-4CAE-B417-36F9A788D7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597"/>
              <a:ext cx="335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8" name="Rectangle 246">
              <a:extLst>
                <a:ext uri="{FF2B5EF4-FFF2-40B4-BE49-F238E27FC236}">
                  <a16:creationId xmlns:a16="http://schemas.microsoft.com/office/drawing/2014/main" id="{9CC9E04F-1786-4C6A-AFD6-A56C983E8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81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9" name="Rectangle 247">
              <a:extLst>
                <a:ext uri="{FF2B5EF4-FFF2-40B4-BE49-F238E27FC236}">
                  <a16:creationId xmlns:a16="http://schemas.microsoft.com/office/drawing/2014/main" id="{B9F26129-9E5C-4CB6-A155-30F8B81EF7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15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0" name="Rectangle 248">
              <a:extLst>
                <a:ext uri="{FF2B5EF4-FFF2-40B4-BE49-F238E27FC236}">
                  <a16:creationId xmlns:a16="http://schemas.microsoft.com/office/drawing/2014/main" id="{0EAFFC33-95A8-4660-8BF5-428B05FD3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203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1" name="Rectangle 249">
              <a:extLst>
                <a:ext uri="{FF2B5EF4-FFF2-40B4-BE49-F238E27FC236}">
                  <a16:creationId xmlns:a16="http://schemas.microsoft.com/office/drawing/2014/main" id="{6B257556-7BC8-4F0D-9C4E-D7F07869A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673"/>
              <a:ext cx="335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3</a:t>
              </a:r>
            </a:p>
          </p:txBody>
        </p:sp>
        <p:sp>
          <p:nvSpPr>
            <p:cNvPr id="105512" name="Rectangle 250">
              <a:extLst>
                <a:ext uri="{FF2B5EF4-FFF2-40B4-BE49-F238E27FC236}">
                  <a16:creationId xmlns:a16="http://schemas.microsoft.com/office/drawing/2014/main" id="{23431ED0-0EF8-4877-A7D5-266D4868D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93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3" name="Rectangle 251">
              <a:extLst>
                <a:ext uri="{FF2B5EF4-FFF2-40B4-BE49-F238E27FC236}">
                  <a16:creationId xmlns:a16="http://schemas.microsoft.com/office/drawing/2014/main" id="{6EBA7DC9-C891-4766-A09A-88F8EA44D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137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4" name="Rectangle 252">
              <a:extLst>
                <a:ext uri="{FF2B5EF4-FFF2-40B4-BE49-F238E27FC236}">
                  <a16:creationId xmlns:a16="http://schemas.microsoft.com/office/drawing/2014/main" id="{FEDE4F84-13CF-4B5A-A5AE-7D7C7D56C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1597"/>
              <a:ext cx="335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5" name="Rectangle 253">
              <a:extLst>
                <a:ext uri="{FF2B5EF4-FFF2-40B4-BE49-F238E27FC236}">
                  <a16:creationId xmlns:a16="http://schemas.microsoft.com/office/drawing/2014/main" id="{20B606B9-5278-43DF-908E-B1DE37EB7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181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6" name="Rectangle 254">
              <a:extLst>
                <a:ext uri="{FF2B5EF4-FFF2-40B4-BE49-F238E27FC236}">
                  <a16:creationId xmlns:a16="http://schemas.microsoft.com/office/drawing/2014/main" id="{CDFB75C2-852A-4462-A614-6572EB0C6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115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7" name="Rectangle 255">
              <a:extLst>
                <a:ext uri="{FF2B5EF4-FFF2-40B4-BE49-F238E27FC236}">
                  <a16:creationId xmlns:a16="http://schemas.microsoft.com/office/drawing/2014/main" id="{4D276633-E58A-49D1-87C8-2DD4CD8972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203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8" name="Rectangle 256">
              <a:extLst>
                <a:ext uri="{FF2B5EF4-FFF2-40B4-BE49-F238E27FC236}">
                  <a16:creationId xmlns:a16="http://schemas.microsoft.com/office/drawing/2014/main" id="{A8A530C0-6BE7-40AE-9A4E-1BD33C9150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105519" name="Rectangle 257">
              <a:extLst>
                <a:ext uri="{FF2B5EF4-FFF2-40B4-BE49-F238E27FC236}">
                  <a16:creationId xmlns:a16="http://schemas.microsoft.com/office/drawing/2014/main" id="{A3E667A4-42FD-45F0-A2C4-F617A5F3A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0" name="Rectangle 258">
              <a:extLst>
                <a:ext uri="{FF2B5EF4-FFF2-40B4-BE49-F238E27FC236}">
                  <a16:creationId xmlns:a16="http://schemas.microsoft.com/office/drawing/2014/main" id="{12125B7A-BCD5-4BB8-8694-2E8BDFC2A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1" name="Rectangle 259">
              <a:extLst>
                <a:ext uri="{FF2B5EF4-FFF2-40B4-BE49-F238E27FC236}">
                  <a16:creationId xmlns:a16="http://schemas.microsoft.com/office/drawing/2014/main" id="{353A0EF7-68E4-45BF-AD49-192EB9A17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2" name="Rectangle 260">
              <a:extLst>
                <a:ext uri="{FF2B5EF4-FFF2-40B4-BE49-F238E27FC236}">
                  <a16:creationId xmlns:a16="http://schemas.microsoft.com/office/drawing/2014/main" id="{D8793EA6-C135-48FC-BE1C-4CE1233918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181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3" name="Rectangle 261">
              <a:extLst>
                <a:ext uri="{FF2B5EF4-FFF2-40B4-BE49-F238E27FC236}">
                  <a16:creationId xmlns:a16="http://schemas.microsoft.com/office/drawing/2014/main" id="{899C35F2-719A-49B9-AA09-F5D25EEF64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4" name="Rectangle 262">
              <a:extLst>
                <a:ext uri="{FF2B5EF4-FFF2-40B4-BE49-F238E27FC236}">
                  <a16:creationId xmlns:a16="http://schemas.microsoft.com/office/drawing/2014/main" id="{BE22ED39-DD42-46E7-9C10-0316EC5AFE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20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5" name="Rectangle 263">
              <a:extLst>
                <a:ext uri="{FF2B5EF4-FFF2-40B4-BE49-F238E27FC236}">
                  <a16:creationId xmlns:a16="http://schemas.microsoft.com/office/drawing/2014/main" id="{2F080C6B-8C71-4420-AA37-86B25691C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673"/>
              <a:ext cx="334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5</a:t>
              </a:r>
            </a:p>
          </p:txBody>
        </p:sp>
        <p:sp>
          <p:nvSpPr>
            <p:cNvPr id="105526" name="Rectangle 264">
              <a:extLst>
                <a:ext uri="{FF2B5EF4-FFF2-40B4-BE49-F238E27FC236}">
                  <a16:creationId xmlns:a16="http://schemas.microsoft.com/office/drawing/2014/main" id="{31391B84-4585-41BC-AB15-5F365E20A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9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7" name="Rectangle 265">
              <a:extLst>
                <a:ext uri="{FF2B5EF4-FFF2-40B4-BE49-F238E27FC236}">
                  <a16:creationId xmlns:a16="http://schemas.microsoft.com/office/drawing/2014/main" id="{879ABBCD-DB6F-46EA-A39F-899A7E64B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137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8" name="Rectangle 266">
              <a:extLst>
                <a:ext uri="{FF2B5EF4-FFF2-40B4-BE49-F238E27FC236}">
                  <a16:creationId xmlns:a16="http://schemas.microsoft.com/office/drawing/2014/main" id="{2AF1E4F6-5006-4E68-9ECF-F6A1AFA43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1597"/>
              <a:ext cx="334" cy="22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 dirty="0">
                  <a:solidFill>
                    <a:srgbClr val="000000"/>
                  </a:solidFill>
                </a:rPr>
                <a:t>18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529" name="Rectangle 267">
              <a:extLst>
                <a:ext uri="{FF2B5EF4-FFF2-40B4-BE49-F238E27FC236}">
                  <a16:creationId xmlns:a16="http://schemas.microsoft.com/office/drawing/2014/main" id="{A020904C-0A05-4936-92FF-B83FF628A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181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0" name="Rectangle 268">
              <a:extLst>
                <a:ext uri="{FF2B5EF4-FFF2-40B4-BE49-F238E27FC236}">
                  <a16:creationId xmlns:a16="http://schemas.microsoft.com/office/drawing/2014/main" id="{3652A372-31C4-49EC-B273-B66D4EE87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115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1" name="Rectangle 269">
              <a:extLst>
                <a:ext uri="{FF2B5EF4-FFF2-40B4-BE49-F238E27FC236}">
                  <a16:creationId xmlns:a16="http://schemas.microsoft.com/office/drawing/2014/main" id="{AA1163ED-8DC1-4E99-B7B0-D52B298669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20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2" name="Rectangle 270">
              <a:extLst>
                <a:ext uri="{FF2B5EF4-FFF2-40B4-BE49-F238E27FC236}">
                  <a16:creationId xmlns:a16="http://schemas.microsoft.com/office/drawing/2014/main" id="{7798D52F-9C80-47D0-8CCB-DDD6A6BA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6</a:t>
              </a:r>
            </a:p>
          </p:txBody>
        </p:sp>
        <p:sp>
          <p:nvSpPr>
            <p:cNvPr id="105533" name="Rectangle 271">
              <a:extLst>
                <a:ext uri="{FF2B5EF4-FFF2-40B4-BE49-F238E27FC236}">
                  <a16:creationId xmlns:a16="http://schemas.microsoft.com/office/drawing/2014/main" id="{2F2A44DE-C1E4-48AF-BD9E-56E1EFA019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4" name="Rectangle 272">
              <a:extLst>
                <a:ext uri="{FF2B5EF4-FFF2-40B4-BE49-F238E27FC236}">
                  <a16:creationId xmlns:a16="http://schemas.microsoft.com/office/drawing/2014/main" id="{04C9C3C0-A66D-4D31-A141-E548D46D7F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5" name="Rectangle 273">
              <a:extLst>
                <a:ext uri="{FF2B5EF4-FFF2-40B4-BE49-F238E27FC236}">
                  <a16:creationId xmlns:a16="http://schemas.microsoft.com/office/drawing/2014/main" id="{9E85F304-7EA5-4AA9-8D53-A3D088D9D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9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6" name="Rectangle 274">
              <a:extLst>
                <a:ext uri="{FF2B5EF4-FFF2-40B4-BE49-F238E27FC236}">
                  <a16:creationId xmlns:a16="http://schemas.microsoft.com/office/drawing/2014/main" id="{0BE8FBBA-237D-4425-A4AE-0319DA67C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181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2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7" name="Rectangle 275">
              <a:extLst>
                <a:ext uri="{FF2B5EF4-FFF2-40B4-BE49-F238E27FC236}">
                  <a16:creationId xmlns:a16="http://schemas.microsoft.com/office/drawing/2014/main" id="{5C340B5F-C7F7-49BF-A9FC-2B820B48A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8" name="Rectangle 276">
              <a:extLst>
                <a:ext uri="{FF2B5EF4-FFF2-40B4-BE49-F238E27FC236}">
                  <a16:creationId xmlns:a16="http://schemas.microsoft.com/office/drawing/2014/main" id="{D14C7CDA-FEF0-4A04-AAC2-566E1BC09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20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2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9" name="Rectangle 277">
              <a:extLst>
                <a:ext uri="{FF2B5EF4-FFF2-40B4-BE49-F238E27FC236}">
                  <a16:creationId xmlns:a16="http://schemas.microsoft.com/office/drawing/2014/main" id="{DAB1058C-4D9A-49F6-8AFE-F91009382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7</a:t>
              </a:r>
            </a:p>
          </p:txBody>
        </p:sp>
        <p:sp>
          <p:nvSpPr>
            <p:cNvPr id="105540" name="Rectangle 278">
              <a:extLst>
                <a:ext uri="{FF2B5EF4-FFF2-40B4-BE49-F238E27FC236}">
                  <a16:creationId xmlns:a16="http://schemas.microsoft.com/office/drawing/2014/main" id="{6A1289CA-A209-464D-8771-F00B4D9FCF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1" name="Rectangle 279">
              <a:extLst>
                <a:ext uri="{FF2B5EF4-FFF2-40B4-BE49-F238E27FC236}">
                  <a16:creationId xmlns:a16="http://schemas.microsoft.com/office/drawing/2014/main" id="{06C4B65A-1695-4330-81BF-E468E49CC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2" name="Rectangle 280">
              <a:extLst>
                <a:ext uri="{FF2B5EF4-FFF2-40B4-BE49-F238E27FC236}">
                  <a16:creationId xmlns:a16="http://schemas.microsoft.com/office/drawing/2014/main" id="{26887D32-3ED4-4F2E-9CE3-FD18030FA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4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3" name="Rectangle 281">
              <a:extLst>
                <a:ext uri="{FF2B5EF4-FFF2-40B4-BE49-F238E27FC236}">
                  <a16:creationId xmlns:a16="http://schemas.microsoft.com/office/drawing/2014/main" id="{AC17DAD5-4E89-4BD0-80F0-6BF1BE9BC5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181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 dirty="0">
                  <a:solidFill>
                    <a:srgbClr val="000000"/>
                  </a:solidFill>
                </a:rPr>
                <a:t>24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544" name="Rectangle 282">
              <a:extLst>
                <a:ext uri="{FF2B5EF4-FFF2-40B4-BE49-F238E27FC236}">
                  <a16:creationId xmlns:a16="http://schemas.microsoft.com/office/drawing/2014/main" id="{841ADA1C-399F-4C12-A21A-CB4886756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5" name="Rectangle 283">
              <a:extLst>
                <a:ext uri="{FF2B5EF4-FFF2-40B4-BE49-F238E27FC236}">
                  <a16:creationId xmlns:a16="http://schemas.microsoft.com/office/drawing/2014/main" id="{2CD9F2DB-A0BF-406C-91A6-B10DC86F3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20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6" name="Rectangle 284">
              <a:extLst>
                <a:ext uri="{FF2B5EF4-FFF2-40B4-BE49-F238E27FC236}">
                  <a16:creationId xmlns:a16="http://schemas.microsoft.com/office/drawing/2014/main" id="{49F66FEF-7A11-4A2C-B112-3185D9152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673"/>
              <a:ext cx="334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8</a:t>
              </a:r>
            </a:p>
          </p:txBody>
        </p:sp>
        <p:sp>
          <p:nvSpPr>
            <p:cNvPr id="105547" name="Rectangle 285">
              <a:extLst>
                <a:ext uri="{FF2B5EF4-FFF2-40B4-BE49-F238E27FC236}">
                  <a16:creationId xmlns:a16="http://schemas.microsoft.com/office/drawing/2014/main" id="{62130F7B-B609-404A-A8E2-61E2AD3332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9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8" name="Rectangle 286">
              <a:extLst>
                <a:ext uri="{FF2B5EF4-FFF2-40B4-BE49-F238E27FC236}">
                  <a16:creationId xmlns:a16="http://schemas.microsoft.com/office/drawing/2014/main" id="{BBA7CBE4-5BE4-40EE-A68C-3ADEF27130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137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9" name="Rectangle 287">
              <a:extLst>
                <a:ext uri="{FF2B5EF4-FFF2-40B4-BE49-F238E27FC236}">
                  <a16:creationId xmlns:a16="http://schemas.microsoft.com/office/drawing/2014/main" id="{8605D9B4-FC93-41E6-AD76-D05980AD3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1597"/>
              <a:ext cx="334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0" name="Rectangle 288">
              <a:extLst>
                <a:ext uri="{FF2B5EF4-FFF2-40B4-BE49-F238E27FC236}">
                  <a16:creationId xmlns:a16="http://schemas.microsoft.com/office/drawing/2014/main" id="{F3F8F818-6183-4907-8D91-108ACDF29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181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1" name="Rectangle 289">
              <a:extLst>
                <a:ext uri="{FF2B5EF4-FFF2-40B4-BE49-F238E27FC236}">
                  <a16:creationId xmlns:a16="http://schemas.microsoft.com/office/drawing/2014/main" id="{0C915558-2931-4900-9113-D80D09D04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115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2" name="Rectangle 290">
              <a:extLst>
                <a:ext uri="{FF2B5EF4-FFF2-40B4-BE49-F238E27FC236}">
                  <a16:creationId xmlns:a16="http://schemas.microsoft.com/office/drawing/2014/main" id="{796BE240-0E26-4B2A-AA68-925C7B61A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20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9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3" name="Rectangle 291">
              <a:extLst>
                <a:ext uri="{FF2B5EF4-FFF2-40B4-BE49-F238E27FC236}">
                  <a16:creationId xmlns:a16="http://schemas.microsoft.com/office/drawing/2014/main" id="{245CB4D7-C4AD-4D0B-BE1B-330FD7B50F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9</a:t>
              </a:r>
            </a:p>
          </p:txBody>
        </p:sp>
        <p:sp>
          <p:nvSpPr>
            <p:cNvPr id="105554" name="Rectangle 292">
              <a:extLst>
                <a:ext uri="{FF2B5EF4-FFF2-40B4-BE49-F238E27FC236}">
                  <a16:creationId xmlns:a16="http://schemas.microsoft.com/office/drawing/2014/main" id="{BC030D35-7041-4783-9C5B-77D2BA373D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5" name="Rectangle 293">
              <a:extLst>
                <a:ext uri="{FF2B5EF4-FFF2-40B4-BE49-F238E27FC236}">
                  <a16:creationId xmlns:a16="http://schemas.microsoft.com/office/drawing/2014/main" id="{EB4454A0-7E8C-42E0-9727-0C0E2F6DE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6" name="Rectangle 294">
              <a:extLst>
                <a:ext uri="{FF2B5EF4-FFF2-40B4-BE49-F238E27FC236}">
                  <a16:creationId xmlns:a16="http://schemas.microsoft.com/office/drawing/2014/main" id="{360D33E2-88DC-43E6-A7A4-0303E189C9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7" name="Rectangle 295">
              <a:extLst>
                <a:ext uri="{FF2B5EF4-FFF2-40B4-BE49-F238E27FC236}">
                  <a16:creationId xmlns:a16="http://schemas.microsoft.com/office/drawing/2014/main" id="{F2596C42-2015-4F7F-861F-0235478DE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181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9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8" name="Rectangle 296">
              <a:extLst>
                <a:ext uri="{FF2B5EF4-FFF2-40B4-BE49-F238E27FC236}">
                  <a16:creationId xmlns:a16="http://schemas.microsoft.com/office/drawing/2014/main" id="{84989684-40A4-439B-8B01-879ED7AF9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9" name="Rectangle 297">
              <a:extLst>
                <a:ext uri="{FF2B5EF4-FFF2-40B4-BE49-F238E27FC236}">
                  <a16:creationId xmlns:a16="http://schemas.microsoft.com/office/drawing/2014/main" id="{645E424C-5216-4E2C-A51D-2292A5716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20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34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0" name="Rectangle 298">
              <a:extLst>
                <a:ext uri="{FF2B5EF4-FFF2-40B4-BE49-F238E27FC236}">
                  <a16:creationId xmlns:a16="http://schemas.microsoft.com/office/drawing/2014/main" id="{D28FFF16-8A57-4C9A-AB32-133063BA7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673"/>
              <a:ext cx="334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10</a:t>
              </a:r>
            </a:p>
          </p:txBody>
        </p:sp>
        <p:sp>
          <p:nvSpPr>
            <p:cNvPr id="105561" name="Rectangle 299">
              <a:extLst>
                <a:ext uri="{FF2B5EF4-FFF2-40B4-BE49-F238E27FC236}">
                  <a16:creationId xmlns:a16="http://schemas.microsoft.com/office/drawing/2014/main" id="{5DC8B8C6-B573-4DCB-AA88-11800C91E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9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2" name="Rectangle 300">
              <a:extLst>
                <a:ext uri="{FF2B5EF4-FFF2-40B4-BE49-F238E27FC236}">
                  <a16:creationId xmlns:a16="http://schemas.microsoft.com/office/drawing/2014/main" id="{BB02E339-C6AB-4F55-8240-0C9ED5CB7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137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3" name="Rectangle 301">
              <a:extLst>
                <a:ext uri="{FF2B5EF4-FFF2-40B4-BE49-F238E27FC236}">
                  <a16:creationId xmlns:a16="http://schemas.microsoft.com/office/drawing/2014/main" id="{FBA5BA18-599E-4850-BA9E-19E337496C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1597"/>
              <a:ext cx="334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4" name="Rectangle 302">
              <a:extLst>
                <a:ext uri="{FF2B5EF4-FFF2-40B4-BE49-F238E27FC236}">
                  <a16:creationId xmlns:a16="http://schemas.microsoft.com/office/drawing/2014/main" id="{936E1550-4B97-4007-B934-08A6447F3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181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9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5" name="Rectangle 303">
              <a:extLst>
                <a:ext uri="{FF2B5EF4-FFF2-40B4-BE49-F238E27FC236}">
                  <a16:creationId xmlns:a16="http://schemas.microsoft.com/office/drawing/2014/main" id="{DEBDD435-6270-4E7A-A4AB-45DF421D0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115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6" name="Rectangle 304">
              <a:extLst>
                <a:ext uri="{FF2B5EF4-FFF2-40B4-BE49-F238E27FC236}">
                  <a16:creationId xmlns:a16="http://schemas.microsoft.com/office/drawing/2014/main" id="{140EA1F7-78DD-4567-A988-5FDE61B6D5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20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 dirty="0">
                  <a:solidFill>
                    <a:srgbClr val="000000"/>
                  </a:solidFill>
                </a:rPr>
                <a:t>35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567" name="Rectangle 305">
              <a:extLst>
                <a:ext uri="{FF2B5EF4-FFF2-40B4-BE49-F238E27FC236}">
                  <a16:creationId xmlns:a16="http://schemas.microsoft.com/office/drawing/2014/main" id="{48773D39-9113-45CB-8CF4-F5F9E4E6A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11</a:t>
              </a:r>
            </a:p>
          </p:txBody>
        </p:sp>
        <p:sp>
          <p:nvSpPr>
            <p:cNvPr id="105568" name="Rectangle 306">
              <a:extLst>
                <a:ext uri="{FF2B5EF4-FFF2-40B4-BE49-F238E27FC236}">
                  <a16:creationId xmlns:a16="http://schemas.microsoft.com/office/drawing/2014/main" id="{7AB0E638-BC26-4860-AE75-DA63C7134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9" name="Rectangle 307">
              <a:extLst>
                <a:ext uri="{FF2B5EF4-FFF2-40B4-BE49-F238E27FC236}">
                  <a16:creationId xmlns:a16="http://schemas.microsoft.com/office/drawing/2014/main" id="{47B9E7E3-F93E-4925-A37F-8F9A74E42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0" name="Rectangle 308">
              <a:extLst>
                <a:ext uri="{FF2B5EF4-FFF2-40B4-BE49-F238E27FC236}">
                  <a16:creationId xmlns:a16="http://schemas.microsoft.com/office/drawing/2014/main" id="{2711C373-134E-4E3A-8B77-7A709CFC5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1" name="Rectangle 309">
              <a:extLst>
                <a:ext uri="{FF2B5EF4-FFF2-40B4-BE49-F238E27FC236}">
                  <a16:creationId xmlns:a16="http://schemas.microsoft.com/office/drawing/2014/main" id="{7BB8C481-193E-4011-B330-7A2A84E6C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1817"/>
              <a:ext cx="336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4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2" name="Rectangle 310">
              <a:extLst>
                <a:ext uri="{FF2B5EF4-FFF2-40B4-BE49-F238E27FC236}">
                  <a16:creationId xmlns:a16="http://schemas.microsoft.com/office/drawing/2014/main" id="{13AE0CD6-DC12-4FB7-BCBA-0E99609D4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3" name="Rectangle 311">
              <a:extLst>
                <a:ext uri="{FF2B5EF4-FFF2-40B4-BE49-F238E27FC236}">
                  <a16:creationId xmlns:a16="http://schemas.microsoft.com/office/drawing/2014/main" id="{4E319C88-991A-4125-904D-3A8B59DE8E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2037"/>
              <a:ext cx="336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4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</p:grpSp>
      <p:sp>
        <p:nvSpPr>
          <p:cNvPr id="105480" name="Line 314">
            <a:extLst>
              <a:ext uri="{FF2B5EF4-FFF2-40B4-BE49-F238E27FC236}">
                <a16:creationId xmlns:a16="http://schemas.microsoft.com/office/drawing/2014/main" id="{65615ADD-ED31-416D-9E6D-8D3E033D2DEF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5584053" y="-297481"/>
            <a:ext cx="2702" cy="59113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9056" tIns="34529" rIns="69056" bIns="34529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sz="2800">
              <a:solidFill>
                <a:srgbClr val="000000"/>
              </a:solidFill>
              <a:latin typeface="Comic Sans MS" panose="030F0702030302020204" pitchFamily="66" charset="0"/>
              <a:ea typeface="MS PGothic" panose="020B0600070205080204" pitchFamily="34" charset="-128"/>
            </a:endParaRPr>
          </a:p>
        </p:txBody>
      </p:sp>
      <p:sp>
        <p:nvSpPr>
          <p:cNvPr id="105481" name="Text Box 201">
            <a:extLst>
              <a:ext uri="{FF2B5EF4-FFF2-40B4-BE49-F238E27FC236}">
                <a16:creationId xmlns:a16="http://schemas.microsoft.com/office/drawing/2014/main" id="{7C23A26F-1B4C-4E4B-AF14-D96B80148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6492" y="2427915"/>
            <a:ext cx="953337" cy="37750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00000"/>
                </a:solidFill>
              </a:rPr>
              <a:t>W + 1</a:t>
            </a:r>
            <a:endParaRPr lang="en-US" altLang="en-US" sz="2000" baseline="-25000" dirty="0">
              <a:solidFill>
                <a:srgbClr val="000000"/>
              </a:solidFill>
            </a:endParaRPr>
          </a:p>
        </p:txBody>
      </p:sp>
      <p:sp>
        <p:nvSpPr>
          <p:cNvPr id="105482" name="Rectangle 315">
            <a:extLst>
              <a:ext uri="{FF2B5EF4-FFF2-40B4-BE49-F238E27FC236}">
                <a16:creationId xmlns:a16="http://schemas.microsoft.com/office/drawing/2014/main" id="{AC0ED24B-6DEB-488B-AD9C-EDE65D5CD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0148" y="893637"/>
            <a:ext cx="1078081" cy="377509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square" lIns="69056" tIns="34529" rIns="69056" bIns="34529" anchor="ctr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en-US" sz="2000">
                <a:solidFill>
                  <a:srgbClr val="000000"/>
                </a:solidFill>
              </a:rPr>
              <a:t>W = 11</a:t>
            </a:r>
            <a:endParaRPr kumimoji="0" lang="en-US" altLang="en-US" sz="2000" baseline="30000">
              <a:solidFill>
                <a:srgbClr val="000000"/>
              </a:solidFill>
            </a:endParaRPr>
          </a:p>
        </p:txBody>
      </p:sp>
      <p:sp>
        <p:nvSpPr>
          <p:cNvPr id="105483" name="Rectangle 316">
            <a:extLst>
              <a:ext uri="{FF2B5EF4-FFF2-40B4-BE49-F238E27FC236}">
                <a16:creationId xmlns:a16="http://schemas.microsoft.com/office/drawing/2014/main" id="{03FAFEB3-46A6-4FFE-B1E6-9DD3653EC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4560" y="1211284"/>
            <a:ext cx="2624565" cy="685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00000"/>
                </a:solidFill>
              </a:rPr>
              <a:t>OPT:  { 4, 3 }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00000"/>
                </a:solidFill>
              </a:rPr>
              <a:t>value = 22 + 18 = 40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83" grpId="0"/>
    </p:bldLst>
  </p:timing>
</p:sld>
</file>

<file path=ppt/slides/slide5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32">
            <a:extLst>
              <a:ext uri="{FF2B5EF4-FFF2-40B4-BE49-F238E27FC236}">
                <a16:creationId xmlns:a16="http://schemas.microsoft.com/office/drawing/2014/main" id="{6A6AC56E-386D-492C-A810-E3C27115810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03123" y="764106"/>
            <a:ext cx="6922955" cy="6074230"/>
          </a:xfrm>
          <a:prstGeom prst="rect">
            <a:avLst/>
          </a:prstGeom>
        </p:spPr>
      </p:pic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399"/>
            <a:ext cx="9144000" cy="631371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+mj-ea"/>
                <a:cs typeface="+mj-cs"/>
              </a:rPr>
              <a:t>Analysis of 0/1 Knapsack Problem</a:t>
            </a:r>
          </a:p>
        </p:txBody>
      </p:sp>
      <p:sp>
        <p:nvSpPr>
          <p:cNvPr id="27" name="Rectangle 17">
            <a:extLst>
              <a:ext uri="{FF2B5EF4-FFF2-40B4-BE49-F238E27FC236}">
                <a16:creationId xmlns:a16="http://schemas.microsoft.com/office/drawing/2014/main" id="{EB9049AA-FFDC-43EB-9746-5DC841740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136" y="4360554"/>
            <a:ext cx="2612140" cy="584775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2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TIME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719A79A-AFDF-4A51-84FA-8A47E95DAD88}"/>
              </a:ext>
            </a:extLst>
          </p:cNvPr>
          <p:cNvSpPr txBox="1"/>
          <p:nvPr/>
        </p:nvSpPr>
        <p:spPr>
          <a:xfrm>
            <a:off x="6381136" y="4945329"/>
            <a:ext cx="261214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CA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O(</a:t>
            </a:r>
            <a:r>
              <a:rPr lang="en-CA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nW</a:t>
            </a:r>
            <a:r>
              <a:rPr lang="en-CA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)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34" name="Rectangle 17">
            <a:extLst>
              <a:ext uri="{FF2B5EF4-FFF2-40B4-BE49-F238E27FC236}">
                <a16:creationId xmlns:a16="http://schemas.microsoft.com/office/drawing/2014/main" id="{3B866BED-ADCF-45B2-BEFF-9040E85B4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136" y="5699381"/>
            <a:ext cx="2612140" cy="584775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2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SPACE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B79A494E-9186-4A96-B1AC-6A6460C8CABD}"/>
              </a:ext>
            </a:extLst>
          </p:cNvPr>
          <p:cNvSpPr txBox="1"/>
          <p:nvPr/>
        </p:nvSpPr>
        <p:spPr>
          <a:xfrm>
            <a:off x="6381137" y="6251281"/>
            <a:ext cx="261214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CA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O(</a:t>
            </a:r>
            <a:r>
              <a:rPr lang="en-CA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nW</a:t>
            </a:r>
            <a:r>
              <a:rPr lang="en-CA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)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6682456"/>
      </p:ext>
    </p:extLst>
  </p:cSld>
  <p:clrMapOvr>
    <a:masterClrMapping/>
  </p:clrMapOvr>
</p:sld>
</file>

<file path=ppt/slides/slide5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196F3"/>
        </a:solidFill>
        <a:effectLst/>
      </p:bgPr>
    </p:bg>
    <p:spTree>
      <p:nvGrpSpPr>
        <p:cNvPr id="1" name="Shape 19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7" name="Google Shape;1917;p81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 dirty="0">
                <a:latin typeface="Dosis"/>
                <a:ea typeface="Dosis"/>
                <a:cs typeface="Dosis"/>
                <a:sym typeface="Dosis"/>
              </a:rPr>
              <a:t>Independent Set</a:t>
            </a:r>
            <a:endParaRPr sz="2400" b="1" dirty="0">
              <a:solidFill>
                <a:srgbClr val="FFD54F"/>
              </a:solidFill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5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9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2" name="Google Shape;1922;p82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What is the maximum independent set in a graph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n independent set describes a set of weighted vertices where no pair of 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vertices in the set shares an edge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 maximum independent set has the largest weight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23" name="Google Shape;1923;p82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cxnSp>
        <p:nvCxnSpPr>
          <p:cNvPr id="1924" name="Google Shape;1924;p82"/>
          <p:cNvCxnSpPr>
            <a:stCxn id="1925" idx="6"/>
            <a:endCxn id="1926" idx="0"/>
          </p:cNvCxnSpPr>
          <p:nvPr/>
        </p:nvCxnSpPr>
        <p:spPr>
          <a:xfrm>
            <a:off x="5011638" y="3455612"/>
            <a:ext cx="460800" cy="1467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26" name="Google Shape;1926;p82"/>
          <p:cNvSpPr/>
          <p:nvPr/>
        </p:nvSpPr>
        <p:spPr>
          <a:xfrm>
            <a:off x="5231813" y="4923087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27" name="Google Shape;1927;p82"/>
          <p:cNvSpPr/>
          <p:nvPr/>
        </p:nvSpPr>
        <p:spPr>
          <a:xfrm>
            <a:off x="3188400" y="3209637"/>
            <a:ext cx="481200" cy="481200"/>
          </a:xfrm>
          <a:prstGeom prst="ellipse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25" name="Google Shape;1925;p82"/>
          <p:cNvSpPr/>
          <p:nvPr/>
        </p:nvSpPr>
        <p:spPr>
          <a:xfrm>
            <a:off x="4530438" y="32150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928" name="Google Shape;1928;p82"/>
          <p:cNvCxnSpPr>
            <a:stCxn id="1927" idx="6"/>
            <a:endCxn id="1925" idx="2"/>
          </p:cNvCxnSpPr>
          <p:nvPr/>
        </p:nvCxnSpPr>
        <p:spPr>
          <a:xfrm>
            <a:off x="3669600" y="3450237"/>
            <a:ext cx="860700" cy="54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29" name="Google Shape;1929;p82"/>
          <p:cNvSpPr/>
          <p:nvPr/>
        </p:nvSpPr>
        <p:spPr>
          <a:xfrm>
            <a:off x="3844638" y="39008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30" name="Google Shape;1930;p82"/>
          <p:cNvSpPr/>
          <p:nvPr/>
        </p:nvSpPr>
        <p:spPr>
          <a:xfrm>
            <a:off x="4533150" y="39008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931" name="Google Shape;1931;p82"/>
          <p:cNvCxnSpPr>
            <a:stCxn id="1925" idx="3"/>
            <a:endCxn id="1929" idx="7"/>
          </p:cNvCxnSpPr>
          <p:nvPr/>
        </p:nvCxnSpPr>
        <p:spPr>
          <a:xfrm flipH="1">
            <a:off x="4255308" y="3625742"/>
            <a:ext cx="345600" cy="345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32" name="Google Shape;1932;p82"/>
          <p:cNvCxnSpPr>
            <a:stCxn id="1929" idx="6"/>
            <a:endCxn id="1930" idx="2"/>
          </p:cNvCxnSpPr>
          <p:nvPr/>
        </p:nvCxnSpPr>
        <p:spPr>
          <a:xfrm>
            <a:off x="4325838" y="4141412"/>
            <a:ext cx="207300" cy="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33" name="Google Shape;1933;p82"/>
          <p:cNvCxnSpPr>
            <a:stCxn id="1930" idx="0"/>
            <a:endCxn id="1925" idx="4"/>
          </p:cNvCxnSpPr>
          <p:nvPr/>
        </p:nvCxnSpPr>
        <p:spPr>
          <a:xfrm rot="10800000">
            <a:off x="4771050" y="3696212"/>
            <a:ext cx="2700" cy="204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34" name="Google Shape;1934;p82"/>
          <p:cNvCxnSpPr>
            <a:stCxn id="1927" idx="5"/>
            <a:endCxn id="1929" idx="1"/>
          </p:cNvCxnSpPr>
          <p:nvPr/>
        </p:nvCxnSpPr>
        <p:spPr>
          <a:xfrm>
            <a:off x="3599130" y="3620367"/>
            <a:ext cx="315900" cy="3510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35" name="Google Shape;1935;p82"/>
          <p:cNvSpPr/>
          <p:nvPr/>
        </p:nvSpPr>
        <p:spPr>
          <a:xfrm>
            <a:off x="3844638" y="49676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36" name="Google Shape;1936;p82"/>
          <p:cNvSpPr/>
          <p:nvPr/>
        </p:nvSpPr>
        <p:spPr>
          <a:xfrm>
            <a:off x="4386888" y="44493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937" name="Google Shape;1937;p82"/>
          <p:cNvCxnSpPr>
            <a:stCxn id="1929" idx="5"/>
            <a:endCxn id="1936" idx="1"/>
          </p:cNvCxnSpPr>
          <p:nvPr/>
        </p:nvCxnSpPr>
        <p:spPr>
          <a:xfrm>
            <a:off x="4255368" y="4311542"/>
            <a:ext cx="201900" cy="2082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38" name="Google Shape;1938;p82"/>
          <p:cNvCxnSpPr>
            <a:stCxn id="1929" idx="4"/>
            <a:endCxn id="1935" idx="0"/>
          </p:cNvCxnSpPr>
          <p:nvPr/>
        </p:nvCxnSpPr>
        <p:spPr>
          <a:xfrm>
            <a:off x="4085238" y="4382012"/>
            <a:ext cx="0" cy="585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39" name="Google Shape;1939;p82"/>
          <p:cNvCxnSpPr>
            <a:stCxn id="1936" idx="3"/>
            <a:endCxn id="1935" idx="7"/>
          </p:cNvCxnSpPr>
          <p:nvPr/>
        </p:nvCxnSpPr>
        <p:spPr>
          <a:xfrm flipH="1">
            <a:off x="4255458" y="4860042"/>
            <a:ext cx="201900" cy="1779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40" name="Google Shape;1940;p82"/>
          <p:cNvCxnSpPr>
            <a:stCxn id="1926" idx="2"/>
            <a:endCxn id="1935" idx="6"/>
          </p:cNvCxnSpPr>
          <p:nvPr/>
        </p:nvCxnSpPr>
        <p:spPr>
          <a:xfrm flipH="1">
            <a:off x="4325813" y="5163687"/>
            <a:ext cx="906000" cy="444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5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9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" name="Google Shape;1945;p83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What is the maximum independent set in a graph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n independent set describes a set of weighted vertices where no pair of 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vertices in the set shares an edge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 maximum independent set has the largest weight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46" name="Google Shape;1946;p83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cxnSp>
        <p:nvCxnSpPr>
          <p:cNvPr id="1947" name="Google Shape;1947;p83"/>
          <p:cNvCxnSpPr>
            <a:stCxn id="1948" idx="6"/>
            <a:endCxn id="1949" idx="0"/>
          </p:cNvCxnSpPr>
          <p:nvPr/>
        </p:nvCxnSpPr>
        <p:spPr>
          <a:xfrm>
            <a:off x="5011638" y="3455612"/>
            <a:ext cx="460800" cy="1467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49" name="Google Shape;1949;p83"/>
          <p:cNvSpPr/>
          <p:nvPr/>
        </p:nvSpPr>
        <p:spPr>
          <a:xfrm>
            <a:off x="5231813" y="4923087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50" name="Google Shape;1950;p83"/>
          <p:cNvSpPr/>
          <p:nvPr/>
        </p:nvSpPr>
        <p:spPr>
          <a:xfrm>
            <a:off x="3188400" y="3209637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48" name="Google Shape;1948;p83"/>
          <p:cNvSpPr/>
          <p:nvPr/>
        </p:nvSpPr>
        <p:spPr>
          <a:xfrm>
            <a:off x="4530438" y="32150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951" name="Google Shape;1951;p83"/>
          <p:cNvCxnSpPr>
            <a:stCxn id="1950" idx="6"/>
            <a:endCxn id="1948" idx="2"/>
          </p:cNvCxnSpPr>
          <p:nvPr/>
        </p:nvCxnSpPr>
        <p:spPr>
          <a:xfrm>
            <a:off x="3669600" y="3450237"/>
            <a:ext cx="860700" cy="54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52" name="Google Shape;1952;p83"/>
          <p:cNvSpPr/>
          <p:nvPr/>
        </p:nvSpPr>
        <p:spPr>
          <a:xfrm>
            <a:off x="3844638" y="39008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53" name="Google Shape;1953;p83"/>
          <p:cNvSpPr/>
          <p:nvPr/>
        </p:nvSpPr>
        <p:spPr>
          <a:xfrm>
            <a:off x="4533150" y="3900812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954" name="Google Shape;1954;p83"/>
          <p:cNvCxnSpPr>
            <a:stCxn id="1948" idx="3"/>
            <a:endCxn id="1952" idx="7"/>
          </p:cNvCxnSpPr>
          <p:nvPr/>
        </p:nvCxnSpPr>
        <p:spPr>
          <a:xfrm flipH="1">
            <a:off x="4255308" y="3625742"/>
            <a:ext cx="345600" cy="345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55" name="Google Shape;1955;p83"/>
          <p:cNvCxnSpPr>
            <a:stCxn id="1952" idx="6"/>
            <a:endCxn id="1953" idx="2"/>
          </p:cNvCxnSpPr>
          <p:nvPr/>
        </p:nvCxnSpPr>
        <p:spPr>
          <a:xfrm>
            <a:off x="4325838" y="4141412"/>
            <a:ext cx="207300" cy="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56" name="Google Shape;1956;p83"/>
          <p:cNvCxnSpPr>
            <a:stCxn id="1953" idx="0"/>
            <a:endCxn id="1948" idx="4"/>
          </p:cNvCxnSpPr>
          <p:nvPr/>
        </p:nvCxnSpPr>
        <p:spPr>
          <a:xfrm rot="10800000">
            <a:off x="4771050" y="3696212"/>
            <a:ext cx="2700" cy="204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57" name="Google Shape;1957;p83"/>
          <p:cNvCxnSpPr>
            <a:stCxn id="1950" idx="5"/>
            <a:endCxn id="1952" idx="1"/>
          </p:cNvCxnSpPr>
          <p:nvPr/>
        </p:nvCxnSpPr>
        <p:spPr>
          <a:xfrm>
            <a:off x="3599130" y="3620367"/>
            <a:ext cx="315900" cy="3510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58" name="Google Shape;1958;p83"/>
          <p:cNvSpPr/>
          <p:nvPr/>
        </p:nvSpPr>
        <p:spPr>
          <a:xfrm>
            <a:off x="3844638" y="49676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59" name="Google Shape;1959;p83"/>
          <p:cNvSpPr/>
          <p:nvPr/>
        </p:nvSpPr>
        <p:spPr>
          <a:xfrm>
            <a:off x="4386888" y="4449312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960" name="Google Shape;1960;p83"/>
          <p:cNvCxnSpPr>
            <a:stCxn id="1952" idx="5"/>
            <a:endCxn id="1959" idx="1"/>
          </p:cNvCxnSpPr>
          <p:nvPr/>
        </p:nvCxnSpPr>
        <p:spPr>
          <a:xfrm>
            <a:off x="4255368" y="4311542"/>
            <a:ext cx="201900" cy="2082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61" name="Google Shape;1961;p83"/>
          <p:cNvCxnSpPr>
            <a:stCxn id="1952" idx="4"/>
            <a:endCxn id="1958" idx="0"/>
          </p:cNvCxnSpPr>
          <p:nvPr/>
        </p:nvCxnSpPr>
        <p:spPr>
          <a:xfrm>
            <a:off x="4085238" y="4382012"/>
            <a:ext cx="0" cy="585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62" name="Google Shape;1962;p83"/>
          <p:cNvCxnSpPr>
            <a:stCxn id="1959" idx="3"/>
            <a:endCxn id="1958" idx="7"/>
          </p:cNvCxnSpPr>
          <p:nvPr/>
        </p:nvCxnSpPr>
        <p:spPr>
          <a:xfrm flipH="1">
            <a:off x="4255458" y="4860042"/>
            <a:ext cx="201900" cy="1779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63" name="Google Shape;1963;p83"/>
          <p:cNvCxnSpPr>
            <a:stCxn id="1949" idx="2"/>
            <a:endCxn id="1958" idx="6"/>
          </p:cNvCxnSpPr>
          <p:nvPr/>
        </p:nvCxnSpPr>
        <p:spPr>
          <a:xfrm flipH="1">
            <a:off x="4325813" y="5163687"/>
            <a:ext cx="906000" cy="444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5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8" name="Google Shape;1968;p84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What is the maximum independent set in a graph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n independent set describes a set of weighted vertices where no pair of 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vertices in the set shares an edge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 maximum independent set has the largest weight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This problem is NP-complete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69" name="Google Shape;1969;p84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cxnSp>
        <p:nvCxnSpPr>
          <p:cNvPr id="1970" name="Google Shape;1970;p84"/>
          <p:cNvCxnSpPr>
            <a:stCxn id="1971" idx="6"/>
            <a:endCxn id="1972" idx="0"/>
          </p:cNvCxnSpPr>
          <p:nvPr/>
        </p:nvCxnSpPr>
        <p:spPr>
          <a:xfrm>
            <a:off x="5011638" y="3455612"/>
            <a:ext cx="460800" cy="1467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72" name="Google Shape;1972;p84"/>
          <p:cNvSpPr/>
          <p:nvPr/>
        </p:nvSpPr>
        <p:spPr>
          <a:xfrm>
            <a:off x="5231813" y="4923087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73" name="Google Shape;1973;p84"/>
          <p:cNvSpPr/>
          <p:nvPr/>
        </p:nvSpPr>
        <p:spPr>
          <a:xfrm>
            <a:off x="3188400" y="3209637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71" name="Google Shape;1971;p84"/>
          <p:cNvSpPr/>
          <p:nvPr/>
        </p:nvSpPr>
        <p:spPr>
          <a:xfrm>
            <a:off x="4530438" y="32150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974" name="Google Shape;1974;p84"/>
          <p:cNvCxnSpPr>
            <a:stCxn id="1973" idx="6"/>
            <a:endCxn id="1971" idx="2"/>
          </p:cNvCxnSpPr>
          <p:nvPr/>
        </p:nvCxnSpPr>
        <p:spPr>
          <a:xfrm>
            <a:off x="3669600" y="3450237"/>
            <a:ext cx="860700" cy="54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75" name="Google Shape;1975;p84"/>
          <p:cNvSpPr/>
          <p:nvPr/>
        </p:nvSpPr>
        <p:spPr>
          <a:xfrm>
            <a:off x="3844638" y="39008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76" name="Google Shape;1976;p84"/>
          <p:cNvSpPr/>
          <p:nvPr/>
        </p:nvSpPr>
        <p:spPr>
          <a:xfrm>
            <a:off x="4533150" y="3900812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977" name="Google Shape;1977;p84"/>
          <p:cNvCxnSpPr>
            <a:stCxn id="1971" idx="3"/>
            <a:endCxn id="1975" idx="7"/>
          </p:cNvCxnSpPr>
          <p:nvPr/>
        </p:nvCxnSpPr>
        <p:spPr>
          <a:xfrm flipH="1">
            <a:off x="4255308" y="3625742"/>
            <a:ext cx="345600" cy="345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78" name="Google Shape;1978;p84"/>
          <p:cNvCxnSpPr>
            <a:stCxn id="1975" idx="6"/>
            <a:endCxn id="1976" idx="2"/>
          </p:cNvCxnSpPr>
          <p:nvPr/>
        </p:nvCxnSpPr>
        <p:spPr>
          <a:xfrm>
            <a:off x="4325838" y="4141412"/>
            <a:ext cx="207300" cy="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79" name="Google Shape;1979;p84"/>
          <p:cNvCxnSpPr>
            <a:stCxn id="1976" idx="0"/>
            <a:endCxn id="1971" idx="4"/>
          </p:cNvCxnSpPr>
          <p:nvPr/>
        </p:nvCxnSpPr>
        <p:spPr>
          <a:xfrm rot="10800000">
            <a:off x="4771050" y="3696212"/>
            <a:ext cx="2700" cy="204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80" name="Google Shape;1980;p84"/>
          <p:cNvCxnSpPr>
            <a:stCxn id="1973" idx="5"/>
            <a:endCxn id="1975" idx="1"/>
          </p:cNvCxnSpPr>
          <p:nvPr/>
        </p:nvCxnSpPr>
        <p:spPr>
          <a:xfrm>
            <a:off x="3599130" y="3620367"/>
            <a:ext cx="315900" cy="3510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81" name="Google Shape;1981;p84"/>
          <p:cNvSpPr/>
          <p:nvPr/>
        </p:nvSpPr>
        <p:spPr>
          <a:xfrm>
            <a:off x="3844638" y="49676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82" name="Google Shape;1982;p84"/>
          <p:cNvSpPr/>
          <p:nvPr/>
        </p:nvSpPr>
        <p:spPr>
          <a:xfrm>
            <a:off x="4386888" y="4449312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983" name="Google Shape;1983;p84"/>
          <p:cNvCxnSpPr>
            <a:stCxn id="1975" idx="5"/>
            <a:endCxn id="1982" idx="1"/>
          </p:cNvCxnSpPr>
          <p:nvPr/>
        </p:nvCxnSpPr>
        <p:spPr>
          <a:xfrm>
            <a:off x="4255368" y="4311542"/>
            <a:ext cx="201900" cy="2082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84" name="Google Shape;1984;p84"/>
          <p:cNvCxnSpPr>
            <a:stCxn id="1975" idx="4"/>
            <a:endCxn id="1981" idx="0"/>
          </p:cNvCxnSpPr>
          <p:nvPr/>
        </p:nvCxnSpPr>
        <p:spPr>
          <a:xfrm>
            <a:off x="4085238" y="4382012"/>
            <a:ext cx="0" cy="585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85" name="Google Shape;1985;p84"/>
          <p:cNvCxnSpPr>
            <a:stCxn id="1982" idx="3"/>
            <a:endCxn id="1981" idx="7"/>
          </p:cNvCxnSpPr>
          <p:nvPr/>
        </p:nvCxnSpPr>
        <p:spPr>
          <a:xfrm flipH="1">
            <a:off x="4255458" y="4860042"/>
            <a:ext cx="201900" cy="1779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86" name="Google Shape;1986;p84"/>
          <p:cNvCxnSpPr>
            <a:stCxn id="1972" idx="2"/>
            <a:endCxn id="1981" idx="6"/>
          </p:cNvCxnSpPr>
          <p:nvPr/>
        </p:nvCxnSpPr>
        <p:spPr>
          <a:xfrm flipH="1">
            <a:off x="4325813" y="5163687"/>
            <a:ext cx="906000" cy="444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87" name="Google Shape;1987;p84"/>
          <p:cNvSpPr/>
          <p:nvPr/>
        </p:nvSpPr>
        <p:spPr>
          <a:xfrm rot="-1800182">
            <a:off x="3783377" y="5721903"/>
            <a:ext cx="358763" cy="24065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988" name="Google Shape;1988;p84"/>
          <p:cNvSpPr txBox="1"/>
          <p:nvPr/>
        </p:nvSpPr>
        <p:spPr>
          <a:xfrm>
            <a:off x="4178275" y="5693400"/>
            <a:ext cx="2754300" cy="69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’ll learn what this means in a bit, but for now take it to mean we’re unlikely to find an efficient algorithm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9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3" name="Google Shape;1993;p85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What is the maximum independent set </a:t>
            </a:r>
            <a:r>
              <a:rPr lang="en" sz="2400" b="1">
                <a:solidFill>
                  <a:srgbClr val="D33682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in a tree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n independent set describes a set of weighted vertices where no pair of 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vertices in the set shares an edge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A maximum independent set has the largest weight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94" name="Google Shape;1994;p85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995" name="Google Shape;1995;p85"/>
          <p:cNvSpPr/>
          <p:nvPr/>
        </p:nvSpPr>
        <p:spPr>
          <a:xfrm>
            <a:off x="4446525" y="44493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96" name="Google Shape;1996;p85"/>
          <p:cNvSpPr/>
          <p:nvPr/>
        </p:nvSpPr>
        <p:spPr>
          <a:xfrm>
            <a:off x="2412438" y="3209637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97" name="Google Shape;1997;p85"/>
          <p:cNvSpPr/>
          <p:nvPr/>
        </p:nvSpPr>
        <p:spPr>
          <a:xfrm>
            <a:off x="3754475" y="3215012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998" name="Google Shape;1998;p85"/>
          <p:cNvSpPr/>
          <p:nvPr/>
        </p:nvSpPr>
        <p:spPr>
          <a:xfrm>
            <a:off x="3068675" y="39008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999" name="Google Shape;1999;p85"/>
          <p:cNvCxnSpPr>
            <a:stCxn id="1997" idx="3"/>
            <a:endCxn id="1998" idx="7"/>
          </p:cNvCxnSpPr>
          <p:nvPr/>
        </p:nvCxnSpPr>
        <p:spPr>
          <a:xfrm flipH="1">
            <a:off x="3479345" y="3625742"/>
            <a:ext cx="345600" cy="345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00" name="Google Shape;2000;p85"/>
          <p:cNvCxnSpPr>
            <a:stCxn id="1996" idx="5"/>
            <a:endCxn id="1998" idx="1"/>
          </p:cNvCxnSpPr>
          <p:nvPr/>
        </p:nvCxnSpPr>
        <p:spPr>
          <a:xfrm>
            <a:off x="2823168" y="3620367"/>
            <a:ext cx="315900" cy="3510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001" name="Google Shape;2001;p85"/>
          <p:cNvSpPr/>
          <p:nvPr/>
        </p:nvSpPr>
        <p:spPr>
          <a:xfrm>
            <a:off x="3068675" y="4967612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02" name="Google Shape;2002;p85"/>
          <p:cNvSpPr/>
          <p:nvPr/>
        </p:nvSpPr>
        <p:spPr>
          <a:xfrm>
            <a:off x="3610925" y="4449312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003" name="Google Shape;2003;p85"/>
          <p:cNvCxnSpPr>
            <a:stCxn id="1998" idx="5"/>
            <a:endCxn id="2002" idx="1"/>
          </p:cNvCxnSpPr>
          <p:nvPr/>
        </p:nvCxnSpPr>
        <p:spPr>
          <a:xfrm>
            <a:off x="3479405" y="4311542"/>
            <a:ext cx="201900" cy="2082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04" name="Google Shape;2004;p85"/>
          <p:cNvCxnSpPr>
            <a:stCxn id="1998" idx="4"/>
            <a:endCxn id="2001" idx="0"/>
          </p:cNvCxnSpPr>
          <p:nvPr/>
        </p:nvCxnSpPr>
        <p:spPr>
          <a:xfrm>
            <a:off x="3309275" y="4382012"/>
            <a:ext cx="0" cy="585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05" name="Google Shape;2005;p85"/>
          <p:cNvCxnSpPr>
            <a:stCxn id="2002" idx="6"/>
            <a:endCxn id="1995" idx="2"/>
          </p:cNvCxnSpPr>
          <p:nvPr/>
        </p:nvCxnSpPr>
        <p:spPr>
          <a:xfrm>
            <a:off x="4092125" y="4689912"/>
            <a:ext cx="354300" cy="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006" name="Google Shape;2006;p85"/>
          <p:cNvSpPr/>
          <p:nvPr/>
        </p:nvSpPr>
        <p:spPr>
          <a:xfrm>
            <a:off x="4982175" y="4967612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07" name="Google Shape;2007;p85"/>
          <p:cNvSpPr/>
          <p:nvPr/>
        </p:nvSpPr>
        <p:spPr>
          <a:xfrm>
            <a:off x="4982175" y="3910662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08" name="Google Shape;2008;p85"/>
          <p:cNvSpPr/>
          <p:nvPr/>
        </p:nvSpPr>
        <p:spPr>
          <a:xfrm>
            <a:off x="5692950" y="44493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09" name="Google Shape;2009;p85"/>
          <p:cNvSpPr/>
          <p:nvPr/>
        </p:nvSpPr>
        <p:spPr>
          <a:xfrm>
            <a:off x="6250350" y="3900812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010" name="Google Shape;2010;p85"/>
          <p:cNvCxnSpPr>
            <a:stCxn id="1995" idx="6"/>
            <a:endCxn id="2008" idx="2"/>
          </p:cNvCxnSpPr>
          <p:nvPr/>
        </p:nvCxnSpPr>
        <p:spPr>
          <a:xfrm>
            <a:off x="4927725" y="4689912"/>
            <a:ext cx="765300" cy="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11" name="Google Shape;2011;p85"/>
          <p:cNvCxnSpPr>
            <a:stCxn id="1995" idx="5"/>
            <a:endCxn id="2006" idx="1"/>
          </p:cNvCxnSpPr>
          <p:nvPr/>
        </p:nvCxnSpPr>
        <p:spPr>
          <a:xfrm>
            <a:off x="4857255" y="4860042"/>
            <a:ext cx="195300" cy="1779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12" name="Google Shape;2012;p85"/>
          <p:cNvCxnSpPr>
            <a:stCxn id="1995" idx="7"/>
            <a:endCxn id="2007" idx="3"/>
          </p:cNvCxnSpPr>
          <p:nvPr/>
        </p:nvCxnSpPr>
        <p:spPr>
          <a:xfrm rot="10800000" flipH="1">
            <a:off x="4857255" y="4321482"/>
            <a:ext cx="195300" cy="1983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13" name="Google Shape;2013;p85"/>
          <p:cNvCxnSpPr>
            <a:stCxn id="2008" idx="7"/>
            <a:endCxn id="2009" idx="3"/>
          </p:cNvCxnSpPr>
          <p:nvPr/>
        </p:nvCxnSpPr>
        <p:spPr>
          <a:xfrm rot="10800000" flipH="1">
            <a:off x="6103680" y="4311582"/>
            <a:ext cx="217200" cy="2082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0" y="86869"/>
            <a:ext cx="9144000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1213078">
              <a:spcBef>
                <a:spcPts val="268"/>
              </a:spcBef>
            </a:pPr>
            <a:r>
              <a:rPr dirty="0"/>
              <a:t>Dynamic</a:t>
            </a:r>
            <a:r>
              <a:rPr spc="50" dirty="0"/>
              <a:t> </a:t>
            </a:r>
            <a:r>
              <a:rPr spc="-40" dirty="0"/>
              <a:t>Programming</a:t>
            </a:r>
            <a:r>
              <a:rPr spc="69" dirty="0"/>
              <a:t> </a:t>
            </a:r>
            <a:r>
              <a:rPr spc="-69" dirty="0"/>
              <a:t>Approach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26096"/>
            <a:ext cx="118108" cy="118108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426969"/>
            <a:ext cx="118108" cy="118108"/>
          </a:xfrm>
          <a:prstGeom prst="rect">
            <a:avLst/>
          </a:prstGeom>
        </p:spPr>
      </p:pic>
      <p:sp>
        <p:nvSpPr>
          <p:cNvPr id="6" name="object 6"/>
          <p:cNvSpPr txBox="1"/>
          <p:nvPr/>
        </p:nvSpPr>
        <p:spPr>
          <a:xfrm>
            <a:off x="622471" y="973317"/>
            <a:ext cx="8252248" cy="4316023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133388" defTabSz="1812066">
              <a:lnSpc>
                <a:spcPts val="2378"/>
              </a:lnSpc>
              <a:spcBef>
                <a:spcPts val="188"/>
              </a:spcBef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Assume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G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no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negative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ycles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133388" marR="35235" defTabSz="1812066">
              <a:lnSpc>
                <a:spcPts val="2378"/>
              </a:lnSpc>
              <a:spcBef>
                <a:spcPts val="79"/>
              </a:spcBef>
            </a:pP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laim:</a:t>
            </a:r>
            <a:r>
              <a:rPr sz="1982" kern="0" spc="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re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shortest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from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982" i="1" kern="0" spc="11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0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69" dirty="0">
                <a:solidFill>
                  <a:srgbClr val="007F00"/>
                </a:solidFill>
                <a:latin typeface="Arial"/>
                <a:cs typeface="Arial"/>
              </a:rPr>
              <a:t>simple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(does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not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repeat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a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node)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and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09" dirty="0">
                <a:solidFill>
                  <a:sysClr val="windowText" lastClr="000000"/>
                </a:solidFill>
                <a:latin typeface="Tahoma"/>
                <a:cs typeface="Tahoma"/>
              </a:rPr>
              <a:t>hence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most </a:t>
            </a:r>
            <a:r>
              <a:rPr sz="1982" i="1" kern="0" spc="-99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982" i="1" kern="0" spc="-7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982" i="1" kern="0" spc="-23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0335" defTabSz="1812066">
              <a:spcBef>
                <a:spcPts val="307"/>
              </a:spcBef>
            </a:pP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ow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do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78" dirty="0">
                <a:solidFill>
                  <a:sysClr val="windowText" lastClr="000000"/>
                </a:solidFill>
                <a:latin typeface="Tahoma"/>
                <a:cs typeface="Tahoma"/>
              </a:rPr>
              <a:t>we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define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sub-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roblems?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51170" marR="4395520" indent="-261743" defTabSz="1812066">
              <a:lnSpc>
                <a:spcPct val="101499"/>
              </a:lnSpc>
              <a:spcBef>
                <a:spcPts val="357"/>
              </a:spcBef>
              <a:buClr>
                <a:srgbClr val="3333B2"/>
              </a:buClr>
              <a:buSzPct val="55555"/>
              <a:buFont typeface="Arial"/>
              <a:buChar char="►"/>
              <a:tabLst>
                <a:tab pos="552429" algn="l"/>
              </a:tabLst>
            </a:pP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Shortest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-69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as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Meiryo UI"/>
                <a:cs typeface="Meiryo UI"/>
              </a:rPr>
              <a:t>≤</a:t>
            </a:r>
            <a:r>
              <a:rPr sz="1784" i="1" kern="0" spc="-149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784" i="1" kern="0" spc="-10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i="1" kern="0" spc="-20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784" i="1" kern="0" spc="-20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784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1 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edges:</a:t>
            </a:r>
            <a:r>
              <a:rPr sz="1784" kern="0" spc="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how </a:t>
            </a:r>
            <a:r>
              <a:rPr sz="1784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e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can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reach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784" i="1" kern="0" spc="10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using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-99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784" i="1" kern="0" spc="-6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edges,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for</a:t>
            </a:r>
            <a:r>
              <a:rPr sz="1784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different 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values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784" i="1" kern="0" spc="-32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?</a:t>
            </a:r>
            <a:endParaRPr sz="1784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51170" marR="4372869" indent="-261743" defTabSz="1812066">
              <a:lnSpc>
                <a:spcPct val="101499"/>
              </a:lnSpc>
              <a:buClr>
                <a:srgbClr val="3333B2"/>
              </a:buClr>
              <a:buSzPct val="55555"/>
              <a:buFont typeface="Arial"/>
              <a:buChar char="►"/>
              <a:tabLst>
                <a:tab pos="552429" algn="l"/>
              </a:tabLst>
            </a:pP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We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do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not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know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which</a:t>
            </a:r>
            <a:r>
              <a:rPr sz="1784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nodes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will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be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in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shortest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spc="-69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784" i="1" kern="0" spc="12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path:</a:t>
            </a:r>
            <a:r>
              <a:rPr sz="1784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how 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we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can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reach </a:t>
            </a:r>
            <a:r>
              <a:rPr sz="1784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784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from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each node</a:t>
            </a:r>
            <a:r>
              <a:rPr sz="1784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in</a:t>
            </a:r>
            <a:r>
              <a:rPr sz="1784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784" i="1" kern="0" spc="-20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?</a:t>
            </a:r>
            <a:endParaRPr sz="1784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50335" marR="4379161" defTabSz="1812066">
              <a:spcBef>
                <a:spcPts val="614"/>
              </a:spcBef>
            </a:pP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Sub-problem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defined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by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varying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the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number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edg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n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shortest path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and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by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varying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starting 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node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n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shorte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7" name="object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29315" y="2080378"/>
            <a:ext cx="118108" cy="118108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29315" y="4161435"/>
            <a:ext cx="118108" cy="118108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940338" y="2005716"/>
            <a:ext cx="3980347" cy="4267990"/>
          </a:xfrm>
          <a:prstGeom prst="rect">
            <a:avLst/>
          </a:prstGeom>
        </p:spPr>
      </p:pic>
      <p:sp>
        <p:nvSpPr>
          <p:cNvPr id="11" name="object 11"/>
          <p:cNvSpPr txBox="1">
            <a:spLocks noGrp="1"/>
          </p:cNvSpPr>
          <p:nvPr>
            <p:ph type="dt" sz="half" idx="6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defTabSz="1812066">
              <a:lnSpc>
                <a:spcPts val="1169"/>
              </a:lnSpc>
            </a:pPr>
            <a:r>
              <a:rPr kern="0" dirty="0">
                <a:solidFill>
                  <a:prstClr val="white"/>
                </a:solidFill>
              </a:rPr>
              <a:t>T.</a:t>
            </a:r>
            <a:r>
              <a:rPr kern="0" spc="218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M.</a:t>
            </a:r>
            <a:r>
              <a:rPr kern="0" spc="226" dirty="0">
                <a:solidFill>
                  <a:prstClr val="white"/>
                </a:solidFill>
              </a:rPr>
              <a:t> </a:t>
            </a:r>
            <a:r>
              <a:rPr kern="0" spc="-20" dirty="0">
                <a:solidFill>
                  <a:prstClr val="white"/>
                </a:solidFill>
              </a:rPr>
              <a:t>Murali</a:t>
            </a:r>
          </a:p>
        </p:txBody>
      </p:sp>
      <p:sp>
        <p:nvSpPr>
          <p:cNvPr id="12" name="object 12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defTabSz="1812066">
              <a:lnSpc>
                <a:spcPts val="1169"/>
              </a:lnSpc>
            </a:pPr>
            <a:r>
              <a:rPr kern="0" dirty="0">
                <a:solidFill>
                  <a:prstClr val="white"/>
                </a:solidFill>
              </a:rPr>
              <a:t>March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22,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24,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29,</a:t>
            </a:r>
            <a:r>
              <a:rPr kern="0" spc="59" dirty="0">
                <a:solidFill>
                  <a:prstClr val="white"/>
                </a:solidFill>
              </a:rPr>
              <a:t> </a:t>
            </a:r>
            <a:r>
              <a:rPr kern="0" dirty="0">
                <a:solidFill>
                  <a:prstClr val="white"/>
                </a:solidFill>
              </a:rPr>
              <a:t>31,</a:t>
            </a:r>
            <a:r>
              <a:rPr kern="0" spc="69" dirty="0">
                <a:solidFill>
                  <a:prstClr val="white"/>
                </a:solidFill>
              </a:rPr>
              <a:t> </a:t>
            </a:r>
            <a:r>
              <a:rPr kern="0" spc="-40" dirty="0">
                <a:solidFill>
                  <a:prstClr val="white"/>
                </a:solidFill>
              </a:rPr>
              <a:t>2021</a:t>
            </a:r>
          </a:p>
        </p:txBody>
      </p:sp>
    </p:spTree>
  </p:cSld>
  <p:clrMapOvr>
    <a:masterClrMapping/>
  </p:clrMapOvr>
  <p:transition>
    <p:cut/>
  </p:transition>
</p:sld>
</file>

<file path=ppt/slides/slide5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8" name="Google Shape;2018;p86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19" name="Google Shape;2019;p86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24" name="Google Shape;2024;p8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573617" y="4377846"/>
            <a:ext cx="481200" cy="456167"/>
          </a:xfrm>
          <a:prstGeom prst="rect">
            <a:avLst/>
          </a:prstGeom>
          <a:noFill/>
          <a:ln>
            <a:noFill/>
          </a:ln>
        </p:spPr>
      </p:pic>
      <p:pic>
        <p:nvPicPr>
          <p:cNvPr id="2025" name="Google Shape;2025;p8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093400" y="4377846"/>
            <a:ext cx="481200" cy="456167"/>
          </a:xfrm>
          <a:prstGeom prst="rect">
            <a:avLst/>
          </a:prstGeom>
          <a:noFill/>
          <a:ln>
            <a:noFill/>
          </a:ln>
        </p:spPr>
      </p:pic>
      <p:sp>
        <p:nvSpPr>
          <p:cNvPr id="2026" name="Google Shape;2026;p87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27" name="Google Shape;2027;p87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ubtree are a natural candidate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onsider two cases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ase 1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The root of this tree is in a maximum independent set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028" name="Google Shape;2028;p87"/>
          <p:cNvCxnSpPr>
            <a:stCxn id="2029" idx="7"/>
            <a:endCxn id="2030" idx="3"/>
          </p:cNvCxnSpPr>
          <p:nvPr/>
        </p:nvCxnSpPr>
        <p:spPr>
          <a:xfrm rot="10800000" flipH="1">
            <a:off x="3980130" y="4014007"/>
            <a:ext cx="421800" cy="4218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030" name="Google Shape;2030;p87"/>
          <p:cNvSpPr/>
          <p:nvPr/>
        </p:nvSpPr>
        <p:spPr>
          <a:xfrm>
            <a:off x="4331400" y="3603337"/>
            <a:ext cx="481200" cy="481200"/>
          </a:xfrm>
          <a:prstGeom prst="ellipse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29" name="Google Shape;2029;p87"/>
          <p:cNvSpPr/>
          <p:nvPr/>
        </p:nvSpPr>
        <p:spPr>
          <a:xfrm>
            <a:off x="3569400" y="4365337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31" name="Google Shape;2031;p87"/>
          <p:cNvSpPr/>
          <p:nvPr/>
        </p:nvSpPr>
        <p:spPr>
          <a:xfrm>
            <a:off x="5093400" y="4365337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032" name="Google Shape;2032;p87"/>
          <p:cNvCxnSpPr>
            <a:stCxn id="2031" idx="1"/>
            <a:endCxn id="2030" idx="5"/>
          </p:cNvCxnSpPr>
          <p:nvPr/>
        </p:nvCxnSpPr>
        <p:spPr>
          <a:xfrm rot="10800000">
            <a:off x="4742070" y="4014007"/>
            <a:ext cx="421800" cy="4218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33" name="Google Shape;2033;p87"/>
          <p:cNvCxnSpPr>
            <a:stCxn id="2034" idx="7"/>
            <a:endCxn id="2029" idx="3"/>
          </p:cNvCxnSpPr>
          <p:nvPr/>
        </p:nvCxnSpPr>
        <p:spPr>
          <a:xfrm rot="10800000" flipH="1">
            <a:off x="3208780" y="4776082"/>
            <a:ext cx="431100" cy="417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034" name="Google Shape;2034;p87"/>
          <p:cNvSpPr/>
          <p:nvPr/>
        </p:nvSpPr>
        <p:spPr>
          <a:xfrm>
            <a:off x="2798050" y="51232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35" name="Google Shape;2035;p87"/>
          <p:cNvSpPr/>
          <p:nvPr/>
        </p:nvSpPr>
        <p:spPr>
          <a:xfrm>
            <a:off x="3351650" y="51232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36" name="Google Shape;2036;p87"/>
          <p:cNvSpPr/>
          <p:nvPr/>
        </p:nvSpPr>
        <p:spPr>
          <a:xfrm>
            <a:off x="3905250" y="51232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37" name="Google Shape;2037;p87"/>
          <p:cNvSpPr/>
          <p:nvPr/>
        </p:nvSpPr>
        <p:spPr>
          <a:xfrm>
            <a:off x="4816600" y="51232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38" name="Google Shape;2038;p87"/>
          <p:cNvSpPr/>
          <p:nvPr/>
        </p:nvSpPr>
        <p:spPr>
          <a:xfrm>
            <a:off x="5370200" y="51232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039" name="Google Shape;2039;p87"/>
          <p:cNvCxnSpPr>
            <a:stCxn id="2035" idx="7"/>
            <a:endCxn id="2029" idx="4"/>
          </p:cNvCxnSpPr>
          <p:nvPr/>
        </p:nvCxnSpPr>
        <p:spPr>
          <a:xfrm rot="10800000" flipH="1">
            <a:off x="3762380" y="4846582"/>
            <a:ext cx="47700" cy="3471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40" name="Google Shape;2040;p87"/>
          <p:cNvCxnSpPr>
            <a:stCxn id="2036" idx="0"/>
            <a:endCxn id="2029" idx="5"/>
          </p:cNvCxnSpPr>
          <p:nvPr/>
        </p:nvCxnSpPr>
        <p:spPr>
          <a:xfrm rot="10800000">
            <a:off x="3980250" y="4776112"/>
            <a:ext cx="165600" cy="3471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41" name="Google Shape;2041;p87"/>
          <p:cNvCxnSpPr>
            <a:stCxn id="2037" idx="0"/>
            <a:endCxn id="2031" idx="3"/>
          </p:cNvCxnSpPr>
          <p:nvPr/>
        </p:nvCxnSpPr>
        <p:spPr>
          <a:xfrm rot="10800000" flipH="1">
            <a:off x="5057200" y="4776112"/>
            <a:ext cx="106800" cy="3471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42" name="Google Shape;2042;p87"/>
          <p:cNvCxnSpPr>
            <a:stCxn id="2038" idx="0"/>
            <a:endCxn id="2031" idx="5"/>
          </p:cNvCxnSpPr>
          <p:nvPr/>
        </p:nvCxnSpPr>
        <p:spPr>
          <a:xfrm rot="10800000">
            <a:off x="5504000" y="4776112"/>
            <a:ext cx="106800" cy="3471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043" name="Google Shape;2043;p87"/>
          <p:cNvSpPr/>
          <p:nvPr/>
        </p:nvSpPr>
        <p:spPr>
          <a:xfrm>
            <a:off x="2520850" y="5604400"/>
            <a:ext cx="1035600" cy="895800"/>
          </a:xfrm>
          <a:prstGeom prst="triangle">
            <a:avLst>
              <a:gd name="adj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44" name="Google Shape;2044;p87"/>
          <p:cNvSpPr/>
          <p:nvPr/>
        </p:nvSpPr>
        <p:spPr>
          <a:xfrm>
            <a:off x="3376701" y="5604400"/>
            <a:ext cx="431100" cy="372900"/>
          </a:xfrm>
          <a:prstGeom prst="triangle">
            <a:avLst>
              <a:gd name="adj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45" name="Google Shape;2045;p87"/>
          <p:cNvSpPr/>
          <p:nvPr/>
        </p:nvSpPr>
        <p:spPr>
          <a:xfrm>
            <a:off x="3766650" y="5604400"/>
            <a:ext cx="758400" cy="656100"/>
          </a:xfrm>
          <a:prstGeom prst="triangle">
            <a:avLst>
              <a:gd name="adj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46" name="Google Shape;2046;p87"/>
          <p:cNvSpPr/>
          <p:nvPr/>
        </p:nvSpPr>
        <p:spPr>
          <a:xfrm>
            <a:off x="4735250" y="5604400"/>
            <a:ext cx="619800" cy="536100"/>
          </a:xfrm>
          <a:prstGeom prst="triangle">
            <a:avLst>
              <a:gd name="adj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47" name="Google Shape;2047;p87"/>
          <p:cNvSpPr/>
          <p:nvPr/>
        </p:nvSpPr>
        <p:spPr>
          <a:xfrm>
            <a:off x="5395251" y="5604400"/>
            <a:ext cx="431100" cy="372900"/>
          </a:xfrm>
          <a:prstGeom prst="triangle">
            <a:avLst>
              <a:gd name="adj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48" name="Google Shape;2048;p87"/>
          <p:cNvSpPr/>
          <p:nvPr/>
        </p:nvSpPr>
        <p:spPr>
          <a:xfrm>
            <a:off x="2419750" y="4926575"/>
            <a:ext cx="1207800" cy="1838100"/>
          </a:xfrm>
          <a:prstGeom prst="ellipse">
            <a:avLst/>
          </a:prstGeom>
          <a:noFill/>
          <a:ln w="28575" cap="flat" cmpd="sng">
            <a:solidFill>
              <a:srgbClr val="D33682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49" name="Google Shape;2049;p87"/>
          <p:cNvSpPr/>
          <p:nvPr/>
        </p:nvSpPr>
        <p:spPr>
          <a:xfrm>
            <a:off x="3237650" y="5061100"/>
            <a:ext cx="709200" cy="1079400"/>
          </a:xfrm>
          <a:prstGeom prst="ellipse">
            <a:avLst/>
          </a:prstGeom>
          <a:noFill/>
          <a:ln w="28575" cap="flat" cmpd="sng">
            <a:solidFill>
              <a:srgbClr val="D33682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50" name="Google Shape;2050;p87"/>
          <p:cNvSpPr/>
          <p:nvPr/>
        </p:nvSpPr>
        <p:spPr>
          <a:xfrm>
            <a:off x="3647700" y="5032600"/>
            <a:ext cx="996300" cy="1516500"/>
          </a:xfrm>
          <a:prstGeom prst="ellipse">
            <a:avLst/>
          </a:prstGeom>
          <a:noFill/>
          <a:ln w="28575" cap="flat" cmpd="sng">
            <a:solidFill>
              <a:srgbClr val="D33682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51" name="Google Shape;2051;p87"/>
          <p:cNvSpPr/>
          <p:nvPr/>
        </p:nvSpPr>
        <p:spPr>
          <a:xfrm>
            <a:off x="4578700" y="4973225"/>
            <a:ext cx="957000" cy="1456800"/>
          </a:xfrm>
          <a:prstGeom prst="ellipse">
            <a:avLst/>
          </a:prstGeom>
          <a:noFill/>
          <a:ln w="28575" cap="flat" cmpd="sng">
            <a:solidFill>
              <a:srgbClr val="D33682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52" name="Google Shape;2052;p87"/>
          <p:cNvSpPr/>
          <p:nvPr/>
        </p:nvSpPr>
        <p:spPr>
          <a:xfrm>
            <a:off x="5256200" y="5061100"/>
            <a:ext cx="709200" cy="1079400"/>
          </a:xfrm>
          <a:prstGeom prst="ellipse">
            <a:avLst/>
          </a:prstGeom>
          <a:noFill/>
          <a:ln w="28575" cap="flat" cmpd="sng">
            <a:solidFill>
              <a:srgbClr val="D33682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53" name="Google Shape;2053;p87"/>
          <p:cNvSpPr/>
          <p:nvPr/>
        </p:nvSpPr>
        <p:spPr>
          <a:xfrm rot="-1800182">
            <a:off x="6093727" y="5106178"/>
            <a:ext cx="358763" cy="24065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054" name="Google Shape;2054;p87"/>
          <p:cNvSpPr txBox="1"/>
          <p:nvPr/>
        </p:nvSpPr>
        <p:spPr>
          <a:xfrm>
            <a:off x="6488625" y="5077675"/>
            <a:ext cx="2045700" cy="107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use the optimal solution from these smaller subproblems since the children can’t be in the independent set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Google Shape;2059;p88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60" name="Google Shape;2060;p88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1) Identify optimal substructure with overlapping subproblems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Subtree are a natural candidate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onsider two cases: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    </a:t>
            </a:r>
            <a:r>
              <a:rPr lang="en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ase 2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The root of this tree is not in a maximum independent set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061" name="Google Shape;2061;p88"/>
          <p:cNvCxnSpPr>
            <a:stCxn id="2062" idx="7"/>
            <a:endCxn id="2063" idx="3"/>
          </p:cNvCxnSpPr>
          <p:nvPr/>
        </p:nvCxnSpPr>
        <p:spPr>
          <a:xfrm rot="10800000" flipH="1">
            <a:off x="3980130" y="4014007"/>
            <a:ext cx="421800" cy="4218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063" name="Google Shape;2063;p88"/>
          <p:cNvSpPr/>
          <p:nvPr/>
        </p:nvSpPr>
        <p:spPr>
          <a:xfrm>
            <a:off x="4331400" y="3603337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62" name="Google Shape;2062;p88"/>
          <p:cNvSpPr/>
          <p:nvPr/>
        </p:nvSpPr>
        <p:spPr>
          <a:xfrm>
            <a:off x="3569400" y="4365337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64" name="Google Shape;2064;p88"/>
          <p:cNvSpPr/>
          <p:nvPr/>
        </p:nvSpPr>
        <p:spPr>
          <a:xfrm>
            <a:off x="5093400" y="4365337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065" name="Google Shape;2065;p88"/>
          <p:cNvCxnSpPr>
            <a:stCxn id="2064" idx="1"/>
            <a:endCxn id="2063" idx="5"/>
          </p:cNvCxnSpPr>
          <p:nvPr/>
        </p:nvCxnSpPr>
        <p:spPr>
          <a:xfrm rot="10800000">
            <a:off x="4742070" y="4014007"/>
            <a:ext cx="421800" cy="4218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66" name="Google Shape;2066;p88"/>
          <p:cNvCxnSpPr>
            <a:stCxn id="2067" idx="7"/>
            <a:endCxn id="2062" idx="3"/>
          </p:cNvCxnSpPr>
          <p:nvPr/>
        </p:nvCxnSpPr>
        <p:spPr>
          <a:xfrm rot="10800000" flipH="1">
            <a:off x="3208780" y="4776082"/>
            <a:ext cx="431100" cy="4176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067" name="Google Shape;2067;p88"/>
          <p:cNvSpPr/>
          <p:nvPr/>
        </p:nvSpPr>
        <p:spPr>
          <a:xfrm>
            <a:off x="2798050" y="51232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68" name="Google Shape;2068;p88"/>
          <p:cNvSpPr/>
          <p:nvPr/>
        </p:nvSpPr>
        <p:spPr>
          <a:xfrm>
            <a:off x="3351650" y="51232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69" name="Google Shape;2069;p88"/>
          <p:cNvSpPr/>
          <p:nvPr/>
        </p:nvSpPr>
        <p:spPr>
          <a:xfrm>
            <a:off x="3905250" y="51232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70" name="Google Shape;2070;p88"/>
          <p:cNvSpPr/>
          <p:nvPr/>
        </p:nvSpPr>
        <p:spPr>
          <a:xfrm>
            <a:off x="4816600" y="51232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71" name="Google Shape;2071;p88"/>
          <p:cNvSpPr/>
          <p:nvPr/>
        </p:nvSpPr>
        <p:spPr>
          <a:xfrm>
            <a:off x="5370200" y="5123212"/>
            <a:ext cx="481200" cy="481200"/>
          </a:xfrm>
          <a:prstGeom prst="ellipse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072" name="Google Shape;2072;p88"/>
          <p:cNvCxnSpPr>
            <a:stCxn id="2068" idx="7"/>
            <a:endCxn id="2062" idx="4"/>
          </p:cNvCxnSpPr>
          <p:nvPr/>
        </p:nvCxnSpPr>
        <p:spPr>
          <a:xfrm rot="10800000" flipH="1">
            <a:off x="3762380" y="4846582"/>
            <a:ext cx="47700" cy="3471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73" name="Google Shape;2073;p88"/>
          <p:cNvCxnSpPr>
            <a:stCxn id="2069" idx="0"/>
            <a:endCxn id="2062" idx="5"/>
          </p:cNvCxnSpPr>
          <p:nvPr/>
        </p:nvCxnSpPr>
        <p:spPr>
          <a:xfrm rot="10800000">
            <a:off x="3980250" y="4776112"/>
            <a:ext cx="165600" cy="3471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74" name="Google Shape;2074;p88"/>
          <p:cNvCxnSpPr>
            <a:stCxn id="2070" idx="0"/>
            <a:endCxn id="2064" idx="3"/>
          </p:cNvCxnSpPr>
          <p:nvPr/>
        </p:nvCxnSpPr>
        <p:spPr>
          <a:xfrm rot="10800000" flipH="1">
            <a:off x="5057200" y="4776112"/>
            <a:ext cx="106800" cy="3471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75" name="Google Shape;2075;p88"/>
          <p:cNvCxnSpPr>
            <a:stCxn id="2071" idx="0"/>
            <a:endCxn id="2064" idx="5"/>
          </p:cNvCxnSpPr>
          <p:nvPr/>
        </p:nvCxnSpPr>
        <p:spPr>
          <a:xfrm rot="10800000">
            <a:off x="5504000" y="4776112"/>
            <a:ext cx="106800" cy="3471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076" name="Google Shape;2076;p88"/>
          <p:cNvSpPr/>
          <p:nvPr/>
        </p:nvSpPr>
        <p:spPr>
          <a:xfrm>
            <a:off x="2520850" y="5604400"/>
            <a:ext cx="1035600" cy="895800"/>
          </a:xfrm>
          <a:prstGeom prst="triangle">
            <a:avLst>
              <a:gd name="adj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77" name="Google Shape;2077;p88"/>
          <p:cNvSpPr/>
          <p:nvPr/>
        </p:nvSpPr>
        <p:spPr>
          <a:xfrm>
            <a:off x="3376701" y="5604400"/>
            <a:ext cx="431100" cy="372900"/>
          </a:xfrm>
          <a:prstGeom prst="triangle">
            <a:avLst>
              <a:gd name="adj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78" name="Google Shape;2078;p88"/>
          <p:cNvSpPr/>
          <p:nvPr/>
        </p:nvSpPr>
        <p:spPr>
          <a:xfrm>
            <a:off x="3766650" y="5604400"/>
            <a:ext cx="758400" cy="656100"/>
          </a:xfrm>
          <a:prstGeom prst="triangle">
            <a:avLst>
              <a:gd name="adj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79" name="Google Shape;2079;p88"/>
          <p:cNvSpPr/>
          <p:nvPr/>
        </p:nvSpPr>
        <p:spPr>
          <a:xfrm>
            <a:off x="4735250" y="5604400"/>
            <a:ext cx="619800" cy="536100"/>
          </a:xfrm>
          <a:prstGeom prst="triangle">
            <a:avLst>
              <a:gd name="adj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80" name="Google Shape;2080;p88"/>
          <p:cNvSpPr/>
          <p:nvPr/>
        </p:nvSpPr>
        <p:spPr>
          <a:xfrm>
            <a:off x="5395251" y="5604400"/>
            <a:ext cx="431100" cy="372900"/>
          </a:xfrm>
          <a:prstGeom prst="triangle">
            <a:avLst>
              <a:gd name="adj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81" name="Google Shape;2081;p88"/>
          <p:cNvSpPr/>
          <p:nvPr/>
        </p:nvSpPr>
        <p:spPr>
          <a:xfrm>
            <a:off x="2419750" y="4178750"/>
            <a:ext cx="2275200" cy="2586000"/>
          </a:xfrm>
          <a:prstGeom prst="ellipse">
            <a:avLst/>
          </a:prstGeom>
          <a:noFill/>
          <a:ln w="28575" cap="flat" cmpd="sng">
            <a:solidFill>
              <a:srgbClr val="D33682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82" name="Google Shape;2082;p88"/>
          <p:cNvSpPr/>
          <p:nvPr/>
        </p:nvSpPr>
        <p:spPr>
          <a:xfrm>
            <a:off x="4578700" y="4178759"/>
            <a:ext cx="1479000" cy="2251200"/>
          </a:xfrm>
          <a:prstGeom prst="ellipse">
            <a:avLst/>
          </a:prstGeom>
          <a:noFill/>
          <a:ln w="28575" cap="flat" cmpd="sng">
            <a:solidFill>
              <a:srgbClr val="D33682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083" name="Google Shape;2083;p88"/>
          <p:cNvSpPr/>
          <p:nvPr/>
        </p:nvSpPr>
        <p:spPr>
          <a:xfrm rot="-1800182">
            <a:off x="6169927" y="4801378"/>
            <a:ext cx="358763" cy="24065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084" name="Google Shape;2084;p88"/>
          <p:cNvSpPr txBox="1"/>
          <p:nvPr/>
        </p:nvSpPr>
        <p:spPr>
          <a:xfrm>
            <a:off x="6564825" y="4772875"/>
            <a:ext cx="1969500" cy="1204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use the optimal solution from these smaller subproblems since the children can be in the independent set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9" name="Google Shape;2089;p89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90" name="Google Shape;2090;p89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091" name="Google Shape;2091;p8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0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6" name="Google Shape;2096;p90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97" name="Google Shape;2097;p90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2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2) Define a recursive formulation.</a:t>
            </a:r>
            <a:endParaRPr sz="22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Let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A[u]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be the weight of a maximum independent set in the tree rooted at u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2098" name="Google Shape;2098;p90"/>
          <p:cNvGrpSpPr/>
          <p:nvPr/>
        </p:nvGrpSpPr>
        <p:grpSpPr>
          <a:xfrm>
            <a:off x="1493713" y="2859161"/>
            <a:ext cx="6156575" cy="1139700"/>
            <a:chOff x="1323275" y="2859161"/>
            <a:chExt cx="6156575" cy="1139700"/>
          </a:xfrm>
        </p:grpSpPr>
        <p:sp>
          <p:nvSpPr>
            <p:cNvPr id="2099" name="Google Shape;2099;p90"/>
            <p:cNvSpPr txBox="1"/>
            <p:nvPr/>
          </p:nvSpPr>
          <p:spPr>
            <a:xfrm>
              <a:off x="3157525" y="3432425"/>
              <a:ext cx="28140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Σ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v∈u.children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 A[v]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2100" name="Google Shape;2100;p90"/>
            <p:cNvSpPr txBox="1"/>
            <p:nvPr/>
          </p:nvSpPr>
          <p:spPr>
            <a:xfrm>
              <a:off x="3157525" y="2984550"/>
              <a:ext cx="3215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w(u) + Σ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v∈u.grandchildren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 A[v]</a:t>
              </a:r>
              <a:endParaRPr kumimoji="0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2101" name="Google Shape;2101;p90"/>
            <p:cNvSpPr txBox="1"/>
            <p:nvPr/>
          </p:nvSpPr>
          <p:spPr>
            <a:xfrm>
              <a:off x="2685550" y="2859161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2102" name="Google Shape;2102;p90"/>
            <p:cNvSpPr txBox="1"/>
            <p:nvPr/>
          </p:nvSpPr>
          <p:spPr>
            <a:xfrm>
              <a:off x="6357802" y="2984550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case 1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2103" name="Google Shape;2103;p90"/>
            <p:cNvSpPr txBox="1"/>
            <p:nvPr/>
          </p:nvSpPr>
          <p:spPr>
            <a:xfrm>
              <a:off x="1323275" y="3233225"/>
              <a:ext cx="15225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A[u] = max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2104" name="Google Shape;2104;p90"/>
            <p:cNvSpPr txBox="1"/>
            <p:nvPr/>
          </p:nvSpPr>
          <p:spPr>
            <a:xfrm>
              <a:off x="6357925" y="3432425"/>
              <a:ext cx="9294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case 2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2105" name="Google Shape;2105;p90"/>
            <p:cNvSpPr txBox="1"/>
            <p:nvPr/>
          </p:nvSpPr>
          <p:spPr>
            <a:xfrm>
              <a:off x="6876550" y="2859161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}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0" name="Google Shape;2110;p91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111" name="Google Shape;2111;p91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112" name="Google Shape;2112;p9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13" name="Google Shape;2113;p9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4150" y="2698083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8" name="Google Shape;2118;p92"/>
          <p:cNvSpPr txBox="1">
            <a:spLocks noGrp="1"/>
          </p:cNvSpPr>
          <p:nvPr>
            <p:ph type="subTitle" idx="4294967295"/>
          </p:nvPr>
        </p:nvSpPr>
        <p:spPr>
          <a:xfrm>
            <a:off x="0" y="3157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119" name="Google Shape;2119;p92"/>
          <p:cNvSpPr txBox="1"/>
          <p:nvPr/>
        </p:nvSpPr>
        <p:spPr>
          <a:xfrm>
            <a:off x="930450" y="1444500"/>
            <a:ext cx="7283100" cy="36219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ache = {}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max_independent_set_helper(root)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s_leaf(root)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root.weight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 i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root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n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cache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cache[root]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w = 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cache[root] = w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w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4572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120" name="Google Shape;2120;p92"/>
          <p:cNvSpPr txBox="1"/>
          <p:nvPr/>
        </p:nvSpPr>
        <p:spPr>
          <a:xfrm>
            <a:off x="930450" y="5068100"/>
            <a:ext cx="7283100" cy="72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untime: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O(|V|)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grpSp>
        <p:nvGrpSpPr>
          <p:cNvPr id="2121" name="Google Shape;2121;p92"/>
          <p:cNvGrpSpPr/>
          <p:nvPr/>
        </p:nvGrpSpPr>
        <p:grpSpPr>
          <a:xfrm>
            <a:off x="2260518" y="3020892"/>
            <a:ext cx="5618357" cy="1139700"/>
            <a:chOff x="2565318" y="3020892"/>
            <a:chExt cx="5618357" cy="1139700"/>
          </a:xfrm>
        </p:grpSpPr>
        <p:sp>
          <p:nvSpPr>
            <p:cNvPr id="2122" name="Google Shape;2122;p92"/>
            <p:cNvSpPr txBox="1"/>
            <p:nvPr/>
          </p:nvSpPr>
          <p:spPr>
            <a:xfrm>
              <a:off x="3377675" y="3594150"/>
              <a:ext cx="48060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Σ</a:t>
              </a:r>
              <a:r>
                <a:rPr kumimoji="0" lang="e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v∈u.children</a:t>
              </a: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kumimoji="0" lang="en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_independent_set_helper(v)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2123" name="Google Shape;2123;p92"/>
            <p:cNvSpPr txBox="1"/>
            <p:nvPr/>
          </p:nvSpPr>
          <p:spPr>
            <a:xfrm>
              <a:off x="3377675" y="3146275"/>
              <a:ext cx="4806000" cy="53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w(u) + Σ</a:t>
              </a:r>
              <a:r>
                <a:rPr kumimoji="0" lang="en" sz="16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v∈u.grandchildren</a:t>
              </a:r>
              <a:r>
                <a:rPr kumimoji="0" lang="e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kumimoji="0" lang="en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_independent_set_helper(v)</a:t>
              </a:r>
              <a:endParaRPr kumimoji="0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2124" name="Google Shape;2124;p92"/>
            <p:cNvSpPr txBox="1"/>
            <p:nvPr/>
          </p:nvSpPr>
          <p:spPr>
            <a:xfrm>
              <a:off x="2961734" y="3020892"/>
              <a:ext cx="603300" cy="1139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6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{</a:t>
              </a:r>
              <a:endParaRPr kumimoji="0" sz="6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2125" name="Google Shape;2125;p92"/>
            <p:cNvSpPr txBox="1"/>
            <p:nvPr/>
          </p:nvSpPr>
          <p:spPr>
            <a:xfrm>
              <a:off x="2565318" y="3394956"/>
              <a:ext cx="6033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  <a:sym typeface="Consolas"/>
                </a:rPr>
                <a:t>max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5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0" name="Google Shape;2130;p93"/>
          <p:cNvSpPr txBox="1">
            <a:spLocks noGrp="1"/>
          </p:cNvSpPr>
          <p:nvPr>
            <p:ph type="subTitle" idx="4294967295"/>
          </p:nvPr>
        </p:nvSpPr>
        <p:spPr>
          <a:xfrm>
            <a:off x="7620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3) Use dynamic programming to solve the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hat’s the point of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cach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31" name="Google Shape;2131;p93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132" name="Google Shape;2132;p93"/>
          <p:cNvSpPr/>
          <p:nvPr/>
        </p:nvSpPr>
        <p:spPr>
          <a:xfrm>
            <a:off x="4442250" y="28506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33" name="Google Shape;2133;p93"/>
          <p:cNvSpPr/>
          <p:nvPr/>
        </p:nvSpPr>
        <p:spPr>
          <a:xfrm>
            <a:off x="41374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34" name="Google Shape;2134;p93"/>
          <p:cNvSpPr/>
          <p:nvPr/>
        </p:nvSpPr>
        <p:spPr>
          <a:xfrm>
            <a:off x="47470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35" name="Google Shape;2135;p93"/>
          <p:cNvSpPr/>
          <p:nvPr/>
        </p:nvSpPr>
        <p:spPr>
          <a:xfrm>
            <a:off x="39850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36" name="Google Shape;2136;p93"/>
          <p:cNvSpPr/>
          <p:nvPr/>
        </p:nvSpPr>
        <p:spPr>
          <a:xfrm>
            <a:off x="42898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37" name="Google Shape;2137;p93"/>
          <p:cNvSpPr/>
          <p:nvPr/>
        </p:nvSpPr>
        <p:spPr>
          <a:xfrm>
            <a:off x="45946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138" name="Google Shape;2138;p93"/>
          <p:cNvCxnSpPr>
            <a:endCxn id="2133" idx="7"/>
          </p:cNvCxnSpPr>
          <p:nvPr/>
        </p:nvCxnSpPr>
        <p:spPr>
          <a:xfrm flipH="1">
            <a:off x="4358947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39" name="Google Shape;2139;p93"/>
          <p:cNvCxnSpPr>
            <a:endCxn id="2134" idx="1"/>
          </p:cNvCxnSpPr>
          <p:nvPr/>
        </p:nvCxnSpPr>
        <p:spPr>
          <a:xfrm>
            <a:off x="4663853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40" name="Google Shape;2140;p93"/>
          <p:cNvCxnSpPr>
            <a:stCxn id="2133" idx="4"/>
            <a:endCxn id="2135" idx="7"/>
          </p:cNvCxnSpPr>
          <p:nvPr/>
        </p:nvCxnSpPr>
        <p:spPr>
          <a:xfrm flipH="1">
            <a:off x="4206600" y="341495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41" name="Google Shape;2141;p93"/>
          <p:cNvCxnSpPr>
            <a:endCxn id="2136" idx="1"/>
          </p:cNvCxnSpPr>
          <p:nvPr/>
        </p:nvCxnSpPr>
        <p:spPr>
          <a:xfrm>
            <a:off x="4267253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42" name="Google Shape;2142;p93"/>
          <p:cNvCxnSpPr>
            <a:endCxn id="2137" idx="7"/>
          </p:cNvCxnSpPr>
          <p:nvPr/>
        </p:nvCxnSpPr>
        <p:spPr>
          <a:xfrm flipH="1">
            <a:off x="4816147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143" name="Google Shape;2143;p93"/>
          <p:cNvSpPr/>
          <p:nvPr/>
        </p:nvSpPr>
        <p:spPr>
          <a:xfrm rot="1798501">
            <a:off x="3561494" y="36567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44" name="Google Shape;2144;p93"/>
          <p:cNvSpPr/>
          <p:nvPr/>
        </p:nvSpPr>
        <p:spPr>
          <a:xfrm rot="1798501">
            <a:off x="4089423" y="39615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45" name="Google Shape;2145;p93"/>
          <p:cNvSpPr/>
          <p:nvPr/>
        </p:nvSpPr>
        <p:spPr>
          <a:xfrm rot="1798501">
            <a:off x="3239012" y="39104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46" name="Google Shape;2146;p93"/>
          <p:cNvSpPr/>
          <p:nvPr/>
        </p:nvSpPr>
        <p:spPr>
          <a:xfrm rot="1798501">
            <a:off x="3502976" y="40628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47" name="Google Shape;2147;p93"/>
          <p:cNvSpPr/>
          <p:nvPr/>
        </p:nvSpPr>
        <p:spPr>
          <a:xfrm rot="1798501">
            <a:off x="3766941" y="42152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48" name="Google Shape;2148;p93"/>
          <p:cNvSpPr/>
          <p:nvPr/>
        </p:nvSpPr>
        <p:spPr>
          <a:xfrm rot="1798501">
            <a:off x="4030905" y="43676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149" name="Google Shape;2149;p93"/>
          <p:cNvCxnSpPr>
            <a:endCxn id="2143" idx="7"/>
          </p:cNvCxnSpPr>
          <p:nvPr/>
        </p:nvCxnSpPr>
        <p:spPr>
          <a:xfrm flipH="1">
            <a:off x="3816456" y="3708409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50" name="Google Shape;2150;p93"/>
          <p:cNvCxnSpPr>
            <a:endCxn id="2144" idx="1"/>
          </p:cNvCxnSpPr>
          <p:nvPr/>
        </p:nvCxnSpPr>
        <p:spPr>
          <a:xfrm>
            <a:off x="4141098" y="3800368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51" name="Google Shape;2151;p93"/>
          <p:cNvCxnSpPr>
            <a:stCxn id="2143" idx="4"/>
            <a:endCxn id="2145" idx="7"/>
          </p:cNvCxnSpPr>
          <p:nvPr/>
        </p:nvCxnSpPr>
        <p:spPr>
          <a:xfrm flipH="1">
            <a:off x="3494092" y="3898782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52" name="Google Shape;2152;p93"/>
          <p:cNvCxnSpPr>
            <a:endCxn id="2146" idx="1"/>
          </p:cNvCxnSpPr>
          <p:nvPr/>
        </p:nvCxnSpPr>
        <p:spPr>
          <a:xfrm flipH="1">
            <a:off x="3599051" y="3898724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53" name="Google Shape;2153;p93"/>
          <p:cNvCxnSpPr>
            <a:endCxn id="2147" idx="7"/>
          </p:cNvCxnSpPr>
          <p:nvPr/>
        </p:nvCxnSpPr>
        <p:spPr>
          <a:xfrm flipH="1">
            <a:off x="4021903" y="4203365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54" name="Google Shape;2154;p93"/>
          <p:cNvCxnSpPr>
            <a:stCxn id="2144" idx="4"/>
            <a:endCxn id="2148" idx="1"/>
          </p:cNvCxnSpPr>
          <p:nvPr/>
        </p:nvCxnSpPr>
        <p:spPr>
          <a:xfrm flipH="1">
            <a:off x="4127021" y="4203582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155" name="Google Shape;2155;p93"/>
          <p:cNvSpPr/>
          <p:nvPr/>
        </p:nvSpPr>
        <p:spPr>
          <a:xfrm rot="-3979">
            <a:off x="37263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6" name="Google Shape;2156;p93"/>
          <p:cNvSpPr/>
          <p:nvPr/>
        </p:nvSpPr>
        <p:spPr>
          <a:xfrm rot="-3979">
            <a:off x="43359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7" name="Google Shape;2157;p93"/>
          <p:cNvSpPr/>
          <p:nvPr/>
        </p:nvSpPr>
        <p:spPr>
          <a:xfrm rot="-3979">
            <a:off x="35739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8" name="Google Shape;2158;p93"/>
          <p:cNvSpPr/>
          <p:nvPr/>
        </p:nvSpPr>
        <p:spPr>
          <a:xfrm rot="-3979">
            <a:off x="38787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59" name="Google Shape;2159;p93"/>
          <p:cNvSpPr/>
          <p:nvPr/>
        </p:nvSpPr>
        <p:spPr>
          <a:xfrm rot="-3979">
            <a:off x="41835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60" name="Google Shape;2160;p93"/>
          <p:cNvSpPr/>
          <p:nvPr/>
        </p:nvSpPr>
        <p:spPr>
          <a:xfrm rot="-3979">
            <a:off x="44883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161" name="Google Shape;2161;p93"/>
          <p:cNvCxnSpPr>
            <a:endCxn id="2155" idx="7"/>
          </p:cNvCxnSpPr>
          <p:nvPr/>
        </p:nvCxnSpPr>
        <p:spPr>
          <a:xfrm flipH="1">
            <a:off x="3947446" y="4594605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62" name="Google Shape;2162;p93"/>
          <p:cNvCxnSpPr>
            <a:endCxn id="2156" idx="1"/>
          </p:cNvCxnSpPr>
          <p:nvPr/>
        </p:nvCxnSpPr>
        <p:spPr>
          <a:xfrm>
            <a:off x="4252564" y="4594817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63" name="Google Shape;2163;p93"/>
          <p:cNvCxnSpPr>
            <a:stCxn id="2155" idx="4"/>
            <a:endCxn id="2157" idx="7"/>
          </p:cNvCxnSpPr>
          <p:nvPr/>
        </p:nvCxnSpPr>
        <p:spPr>
          <a:xfrm flipH="1">
            <a:off x="3795161" y="4937152"/>
            <a:ext cx="609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64" name="Google Shape;2164;p93"/>
          <p:cNvCxnSpPr>
            <a:endCxn id="2158" idx="1"/>
          </p:cNvCxnSpPr>
          <p:nvPr/>
        </p:nvCxnSpPr>
        <p:spPr>
          <a:xfrm>
            <a:off x="3855964" y="4937117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65" name="Google Shape;2165;p93"/>
          <p:cNvCxnSpPr>
            <a:endCxn id="2159" idx="7"/>
          </p:cNvCxnSpPr>
          <p:nvPr/>
        </p:nvCxnSpPr>
        <p:spPr>
          <a:xfrm flipH="1">
            <a:off x="4404646" y="493720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66" name="Google Shape;2166;p93"/>
          <p:cNvCxnSpPr>
            <a:stCxn id="2156" idx="4"/>
            <a:endCxn id="2160" idx="1"/>
          </p:cNvCxnSpPr>
          <p:nvPr/>
        </p:nvCxnSpPr>
        <p:spPr>
          <a:xfrm>
            <a:off x="4465661" y="4937152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167" name="Google Shape;2167;p93"/>
          <p:cNvSpPr/>
          <p:nvPr/>
        </p:nvSpPr>
        <p:spPr>
          <a:xfrm rot="1798501">
            <a:off x="3151682" y="51656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68" name="Google Shape;2168;p93"/>
          <p:cNvSpPr/>
          <p:nvPr/>
        </p:nvSpPr>
        <p:spPr>
          <a:xfrm rot="1798501">
            <a:off x="3679611" y="54704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69" name="Google Shape;2169;p93"/>
          <p:cNvSpPr/>
          <p:nvPr/>
        </p:nvSpPr>
        <p:spPr>
          <a:xfrm rot="1798501">
            <a:off x="2829199" y="54193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70" name="Google Shape;2170;p93"/>
          <p:cNvSpPr/>
          <p:nvPr/>
        </p:nvSpPr>
        <p:spPr>
          <a:xfrm rot="1798501">
            <a:off x="3093164" y="55717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71" name="Google Shape;2171;p93"/>
          <p:cNvSpPr/>
          <p:nvPr/>
        </p:nvSpPr>
        <p:spPr>
          <a:xfrm rot="1798501">
            <a:off x="3357128" y="57241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72" name="Google Shape;2172;p93"/>
          <p:cNvSpPr/>
          <p:nvPr/>
        </p:nvSpPr>
        <p:spPr>
          <a:xfrm rot="1798501">
            <a:off x="3621093" y="58765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173" name="Google Shape;2173;p93"/>
          <p:cNvCxnSpPr>
            <a:endCxn id="2167" idx="7"/>
          </p:cNvCxnSpPr>
          <p:nvPr/>
        </p:nvCxnSpPr>
        <p:spPr>
          <a:xfrm flipH="1">
            <a:off x="3406643" y="5217276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74" name="Google Shape;2174;p93"/>
          <p:cNvCxnSpPr>
            <a:endCxn id="2168" idx="1"/>
          </p:cNvCxnSpPr>
          <p:nvPr/>
        </p:nvCxnSpPr>
        <p:spPr>
          <a:xfrm>
            <a:off x="3731286" y="5309235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75" name="Google Shape;2175;p93"/>
          <p:cNvCxnSpPr>
            <a:stCxn id="2167" idx="4"/>
            <a:endCxn id="2169" idx="7"/>
          </p:cNvCxnSpPr>
          <p:nvPr/>
        </p:nvCxnSpPr>
        <p:spPr>
          <a:xfrm flipH="1">
            <a:off x="3084280" y="5407649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76" name="Google Shape;2176;p93"/>
          <p:cNvCxnSpPr>
            <a:endCxn id="2170" idx="1"/>
          </p:cNvCxnSpPr>
          <p:nvPr/>
        </p:nvCxnSpPr>
        <p:spPr>
          <a:xfrm flipH="1">
            <a:off x="3189239" y="5407591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77" name="Google Shape;2177;p93"/>
          <p:cNvCxnSpPr>
            <a:endCxn id="2171" idx="7"/>
          </p:cNvCxnSpPr>
          <p:nvPr/>
        </p:nvCxnSpPr>
        <p:spPr>
          <a:xfrm flipH="1">
            <a:off x="3612090" y="5712232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78" name="Google Shape;2178;p93"/>
          <p:cNvCxnSpPr>
            <a:stCxn id="2168" idx="4"/>
            <a:endCxn id="2172" idx="1"/>
          </p:cNvCxnSpPr>
          <p:nvPr/>
        </p:nvCxnSpPr>
        <p:spPr>
          <a:xfrm flipH="1">
            <a:off x="3717209" y="5712449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5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3" name="Google Shape;2183;p94"/>
          <p:cNvSpPr txBox="1">
            <a:spLocks noGrp="1"/>
          </p:cNvSpPr>
          <p:nvPr>
            <p:ph type="subTitle" idx="4294967295"/>
          </p:nvPr>
        </p:nvSpPr>
        <p:spPr>
          <a:xfrm>
            <a:off x="7620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3) Use dynamic programming to solve the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hat’s the point of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cach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4" name="Google Shape;2184;p94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185" name="Google Shape;2185;p94"/>
          <p:cNvSpPr/>
          <p:nvPr/>
        </p:nvSpPr>
        <p:spPr>
          <a:xfrm>
            <a:off x="4442250" y="28506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6" name="Google Shape;2186;p94"/>
          <p:cNvSpPr/>
          <p:nvPr/>
        </p:nvSpPr>
        <p:spPr>
          <a:xfrm>
            <a:off x="41374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7" name="Google Shape;2187;p94"/>
          <p:cNvSpPr/>
          <p:nvPr/>
        </p:nvSpPr>
        <p:spPr>
          <a:xfrm>
            <a:off x="47470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8" name="Google Shape;2188;p94"/>
          <p:cNvSpPr/>
          <p:nvPr/>
        </p:nvSpPr>
        <p:spPr>
          <a:xfrm>
            <a:off x="39850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89" name="Google Shape;2189;p94"/>
          <p:cNvSpPr/>
          <p:nvPr/>
        </p:nvSpPr>
        <p:spPr>
          <a:xfrm>
            <a:off x="42898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90" name="Google Shape;2190;p94"/>
          <p:cNvSpPr/>
          <p:nvPr/>
        </p:nvSpPr>
        <p:spPr>
          <a:xfrm>
            <a:off x="45946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191" name="Google Shape;2191;p94"/>
          <p:cNvCxnSpPr>
            <a:endCxn id="2186" idx="7"/>
          </p:cNvCxnSpPr>
          <p:nvPr/>
        </p:nvCxnSpPr>
        <p:spPr>
          <a:xfrm flipH="1">
            <a:off x="4358947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92" name="Google Shape;2192;p94"/>
          <p:cNvCxnSpPr>
            <a:endCxn id="2187" idx="1"/>
          </p:cNvCxnSpPr>
          <p:nvPr/>
        </p:nvCxnSpPr>
        <p:spPr>
          <a:xfrm>
            <a:off x="4663853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93" name="Google Shape;2193;p94"/>
          <p:cNvCxnSpPr>
            <a:stCxn id="2186" idx="4"/>
            <a:endCxn id="2188" idx="7"/>
          </p:cNvCxnSpPr>
          <p:nvPr/>
        </p:nvCxnSpPr>
        <p:spPr>
          <a:xfrm flipH="1">
            <a:off x="4206600" y="341495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94" name="Google Shape;2194;p94"/>
          <p:cNvCxnSpPr>
            <a:endCxn id="2189" idx="1"/>
          </p:cNvCxnSpPr>
          <p:nvPr/>
        </p:nvCxnSpPr>
        <p:spPr>
          <a:xfrm>
            <a:off x="4267253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95" name="Google Shape;2195;p94"/>
          <p:cNvCxnSpPr>
            <a:endCxn id="2190" idx="7"/>
          </p:cNvCxnSpPr>
          <p:nvPr/>
        </p:nvCxnSpPr>
        <p:spPr>
          <a:xfrm flipH="1">
            <a:off x="4816147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196" name="Google Shape;2196;p94"/>
          <p:cNvSpPr/>
          <p:nvPr/>
        </p:nvSpPr>
        <p:spPr>
          <a:xfrm rot="1798501">
            <a:off x="3561494" y="36567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97" name="Google Shape;2197;p94"/>
          <p:cNvSpPr/>
          <p:nvPr/>
        </p:nvSpPr>
        <p:spPr>
          <a:xfrm rot="1798501">
            <a:off x="4089423" y="39615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98" name="Google Shape;2198;p94"/>
          <p:cNvSpPr/>
          <p:nvPr/>
        </p:nvSpPr>
        <p:spPr>
          <a:xfrm rot="1798501">
            <a:off x="3239012" y="39104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99" name="Google Shape;2199;p94"/>
          <p:cNvSpPr/>
          <p:nvPr/>
        </p:nvSpPr>
        <p:spPr>
          <a:xfrm rot="1798501">
            <a:off x="3502976" y="40628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00" name="Google Shape;2200;p94"/>
          <p:cNvSpPr/>
          <p:nvPr/>
        </p:nvSpPr>
        <p:spPr>
          <a:xfrm rot="1798501">
            <a:off x="3766941" y="42152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01" name="Google Shape;2201;p94"/>
          <p:cNvSpPr/>
          <p:nvPr/>
        </p:nvSpPr>
        <p:spPr>
          <a:xfrm rot="1798501">
            <a:off x="4030905" y="43676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202" name="Google Shape;2202;p94"/>
          <p:cNvCxnSpPr>
            <a:endCxn id="2196" idx="7"/>
          </p:cNvCxnSpPr>
          <p:nvPr/>
        </p:nvCxnSpPr>
        <p:spPr>
          <a:xfrm flipH="1">
            <a:off x="3816456" y="3708409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03" name="Google Shape;2203;p94"/>
          <p:cNvCxnSpPr>
            <a:endCxn id="2197" idx="1"/>
          </p:cNvCxnSpPr>
          <p:nvPr/>
        </p:nvCxnSpPr>
        <p:spPr>
          <a:xfrm>
            <a:off x="4141098" y="3800368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04" name="Google Shape;2204;p94"/>
          <p:cNvCxnSpPr>
            <a:stCxn id="2196" idx="4"/>
            <a:endCxn id="2198" idx="7"/>
          </p:cNvCxnSpPr>
          <p:nvPr/>
        </p:nvCxnSpPr>
        <p:spPr>
          <a:xfrm flipH="1">
            <a:off x="3494092" y="3898782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05" name="Google Shape;2205;p94"/>
          <p:cNvCxnSpPr>
            <a:endCxn id="2199" idx="1"/>
          </p:cNvCxnSpPr>
          <p:nvPr/>
        </p:nvCxnSpPr>
        <p:spPr>
          <a:xfrm flipH="1">
            <a:off x="3599051" y="3898724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06" name="Google Shape;2206;p94"/>
          <p:cNvCxnSpPr>
            <a:endCxn id="2200" idx="7"/>
          </p:cNvCxnSpPr>
          <p:nvPr/>
        </p:nvCxnSpPr>
        <p:spPr>
          <a:xfrm flipH="1">
            <a:off x="4021903" y="4203365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07" name="Google Shape;2207;p94"/>
          <p:cNvCxnSpPr>
            <a:stCxn id="2197" idx="4"/>
            <a:endCxn id="2201" idx="1"/>
          </p:cNvCxnSpPr>
          <p:nvPr/>
        </p:nvCxnSpPr>
        <p:spPr>
          <a:xfrm flipH="1">
            <a:off x="4127021" y="4203582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08" name="Google Shape;2208;p94"/>
          <p:cNvSpPr/>
          <p:nvPr/>
        </p:nvSpPr>
        <p:spPr>
          <a:xfrm rot="-3979">
            <a:off x="37263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09" name="Google Shape;2209;p94"/>
          <p:cNvSpPr/>
          <p:nvPr/>
        </p:nvSpPr>
        <p:spPr>
          <a:xfrm rot="-3979">
            <a:off x="43359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0" name="Google Shape;2210;p94"/>
          <p:cNvSpPr/>
          <p:nvPr/>
        </p:nvSpPr>
        <p:spPr>
          <a:xfrm rot="-3979">
            <a:off x="35739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1" name="Google Shape;2211;p94"/>
          <p:cNvSpPr/>
          <p:nvPr/>
        </p:nvSpPr>
        <p:spPr>
          <a:xfrm rot="-3979">
            <a:off x="38787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2" name="Google Shape;2212;p94"/>
          <p:cNvSpPr/>
          <p:nvPr/>
        </p:nvSpPr>
        <p:spPr>
          <a:xfrm rot="-3979">
            <a:off x="41835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3" name="Google Shape;2213;p94"/>
          <p:cNvSpPr/>
          <p:nvPr/>
        </p:nvSpPr>
        <p:spPr>
          <a:xfrm rot="-3979">
            <a:off x="44883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214" name="Google Shape;2214;p94"/>
          <p:cNvCxnSpPr>
            <a:endCxn id="2208" idx="7"/>
          </p:cNvCxnSpPr>
          <p:nvPr/>
        </p:nvCxnSpPr>
        <p:spPr>
          <a:xfrm flipH="1">
            <a:off x="3947446" y="4594605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15" name="Google Shape;2215;p94"/>
          <p:cNvCxnSpPr>
            <a:endCxn id="2209" idx="1"/>
          </p:cNvCxnSpPr>
          <p:nvPr/>
        </p:nvCxnSpPr>
        <p:spPr>
          <a:xfrm>
            <a:off x="4252564" y="4594817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16" name="Google Shape;2216;p94"/>
          <p:cNvCxnSpPr>
            <a:stCxn id="2208" idx="4"/>
            <a:endCxn id="2210" idx="7"/>
          </p:cNvCxnSpPr>
          <p:nvPr/>
        </p:nvCxnSpPr>
        <p:spPr>
          <a:xfrm flipH="1">
            <a:off x="3795161" y="4937152"/>
            <a:ext cx="609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17" name="Google Shape;2217;p94"/>
          <p:cNvCxnSpPr>
            <a:endCxn id="2211" idx="1"/>
          </p:cNvCxnSpPr>
          <p:nvPr/>
        </p:nvCxnSpPr>
        <p:spPr>
          <a:xfrm>
            <a:off x="3855964" y="4937117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18" name="Google Shape;2218;p94"/>
          <p:cNvCxnSpPr>
            <a:endCxn id="2212" idx="7"/>
          </p:cNvCxnSpPr>
          <p:nvPr/>
        </p:nvCxnSpPr>
        <p:spPr>
          <a:xfrm flipH="1">
            <a:off x="4404646" y="493720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19" name="Google Shape;2219;p94"/>
          <p:cNvCxnSpPr>
            <a:stCxn id="2209" idx="4"/>
            <a:endCxn id="2213" idx="1"/>
          </p:cNvCxnSpPr>
          <p:nvPr/>
        </p:nvCxnSpPr>
        <p:spPr>
          <a:xfrm>
            <a:off x="4465661" y="4937152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20" name="Google Shape;2220;p94"/>
          <p:cNvSpPr/>
          <p:nvPr/>
        </p:nvSpPr>
        <p:spPr>
          <a:xfrm rot="1798501">
            <a:off x="3151682" y="51656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21" name="Google Shape;2221;p94"/>
          <p:cNvSpPr/>
          <p:nvPr/>
        </p:nvSpPr>
        <p:spPr>
          <a:xfrm rot="1798501">
            <a:off x="3679611" y="54704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22" name="Google Shape;2222;p94"/>
          <p:cNvSpPr/>
          <p:nvPr/>
        </p:nvSpPr>
        <p:spPr>
          <a:xfrm rot="1798501">
            <a:off x="2829199" y="54193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23" name="Google Shape;2223;p94"/>
          <p:cNvSpPr/>
          <p:nvPr/>
        </p:nvSpPr>
        <p:spPr>
          <a:xfrm rot="1798501">
            <a:off x="3093164" y="55717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24" name="Google Shape;2224;p94"/>
          <p:cNvSpPr/>
          <p:nvPr/>
        </p:nvSpPr>
        <p:spPr>
          <a:xfrm rot="1798501">
            <a:off x="3357128" y="57241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25" name="Google Shape;2225;p94"/>
          <p:cNvSpPr/>
          <p:nvPr/>
        </p:nvSpPr>
        <p:spPr>
          <a:xfrm rot="1798501">
            <a:off x="3621093" y="58765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226" name="Google Shape;2226;p94"/>
          <p:cNvCxnSpPr>
            <a:endCxn id="2220" idx="7"/>
          </p:cNvCxnSpPr>
          <p:nvPr/>
        </p:nvCxnSpPr>
        <p:spPr>
          <a:xfrm flipH="1">
            <a:off x="3406643" y="5217276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27" name="Google Shape;2227;p94"/>
          <p:cNvCxnSpPr>
            <a:endCxn id="2221" idx="1"/>
          </p:cNvCxnSpPr>
          <p:nvPr/>
        </p:nvCxnSpPr>
        <p:spPr>
          <a:xfrm>
            <a:off x="3731286" y="5309235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28" name="Google Shape;2228;p94"/>
          <p:cNvCxnSpPr>
            <a:stCxn id="2220" idx="4"/>
            <a:endCxn id="2222" idx="7"/>
          </p:cNvCxnSpPr>
          <p:nvPr/>
        </p:nvCxnSpPr>
        <p:spPr>
          <a:xfrm flipH="1">
            <a:off x="3084280" y="5407649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29" name="Google Shape;2229;p94"/>
          <p:cNvCxnSpPr>
            <a:endCxn id="2223" idx="1"/>
          </p:cNvCxnSpPr>
          <p:nvPr/>
        </p:nvCxnSpPr>
        <p:spPr>
          <a:xfrm flipH="1">
            <a:off x="3189239" y="5407591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30" name="Google Shape;2230;p94"/>
          <p:cNvCxnSpPr>
            <a:endCxn id="2224" idx="7"/>
          </p:cNvCxnSpPr>
          <p:nvPr/>
        </p:nvCxnSpPr>
        <p:spPr>
          <a:xfrm flipH="1">
            <a:off x="3612090" y="5712232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31" name="Google Shape;2231;p94"/>
          <p:cNvCxnSpPr>
            <a:stCxn id="2221" idx="4"/>
            <a:endCxn id="2225" idx="1"/>
          </p:cNvCxnSpPr>
          <p:nvPr/>
        </p:nvCxnSpPr>
        <p:spPr>
          <a:xfrm flipH="1">
            <a:off x="3717209" y="5712449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32" name="Google Shape;2232;p94"/>
          <p:cNvSpPr/>
          <p:nvPr/>
        </p:nvSpPr>
        <p:spPr>
          <a:xfrm rot="-5399597">
            <a:off x="4702637" y="3107197"/>
            <a:ext cx="867667" cy="193129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233" name="Google Shape;2233;p94"/>
          <p:cNvSpPr txBox="1"/>
          <p:nvPr/>
        </p:nvSpPr>
        <p:spPr>
          <a:xfrm>
            <a:off x="6143325" y="3236075"/>
            <a:ext cx="1778100" cy="7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often would we ask about th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tree rooted her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8" name="Google Shape;2238;p95"/>
          <p:cNvSpPr txBox="1">
            <a:spLocks noGrp="1"/>
          </p:cNvSpPr>
          <p:nvPr>
            <p:ph type="subTitle" idx="4294967295"/>
          </p:nvPr>
        </p:nvSpPr>
        <p:spPr>
          <a:xfrm>
            <a:off x="7620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3) Use dynamic programming to solve the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hat’s the point of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cach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39" name="Google Shape;2239;p95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240" name="Google Shape;2240;p95"/>
          <p:cNvSpPr/>
          <p:nvPr/>
        </p:nvSpPr>
        <p:spPr>
          <a:xfrm>
            <a:off x="4442250" y="28506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1" name="Google Shape;2241;p95"/>
          <p:cNvSpPr/>
          <p:nvPr/>
        </p:nvSpPr>
        <p:spPr>
          <a:xfrm>
            <a:off x="41374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2" name="Google Shape;2242;p95"/>
          <p:cNvSpPr/>
          <p:nvPr/>
        </p:nvSpPr>
        <p:spPr>
          <a:xfrm>
            <a:off x="47470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3" name="Google Shape;2243;p95"/>
          <p:cNvSpPr/>
          <p:nvPr/>
        </p:nvSpPr>
        <p:spPr>
          <a:xfrm>
            <a:off x="39850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4" name="Google Shape;2244;p95"/>
          <p:cNvSpPr/>
          <p:nvPr/>
        </p:nvSpPr>
        <p:spPr>
          <a:xfrm>
            <a:off x="42898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5" name="Google Shape;2245;p95"/>
          <p:cNvSpPr/>
          <p:nvPr/>
        </p:nvSpPr>
        <p:spPr>
          <a:xfrm>
            <a:off x="45946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246" name="Google Shape;2246;p95"/>
          <p:cNvCxnSpPr>
            <a:endCxn id="2241" idx="7"/>
          </p:cNvCxnSpPr>
          <p:nvPr/>
        </p:nvCxnSpPr>
        <p:spPr>
          <a:xfrm flipH="1">
            <a:off x="4358947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47" name="Google Shape;2247;p95"/>
          <p:cNvCxnSpPr>
            <a:endCxn id="2242" idx="1"/>
          </p:cNvCxnSpPr>
          <p:nvPr/>
        </p:nvCxnSpPr>
        <p:spPr>
          <a:xfrm>
            <a:off x="4663853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48" name="Google Shape;2248;p95"/>
          <p:cNvCxnSpPr>
            <a:stCxn id="2241" idx="4"/>
            <a:endCxn id="2243" idx="7"/>
          </p:cNvCxnSpPr>
          <p:nvPr/>
        </p:nvCxnSpPr>
        <p:spPr>
          <a:xfrm flipH="1">
            <a:off x="4206600" y="341495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49" name="Google Shape;2249;p95"/>
          <p:cNvCxnSpPr>
            <a:endCxn id="2244" idx="1"/>
          </p:cNvCxnSpPr>
          <p:nvPr/>
        </p:nvCxnSpPr>
        <p:spPr>
          <a:xfrm>
            <a:off x="4267253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50" name="Google Shape;2250;p95"/>
          <p:cNvCxnSpPr>
            <a:endCxn id="2245" idx="7"/>
          </p:cNvCxnSpPr>
          <p:nvPr/>
        </p:nvCxnSpPr>
        <p:spPr>
          <a:xfrm flipH="1">
            <a:off x="4816147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51" name="Google Shape;2251;p95"/>
          <p:cNvSpPr/>
          <p:nvPr/>
        </p:nvSpPr>
        <p:spPr>
          <a:xfrm rot="1798501">
            <a:off x="3561494" y="36567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52" name="Google Shape;2252;p95"/>
          <p:cNvSpPr/>
          <p:nvPr/>
        </p:nvSpPr>
        <p:spPr>
          <a:xfrm rot="1798501">
            <a:off x="4089423" y="39615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53" name="Google Shape;2253;p95"/>
          <p:cNvSpPr/>
          <p:nvPr/>
        </p:nvSpPr>
        <p:spPr>
          <a:xfrm rot="1798501">
            <a:off x="3239012" y="39104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54" name="Google Shape;2254;p95"/>
          <p:cNvSpPr/>
          <p:nvPr/>
        </p:nvSpPr>
        <p:spPr>
          <a:xfrm rot="1798501">
            <a:off x="3502976" y="40628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55" name="Google Shape;2255;p95"/>
          <p:cNvSpPr/>
          <p:nvPr/>
        </p:nvSpPr>
        <p:spPr>
          <a:xfrm rot="1798501">
            <a:off x="3766941" y="42152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56" name="Google Shape;2256;p95"/>
          <p:cNvSpPr/>
          <p:nvPr/>
        </p:nvSpPr>
        <p:spPr>
          <a:xfrm rot="1798501">
            <a:off x="4030905" y="43676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257" name="Google Shape;2257;p95"/>
          <p:cNvCxnSpPr>
            <a:endCxn id="2251" idx="7"/>
          </p:cNvCxnSpPr>
          <p:nvPr/>
        </p:nvCxnSpPr>
        <p:spPr>
          <a:xfrm flipH="1">
            <a:off x="3816456" y="3708409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58" name="Google Shape;2258;p95"/>
          <p:cNvCxnSpPr>
            <a:endCxn id="2252" idx="1"/>
          </p:cNvCxnSpPr>
          <p:nvPr/>
        </p:nvCxnSpPr>
        <p:spPr>
          <a:xfrm>
            <a:off x="4141098" y="3800368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59" name="Google Shape;2259;p95"/>
          <p:cNvCxnSpPr>
            <a:stCxn id="2251" idx="4"/>
            <a:endCxn id="2253" idx="7"/>
          </p:cNvCxnSpPr>
          <p:nvPr/>
        </p:nvCxnSpPr>
        <p:spPr>
          <a:xfrm flipH="1">
            <a:off x="3494092" y="3898782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60" name="Google Shape;2260;p95"/>
          <p:cNvCxnSpPr>
            <a:endCxn id="2254" idx="1"/>
          </p:cNvCxnSpPr>
          <p:nvPr/>
        </p:nvCxnSpPr>
        <p:spPr>
          <a:xfrm flipH="1">
            <a:off x="3599051" y="3898724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61" name="Google Shape;2261;p95"/>
          <p:cNvCxnSpPr>
            <a:endCxn id="2255" idx="7"/>
          </p:cNvCxnSpPr>
          <p:nvPr/>
        </p:nvCxnSpPr>
        <p:spPr>
          <a:xfrm flipH="1">
            <a:off x="4021903" y="4203365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62" name="Google Shape;2262;p95"/>
          <p:cNvCxnSpPr>
            <a:stCxn id="2252" idx="4"/>
            <a:endCxn id="2256" idx="1"/>
          </p:cNvCxnSpPr>
          <p:nvPr/>
        </p:nvCxnSpPr>
        <p:spPr>
          <a:xfrm flipH="1">
            <a:off x="4127021" y="4203582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63" name="Google Shape;2263;p95"/>
          <p:cNvSpPr/>
          <p:nvPr/>
        </p:nvSpPr>
        <p:spPr>
          <a:xfrm rot="-3979">
            <a:off x="37263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4" name="Google Shape;2264;p95"/>
          <p:cNvSpPr/>
          <p:nvPr/>
        </p:nvSpPr>
        <p:spPr>
          <a:xfrm rot="-3979">
            <a:off x="43359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5" name="Google Shape;2265;p95"/>
          <p:cNvSpPr/>
          <p:nvPr/>
        </p:nvSpPr>
        <p:spPr>
          <a:xfrm rot="-3979">
            <a:off x="35739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6" name="Google Shape;2266;p95"/>
          <p:cNvSpPr/>
          <p:nvPr/>
        </p:nvSpPr>
        <p:spPr>
          <a:xfrm rot="-3979">
            <a:off x="38787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7" name="Google Shape;2267;p95"/>
          <p:cNvSpPr/>
          <p:nvPr/>
        </p:nvSpPr>
        <p:spPr>
          <a:xfrm rot="-3979">
            <a:off x="41835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8" name="Google Shape;2268;p95"/>
          <p:cNvSpPr/>
          <p:nvPr/>
        </p:nvSpPr>
        <p:spPr>
          <a:xfrm rot="-3979">
            <a:off x="44883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269" name="Google Shape;2269;p95"/>
          <p:cNvCxnSpPr>
            <a:endCxn id="2263" idx="7"/>
          </p:cNvCxnSpPr>
          <p:nvPr/>
        </p:nvCxnSpPr>
        <p:spPr>
          <a:xfrm flipH="1">
            <a:off x="3947446" y="4594605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70" name="Google Shape;2270;p95"/>
          <p:cNvCxnSpPr>
            <a:endCxn id="2264" idx="1"/>
          </p:cNvCxnSpPr>
          <p:nvPr/>
        </p:nvCxnSpPr>
        <p:spPr>
          <a:xfrm>
            <a:off x="4252564" y="4594817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71" name="Google Shape;2271;p95"/>
          <p:cNvCxnSpPr>
            <a:stCxn id="2263" idx="4"/>
            <a:endCxn id="2265" idx="7"/>
          </p:cNvCxnSpPr>
          <p:nvPr/>
        </p:nvCxnSpPr>
        <p:spPr>
          <a:xfrm flipH="1">
            <a:off x="3795161" y="4937152"/>
            <a:ext cx="609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72" name="Google Shape;2272;p95"/>
          <p:cNvCxnSpPr>
            <a:endCxn id="2266" idx="1"/>
          </p:cNvCxnSpPr>
          <p:nvPr/>
        </p:nvCxnSpPr>
        <p:spPr>
          <a:xfrm>
            <a:off x="3855964" y="4937117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73" name="Google Shape;2273;p95"/>
          <p:cNvCxnSpPr>
            <a:endCxn id="2267" idx="7"/>
          </p:cNvCxnSpPr>
          <p:nvPr/>
        </p:nvCxnSpPr>
        <p:spPr>
          <a:xfrm flipH="1">
            <a:off x="4404646" y="493720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74" name="Google Shape;2274;p95"/>
          <p:cNvCxnSpPr>
            <a:stCxn id="2264" idx="4"/>
            <a:endCxn id="2268" idx="1"/>
          </p:cNvCxnSpPr>
          <p:nvPr/>
        </p:nvCxnSpPr>
        <p:spPr>
          <a:xfrm>
            <a:off x="4465661" y="4937152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75" name="Google Shape;2275;p95"/>
          <p:cNvSpPr/>
          <p:nvPr/>
        </p:nvSpPr>
        <p:spPr>
          <a:xfrm rot="1798501">
            <a:off x="3151682" y="51656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6" name="Google Shape;2276;p95"/>
          <p:cNvSpPr/>
          <p:nvPr/>
        </p:nvSpPr>
        <p:spPr>
          <a:xfrm rot="1798501">
            <a:off x="3679611" y="54704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7" name="Google Shape;2277;p95"/>
          <p:cNvSpPr/>
          <p:nvPr/>
        </p:nvSpPr>
        <p:spPr>
          <a:xfrm rot="1798501">
            <a:off x="2829199" y="54193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8" name="Google Shape;2278;p95"/>
          <p:cNvSpPr/>
          <p:nvPr/>
        </p:nvSpPr>
        <p:spPr>
          <a:xfrm rot="1798501">
            <a:off x="3093164" y="55717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9" name="Google Shape;2279;p95"/>
          <p:cNvSpPr/>
          <p:nvPr/>
        </p:nvSpPr>
        <p:spPr>
          <a:xfrm rot="1798501">
            <a:off x="3357128" y="57241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80" name="Google Shape;2280;p95"/>
          <p:cNvSpPr/>
          <p:nvPr/>
        </p:nvSpPr>
        <p:spPr>
          <a:xfrm rot="1798501">
            <a:off x="3621093" y="58765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281" name="Google Shape;2281;p95"/>
          <p:cNvCxnSpPr>
            <a:endCxn id="2275" idx="7"/>
          </p:cNvCxnSpPr>
          <p:nvPr/>
        </p:nvCxnSpPr>
        <p:spPr>
          <a:xfrm flipH="1">
            <a:off x="3406643" y="5217276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82" name="Google Shape;2282;p95"/>
          <p:cNvCxnSpPr>
            <a:endCxn id="2276" idx="1"/>
          </p:cNvCxnSpPr>
          <p:nvPr/>
        </p:nvCxnSpPr>
        <p:spPr>
          <a:xfrm>
            <a:off x="3731286" y="5309235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83" name="Google Shape;2283;p95"/>
          <p:cNvCxnSpPr>
            <a:stCxn id="2275" idx="4"/>
            <a:endCxn id="2277" idx="7"/>
          </p:cNvCxnSpPr>
          <p:nvPr/>
        </p:nvCxnSpPr>
        <p:spPr>
          <a:xfrm flipH="1">
            <a:off x="3084280" y="5407649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84" name="Google Shape;2284;p95"/>
          <p:cNvCxnSpPr>
            <a:endCxn id="2278" idx="1"/>
          </p:cNvCxnSpPr>
          <p:nvPr/>
        </p:nvCxnSpPr>
        <p:spPr>
          <a:xfrm flipH="1">
            <a:off x="3189239" y="5407591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85" name="Google Shape;2285;p95"/>
          <p:cNvCxnSpPr>
            <a:endCxn id="2279" idx="7"/>
          </p:cNvCxnSpPr>
          <p:nvPr/>
        </p:nvCxnSpPr>
        <p:spPr>
          <a:xfrm flipH="1">
            <a:off x="3612090" y="5712232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86" name="Google Shape;2286;p95"/>
          <p:cNvCxnSpPr>
            <a:stCxn id="2276" idx="4"/>
            <a:endCxn id="2280" idx="1"/>
          </p:cNvCxnSpPr>
          <p:nvPr/>
        </p:nvCxnSpPr>
        <p:spPr>
          <a:xfrm flipH="1">
            <a:off x="3717209" y="5712449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87" name="Google Shape;2287;p95"/>
          <p:cNvSpPr/>
          <p:nvPr/>
        </p:nvSpPr>
        <p:spPr>
          <a:xfrm rot="-5399597">
            <a:off x="4702637" y="3107197"/>
            <a:ext cx="867667" cy="193129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288" name="Google Shape;2288;p95"/>
          <p:cNvSpPr txBox="1"/>
          <p:nvPr/>
        </p:nvSpPr>
        <p:spPr>
          <a:xfrm>
            <a:off x="6143325" y="3236075"/>
            <a:ext cx="1778100" cy="7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often would we ask about th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tree rooted her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89" name="Google Shape;2289;p95"/>
          <p:cNvSpPr txBox="1"/>
          <p:nvPr/>
        </p:nvSpPr>
        <p:spPr>
          <a:xfrm>
            <a:off x="6143325" y="3921875"/>
            <a:ext cx="1778100" cy="58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for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vertex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90" name="Google Shape;2290;p95"/>
          <p:cNvSpPr/>
          <p:nvPr/>
        </p:nvSpPr>
        <p:spPr>
          <a:xfrm rot="-3599652">
            <a:off x="4805805" y="2877301"/>
            <a:ext cx="683568" cy="201193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512896" y="-96434"/>
            <a:ext cx="7015294" cy="618818"/>
          </a:xfrm>
          <a:prstGeom prst="rect">
            <a:avLst/>
          </a:prstGeom>
        </p:spPr>
        <p:txBody>
          <a:bodyPr vert="horz" wrap="square" lIns="0" tIns="69209" rIns="0" bIns="0" rtlCol="0">
            <a:spAutoFit/>
          </a:bodyPr>
          <a:lstStyle/>
          <a:p>
            <a:pPr defTabSz="1812066">
              <a:spcBef>
                <a:spcPts val="109"/>
              </a:spcBef>
            </a:pPr>
            <a:endParaRPr sz="793" kern="0" dirty="0">
              <a:solidFill>
                <a:schemeClr val="bg1"/>
              </a:solidFill>
              <a:latin typeface="Tahoma"/>
              <a:cs typeface="Tahoma"/>
            </a:endParaRPr>
          </a:p>
          <a:p>
            <a:pPr marL="1454687" defTabSz="1812066">
              <a:spcBef>
                <a:spcPts val="10"/>
              </a:spcBef>
            </a:pPr>
            <a:r>
              <a:rPr sz="2774" b="1" kern="0" dirty="0">
                <a:solidFill>
                  <a:schemeClr val="bg1"/>
                </a:solidFill>
                <a:latin typeface="Arial"/>
                <a:cs typeface="Arial"/>
              </a:rPr>
              <a:t>Dynamic</a:t>
            </a:r>
            <a:r>
              <a:rPr sz="2774" b="1" kern="0" spc="50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sz="2774" b="1" kern="0" spc="-40" dirty="0">
                <a:solidFill>
                  <a:schemeClr val="bg1"/>
                </a:solidFill>
                <a:latin typeface="Arial"/>
                <a:cs typeface="Arial"/>
              </a:rPr>
              <a:t>Programming</a:t>
            </a:r>
            <a:r>
              <a:rPr sz="2774" b="1" kern="0" spc="69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sz="2774" b="1" kern="0" spc="-99" dirty="0">
                <a:solidFill>
                  <a:schemeClr val="bg1"/>
                </a:solidFill>
                <a:latin typeface="Arial"/>
                <a:cs typeface="Arial"/>
              </a:rPr>
              <a:t>Recursion</a:t>
            </a:r>
            <a:endParaRPr sz="2774" kern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88788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731217" y="960787"/>
            <a:ext cx="7041719" cy="1129124"/>
          </a:xfrm>
          <a:prstGeom prst="rect">
            <a:avLst/>
          </a:prstGeom>
        </p:spPr>
        <p:txBody>
          <a:bodyPr vert="horz" wrap="square" lIns="0" tIns="99410" rIns="0" bIns="0" rtlCol="0">
            <a:spAutoFit/>
          </a:bodyPr>
          <a:lstStyle/>
          <a:p>
            <a:pPr marL="25168" defTabSz="1812066">
              <a:spcBef>
                <a:spcPts val="783"/>
              </a:spcBef>
            </a:pPr>
            <a:r>
              <a:rPr sz="1982" i="1" kern="0" spc="-20" dirty="0">
                <a:solidFill>
                  <a:srgbClr val="007F00"/>
                </a:solidFill>
                <a:latin typeface="Arial"/>
                <a:cs typeface="Arial"/>
              </a:rPr>
              <a:t>OPT</a:t>
            </a:r>
            <a:r>
              <a:rPr sz="1982" kern="0" spc="-20" dirty="0">
                <a:solidFill>
                  <a:srgbClr val="007F00"/>
                </a:solidFill>
                <a:latin typeface="Tahoma"/>
                <a:cs typeface="Tahoma"/>
              </a:rPr>
              <a:t>(</a:t>
            </a:r>
            <a:r>
              <a:rPr sz="1982" i="1" kern="0" spc="-20" dirty="0">
                <a:solidFill>
                  <a:srgbClr val="007F00"/>
                </a:solidFill>
                <a:latin typeface="Arial"/>
                <a:cs typeface="Arial"/>
              </a:rPr>
              <a:t>i</a:t>
            </a:r>
            <a:r>
              <a:rPr sz="1982" i="1" kern="0" spc="-20" dirty="0">
                <a:solidFill>
                  <a:srgbClr val="007F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rgbClr val="007F00"/>
                </a:solidFill>
                <a:latin typeface="Verdana"/>
                <a:cs typeface="Verdana"/>
              </a:rPr>
              <a:t> </a:t>
            </a:r>
            <a:r>
              <a:rPr sz="1982" i="1" kern="0" spc="-89" dirty="0">
                <a:solidFill>
                  <a:srgbClr val="007F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rgbClr val="007F00"/>
                </a:solidFill>
                <a:latin typeface="Tahoma"/>
                <a:cs typeface="Tahoma"/>
              </a:rPr>
              <a:t>)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us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rgbClr val="FF0000"/>
                </a:solidFill>
                <a:latin typeface="Tahoma"/>
                <a:cs typeface="Tahoma"/>
              </a:rPr>
              <a:t>at</a:t>
            </a:r>
            <a:r>
              <a:rPr sz="1982" kern="0" spc="-50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rgbClr val="FF0000"/>
                </a:solidFill>
                <a:latin typeface="Tahoma"/>
                <a:cs typeface="Tahoma"/>
              </a:rPr>
              <a:t>most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spc="19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25168" marR="1846041" defTabSz="1812066">
              <a:lnSpc>
                <a:spcPct val="124500"/>
              </a:lnSpc>
            </a:pP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7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not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explicitly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mentioned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n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sub-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problems.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Goal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is</a:t>
            </a:r>
            <a:r>
              <a:rPr sz="1982" kern="0" spc="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compute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(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982" i="1" kern="0" spc="-23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spc="-159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982" i="1" kern="0" spc="-159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)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564884"/>
            <a:ext cx="118108" cy="11810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12896" y="1940979"/>
            <a:ext cx="118108" cy="118108"/>
          </a:xfrm>
          <a:prstGeom prst="rect">
            <a:avLst/>
          </a:prstGeom>
        </p:spPr>
      </p:pic>
    </p:spTree>
  </p:cSld>
  <p:clrMapOvr>
    <a:masterClrMapping/>
  </p:clrMapOvr>
  <p:transition>
    <p:cut/>
  </p:transition>
</p:sld>
</file>

<file path=ppt/slides/slide5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5" name="Google Shape;2295;p96"/>
          <p:cNvSpPr txBox="1">
            <a:spLocks noGrp="1"/>
          </p:cNvSpPr>
          <p:nvPr>
            <p:ph type="subTitle" idx="4294967295"/>
          </p:nvPr>
        </p:nvSpPr>
        <p:spPr>
          <a:xfrm>
            <a:off x="7620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3) Use dynamic programming to solve the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hat’s the point of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cach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96" name="Google Shape;2296;p96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297" name="Google Shape;2297;p96"/>
          <p:cNvSpPr/>
          <p:nvPr/>
        </p:nvSpPr>
        <p:spPr>
          <a:xfrm>
            <a:off x="4442250" y="28506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98" name="Google Shape;2298;p96"/>
          <p:cNvSpPr/>
          <p:nvPr/>
        </p:nvSpPr>
        <p:spPr>
          <a:xfrm>
            <a:off x="41374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99" name="Google Shape;2299;p96"/>
          <p:cNvSpPr/>
          <p:nvPr/>
        </p:nvSpPr>
        <p:spPr>
          <a:xfrm>
            <a:off x="47470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0" name="Google Shape;2300;p96"/>
          <p:cNvSpPr/>
          <p:nvPr/>
        </p:nvSpPr>
        <p:spPr>
          <a:xfrm>
            <a:off x="39850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1" name="Google Shape;2301;p96"/>
          <p:cNvSpPr/>
          <p:nvPr/>
        </p:nvSpPr>
        <p:spPr>
          <a:xfrm>
            <a:off x="42898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2" name="Google Shape;2302;p96"/>
          <p:cNvSpPr/>
          <p:nvPr/>
        </p:nvSpPr>
        <p:spPr>
          <a:xfrm>
            <a:off x="45946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303" name="Google Shape;2303;p96"/>
          <p:cNvCxnSpPr>
            <a:endCxn id="2298" idx="7"/>
          </p:cNvCxnSpPr>
          <p:nvPr/>
        </p:nvCxnSpPr>
        <p:spPr>
          <a:xfrm flipH="1">
            <a:off x="4358947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04" name="Google Shape;2304;p96"/>
          <p:cNvCxnSpPr>
            <a:endCxn id="2299" idx="1"/>
          </p:cNvCxnSpPr>
          <p:nvPr/>
        </p:nvCxnSpPr>
        <p:spPr>
          <a:xfrm>
            <a:off x="4663853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05" name="Google Shape;2305;p96"/>
          <p:cNvCxnSpPr>
            <a:stCxn id="2298" idx="4"/>
            <a:endCxn id="2300" idx="7"/>
          </p:cNvCxnSpPr>
          <p:nvPr/>
        </p:nvCxnSpPr>
        <p:spPr>
          <a:xfrm flipH="1">
            <a:off x="4206600" y="341495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06" name="Google Shape;2306;p96"/>
          <p:cNvCxnSpPr>
            <a:endCxn id="2301" idx="1"/>
          </p:cNvCxnSpPr>
          <p:nvPr/>
        </p:nvCxnSpPr>
        <p:spPr>
          <a:xfrm>
            <a:off x="4267253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07" name="Google Shape;2307;p96"/>
          <p:cNvCxnSpPr>
            <a:endCxn id="2302" idx="7"/>
          </p:cNvCxnSpPr>
          <p:nvPr/>
        </p:nvCxnSpPr>
        <p:spPr>
          <a:xfrm flipH="1">
            <a:off x="4816147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08" name="Google Shape;2308;p96"/>
          <p:cNvSpPr/>
          <p:nvPr/>
        </p:nvSpPr>
        <p:spPr>
          <a:xfrm rot="1798501">
            <a:off x="3561494" y="36567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9" name="Google Shape;2309;p96"/>
          <p:cNvSpPr/>
          <p:nvPr/>
        </p:nvSpPr>
        <p:spPr>
          <a:xfrm rot="1798501">
            <a:off x="4089423" y="39615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10" name="Google Shape;2310;p96"/>
          <p:cNvSpPr/>
          <p:nvPr/>
        </p:nvSpPr>
        <p:spPr>
          <a:xfrm rot="1798501">
            <a:off x="3239012" y="39104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11" name="Google Shape;2311;p96"/>
          <p:cNvSpPr/>
          <p:nvPr/>
        </p:nvSpPr>
        <p:spPr>
          <a:xfrm rot="1798501">
            <a:off x="3502976" y="40628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12" name="Google Shape;2312;p96"/>
          <p:cNvSpPr/>
          <p:nvPr/>
        </p:nvSpPr>
        <p:spPr>
          <a:xfrm rot="1798501">
            <a:off x="3766941" y="42152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13" name="Google Shape;2313;p96"/>
          <p:cNvSpPr/>
          <p:nvPr/>
        </p:nvSpPr>
        <p:spPr>
          <a:xfrm rot="1798501">
            <a:off x="4030905" y="43676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314" name="Google Shape;2314;p96"/>
          <p:cNvCxnSpPr>
            <a:endCxn id="2308" idx="7"/>
          </p:cNvCxnSpPr>
          <p:nvPr/>
        </p:nvCxnSpPr>
        <p:spPr>
          <a:xfrm flipH="1">
            <a:off x="3816456" y="3708409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15" name="Google Shape;2315;p96"/>
          <p:cNvCxnSpPr>
            <a:endCxn id="2309" idx="1"/>
          </p:cNvCxnSpPr>
          <p:nvPr/>
        </p:nvCxnSpPr>
        <p:spPr>
          <a:xfrm>
            <a:off x="4141098" y="3800368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16" name="Google Shape;2316;p96"/>
          <p:cNvCxnSpPr>
            <a:stCxn id="2308" idx="4"/>
            <a:endCxn id="2310" idx="7"/>
          </p:cNvCxnSpPr>
          <p:nvPr/>
        </p:nvCxnSpPr>
        <p:spPr>
          <a:xfrm flipH="1">
            <a:off x="3494092" y="3898782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17" name="Google Shape;2317;p96"/>
          <p:cNvCxnSpPr>
            <a:endCxn id="2311" idx="1"/>
          </p:cNvCxnSpPr>
          <p:nvPr/>
        </p:nvCxnSpPr>
        <p:spPr>
          <a:xfrm flipH="1">
            <a:off x="3599051" y="3898724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18" name="Google Shape;2318;p96"/>
          <p:cNvCxnSpPr>
            <a:endCxn id="2312" idx="7"/>
          </p:cNvCxnSpPr>
          <p:nvPr/>
        </p:nvCxnSpPr>
        <p:spPr>
          <a:xfrm flipH="1">
            <a:off x="4021903" y="4203365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19" name="Google Shape;2319;p96"/>
          <p:cNvCxnSpPr>
            <a:stCxn id="2309" idx="4"/>
            <a:endCxn id="2313" idx="1"/>
          </p:cNvCxnSpPr>
          <p:nvPr/>
        </p:nvCxnSpPr>
        <p:spPr>
          <a:xfrm flipH="1">
            <a:off x="4127021" y="4203582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20" name="Google Shape;2320;p96"/>
          <p:cNvSpPr/>
          <p:nvPr/>
        </p:nvSpPr>
        <p:spPr>
          <a:xfrm rot="-3979">
            <a:off x="37263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1" name="Google Shape;2321;p96"/>
          <p:cNvSpPr/>
          <p:nvPr/>
        </p:nvSpPr>
        <p:spPr>
          <a:xfrm rot="-3979">
            <a:off x="43359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2" name="Google Shape;2322;p96"/>
          <p:cNvSpPr/>
          <p:nvPr/>
        </p:nvSpPr>
        <p:spPr>
          <a:xfrm rot="-3979">
            <a:off x="35739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3" name="Google Shape;2323;p96"/>
          <p:cNvSpPr/>
          <p:nvPr/>
        </p:nvSpPr>
        <p:spPr>
          <a:xfrm rot="-3979">
            <a:off x="38787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4" name="Google Shape;2324;p96"/>
          <p:cNvSpPr/>
          <p:nvPr/>
        </p:nvSpPr>
        <p:spPr>
          <a:xfrm rot="-3979">
            <a:off x="41835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5" name="Google Shape;2325;p96"/>
          <p:cNvSpPr/>
          <p:nvPr/>
        </p:nvSpPr>
        <p:spPr>
          <a:xfrm rot="-3979">
            <a:off x="44883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326" name="Google Shape;2326;p96"/>
          <p:cNvCxnSpPr>
            <a:endCxn id="2320" idx="7"/>
          </p:cNvCxnSpPr>
          <p:nvPr/>
        </p:nvCxnSpPr>
        <p:spPr>
          <a:xfrm flipH="1">
            <a:off x="3947446" y="4594605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27" name="Google Shape;2327;p96"/>
          <p:cNvCxnSpPr>
            <a:endCxn id="2321" idx="1"/>
          </p:cNvCxnSpPr>
          <p:nvPr/>
        </p:nvCxnSpPr>
        <p:spPr>
          <a:xfrm>
            <a:off x="4252564" y="4594817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28" name="Google Shape;2328;p96"/>
          <p:cNvCxnSpPr>
            <a:stCxn id="2320" idx="4"/>
            <a:endCxn id="2322" idx="7"/>
          </p:cNvCxnSpPr>
          <p:nvPr/>
        </p:nvCxnSpPr>
        <p:spPr>
          <a:xfrm flipH="1">
            <a:off x="3795161" y="4937152"/>
            <a:ext cx="609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29" name="Google Shape;2329;p96"/>
          <p:cNvCxnSpPr>
            <a:endCxn id="2323" idx="1"/>
          </p:cNvCxnSpPr>
          <p:nvPr/>
        </p:nvCxnSpPr>
        <p:spPr>
          <a:xfrm>
            <a:off x="3855964" y="4937117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30" name="Google Shape;2330;p96"/>
          <p:cNvCxnSpPr>
            <a:endCxn id="2324" idx="7"/>
          </p:cNvCxnSpPr>
          <p:nvPr/>
        </p:nvCxnSpPr>
        <p:spPr>
          <a:xfrm flipH="1">
            <a:off x="4404646" y="493720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31" name="Google Shape;2331;p96"/>
          <p:cNvCxnSpPr>
            <a:stCxn id="2321" idx="4"/>
            <a:endCxn id="2325" idx="1"/>
          </p:cNvCxnSpPr>
          <p:nvPr/>
        </p:nvCxnSpPr>
        <p:spPr>
          <a:xfrm>
            <a:off x="4465661" y="4937152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32" name="Google Shape;2332;p96"/>
          <p:cNvSpPr/>
          <p:nvPr/>
        </p:nvSpPr>
        <p:spPr>
          <a:xfrm rot="1798501">
            <a:off x="3151682" y="51656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3" name="Google Shape;2333;p96"/>
          <p:cNvSpPr/>
          <p:nvPr/>
        </p:nvSpPr>
        <p:spPr>
          <a:xfrm rot="1798501">
            <a:off x="3679611" y="54704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4" name="Google Shape;2334;p96"/>
          <p:cNvSpPr/>
          <p:nvPr/>
        </p:nvSpPr>
        <p:spPr>
          <a:xfrm rot="1798501">
            <a:off x="2829199" y="54193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5" name="Google Shape;2335;p96"/>
          <p:cNvSpPr/>
          <p:nvPr/>
        </p:nvSpPr>
        <p:spPr>
          <a:xfrm rot="1798501">
            <a:off x="3093164" y="55717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6" name="Google Shape;2336;p96"/>
          <p:cNvSpPr/>
          <p:nvPr/>
        </p:nvSpPr>
        <p:spPr>
          <a:xfrm rot="1798501">
            <a:off x="3357128" y="57241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7" name="Google Shape;2337;p96"/>
          <p:cNvSpPr/>
          <p:nvPr/>
        </p:nvSpPr>
        <p:spPr>
          <a:xfrm rot="1798501">
            <a:off x="3621093" y="58765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338" name="Google Shape;2338;p96"/>
          <p:cNvCxnSpPr>
            <a:endCxn id="2332" idx="7"/>
          </p:cNvCxnSpPr>
          <p:nvPr/>
        </p:nvCxnSpPr>
        <p:spPr>
          <a:xfrm flipH="1">
            <a:off x="3406643" y="5217276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39" name="Google Shape;2339;p96"/>
          <p:cNvCxnSpPr>
            <a:endCxn id="2333" idx="1"/>
          </p:cNvCxnSpPr>
          <p:nvPr/>
        </p:nvCxnSpPr>
        <p:spPr>
          <a:xfrm>
            <a:off x="3731286" y="5309235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40" name="Google Shape;2340;p96"/>
          <p:cNvCxnSpPr>
            <a:stCxn id="2332" idx="4"/>
            <a:endCxn id="2334" idx="7"/>
          </p:cNvCxnSpPr>
          <p:nvPr/>
        </p:nvCxnSpPr>
        <p:spPr>
          <a:xfrm flipH="1">
            <a:off x="3084280" y="5407649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41" name="Google Shape;2341;p96"/>
          <p:cNvCxnSpPr>
            <a:endCxn id="2335" idx="1"/>
          </p:cNvCxnSpPr>
          <p:nvPr/>
        </p:nvCxnSpPr>
        <p:spPr>
          <a:xfrm flipH="1">
            <a:off x="3189239" y="5407591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42" name="Google Shape;2342;p96"/>
          <p:cNvCxnSpPr>
            <a:endCxn id="2336" idx="7"/>
          </p:cNvCxnSpPr>
          <p:nvPr/>
        </p:nvCxnSpPr>
        <p:spPr>
          <a:xfrm flipH="1">
            <a:off x="3612090" y="5712232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43" name="Google Shape;2343;p96"/>
          <p:cNvCxnSpPr>
            <a:stCxn id="2333" idx="4"/>
            <a:endCxn id="2337" idx="1"/>
          </p:cNvCxnSpPr>
          <p:nvPr/>
        </p:nvCxnSpPr>
        <p:spPr>
          <a:xfrm flipH="1">
            <a:off x="3717209" y="5712449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44" name="Google Shape;2344;p96"/>
          <p:cNvSpPr/>
          <p:nvPr/>
        </p:nvSpPr>
        <p:spPr>
          <a:xfrm rot="-5399597">
            <a:off x="4702637" y="3107197"/>
            <a:ext cx="867667" cy="193129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345" name="Google Shape;2345;p96"/>
          <p:cNvSpPr txBox="1"/>
          <p:nvPr/>
        </p:nvSpPr>
        <p:spPr>
          <a:xfrm>
            <a:off x="6143325" y="3236075"/>
            <a:ext cx="1778100" cy="7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often would we ask about th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tree rooted her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46" name="Google Shape;2346;p96"/>
          <p:cNvSpPr txBox="1"/>
          <p:nvPr/>
        </p:nvSpPr>
        <p:spPr>
          <a:xfrm>
            <a:off x="6143325" y="3921875"/>
            <a:ext cx="1778100" cy="58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for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vertex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for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on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47" name="Google Shape;2347;p96"/>
          <p:cNvSpPr/>
          <p:nvPr/>
        </p:nvSpPr>
        <p:spPr>
          <a:xfrm rot="-3599652">
            <a:off x="4805805" y="2877301"/>
            <a:ext cx="683568" cy="201193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348" name="Google Shape;2348;p96"/>
          <p:cNvSpPr/>
          <p:nvPr/>
        </p:nvSpPr>
        <p:spPr>
          <a:xfrm rot="-2699590">
            <a:off x="4626113" y="3412681"/>
            <a:ext cx="1207413" cy="1497543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5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3" name="Google Shape;2353;p97"/>
          <p:cNvSpPr txBox="1">
            <a:spLocks noGrp="1"/>
          </p:cNvSpPr>
          <p:nvPr>
            <p:ph type="subTitle" idx="4294967295"/>
          </p:nvPr>
        </p:nvSpPr>
        <p:spPr>
          <a:xfrm>
            <a:off x="7620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3) Use dynamic programming to solve the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hat’s the point of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cach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4" name="Google Shape;2354;p97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355" name="Google Shape;2355;p97"/>
          <p:cNvSpPr/>
          <p:nvPr/>
        </p:nvSpPr>
        <p:spPr>
          <a:xfrm>
            <a:off x="4442250" y="28506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6" name="Google Shape;2356;p97"/>
          <p:cNvSpPr/>
          <p:nvPr/>
        </p:nvSpPr>
        <p:spPr>
          <a:xfrm>
            <a:off x="41374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7" name="Google Shape;2357;p97"/>
          <p:cNvSpPr/>
          <p:nvPr/>
        </p:nvSpPr>
        <p:spPr>
          <a:xfrm>
            <a:off x="47470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8" name="Google Shape;2358;p97"/>
          <p:cNvSpPr/>
          <p:nvPr/>
        </p:nvSpPr>
        <p:spPr>
          <a:xfrm>
            <a:off x="39850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9" name="Google Shape;2359;p97"/>
          <p:cNvSpPr/>
          <p:nvPr/>
        </p:nvSpPr>
        <p:spPr>
          <a:xfrm>
            <a:off x="42898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0" name="Google Shape;2360;p97"/>
          <p:cNvSpPr/>
          <p:nvPr/>
        </p:nvSpPr>
        <p:spPr>
          <a:xfrm>
            <a:off x="45946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361" name="Google Shape;2361;p97"/>
          <p:cNvCxnSpPr>
            <a:endCxn id="2356" idx="7"/>
          </p:cNvCxnSpPr>
          <p:nvPr/>
        </p:nvCxnSpPr>
        <p:spPr>
          <a:xfrm flipH="1">
            <a:off x="4358947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62" name="Google Shape;2362;p97"/>
          <p:cNvCxnSpPr>
            <a:endCxn id="2357" idx="1"/>
          </p:cNvCxnSpPr>
          <p:nvPr/>
        </p:nvCxnSpPr>
        <p:spPr>
          <a:xfrm>
            <a:off x="4663853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63" name="Google Shape;2363;p97"/>
          <p:cNvCxnSpPr>
            <a:stCxn id="2356" idx="4"/>
            <a:endCxn id="2358" idx="7"/>
          </p:cNvCxnSpPr>
          <p:nvPr/>
        </p:nvCxnSpPr>
        <p:spPr>
          <a:xfrm flipH="1">
            <a:off x="4206600" y="341495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64" name="Google Shape;2364;p97"/>
          <p:cNvCxnSpPr>
            <a:endCxn id="2359" idx="1"/>
          </p:cNvCxnSpPr>
          <p:nvPr/>
        </p:nvCxnSpPr>
        <p:spPr>
          <a:xfrm>
            <a:off x="4267253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65" name="Google Shape;2365;p97"/>
          <p:cNvCxnSpPr>
            <a:endCxn id="2360" idx="7"/>
          </p:cNvCxnSpPr>
          <p:nvPr/>
        </p:nvCxnSpPr>
        <p:spPr>
          <a:xfrm flipH="1">
            <a:off x="4816147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66" name="Google Shape;2366;p97"/>
          <p:cNvSpPr/>
          <p:nvPr/>
        </p:nvSpPr>
        <p:spPr>
          <a:xfrm rot="1798501">
            <a:off x="3561494" y="36567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7" name="Google Shape;2367;p97"/>
          <p:cNvSpPr/>
          <p:nvPr/>
        </p:nvSpPr>
        <p:spPr>
          <a:xfrm rot="1798501">
            <a:off x="4089423" y="39615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8" name="Google Shape;2368;p97"/>
          <p:cNvSpPr/>
          <p:nvPr/>
        </p:nvSpPr>
        <p:spPr>
          <a:xfrm rot="1798501">
            <a:off x="3239012" y="39104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9" name="Google Shape;2369;p97"/>
          <p:cNvSpPr/>
          <p:nvPr/>
        </p:nvSpPr>
        <p:spPr>
          <a:xfrm rot="1798501">
            <a:off x="3502976" y="40628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70" name="Google Shape;2370;p97"/>
          <p:cNvSpPr/>
          <p:nvPr/>
        </p:nvSpPr>
        <p:spPr>
          <a:xfrm rot="1798501">
            <a:off x="3766941" y="42152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71" name="Google Shape;2371;p97"/>
          <p:cNvSpPr/>
          <p:nvPr/>
        </p:nvSpPr>
        <p:spPr>
          <a:xfrm rot="1798501">
            <a:off x="4030905" y="43676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372" name="Google Shape;2372;p97"/>
          <p:cNvCxnSpPr>
            <a:endCxn id="2366" idx="7"/>
          </p:cNvCxnSpPr>
          <p:nvPr/>
        </p:nvCxnSpPr>
        <p:spPr>
          <a:xfrm flipH="1">
            <a:off x="3816456" y="3708409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73" name="Google Shape;2373;p97"/>
          <p:cNvCxnSpPr>
            <a:endCxn id="2367" idx="1"/>
          </p:cNvCxnSpPr>
          <p:nvPr/>
        </p:nvCxnSpPr>
        <p:spPr>
          <a:xfrm>
            <a:off x="4141098" y="3800368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74" name="Google Shape;2374;p97"/>
          <p:cNvCxnSpPr>
            <a:stCxn id="2366" idx="4"/>
            <a:endCxn id="2368" idx="7"/>
          </p:cNvCxnSpPr>
          <p:nvPr/>
        </p:nvCxnSpPr>
        <p:spPr>
          <a:xfrm flipH="1">
            <a:off x="3494092" y="3898782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75" name="Google Shape;2375;p97"/>
          <p:cNvCxnSpPr>
            <a:endCxn id="2369" idx="1"/>
          </p:cNvCxnSpPr>
          <p:nvPr/>
        </p:nvCxnSpPr>
        <p:spPr>
          <a:xfrm flipH="1">
            <a:off x="3599051" y="3898724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76" name="Google Shape;2376;p97"/>
          <p:cNvCxnSpPr>
            <a:endCxn id="2370" idx="7"/>
          </p:cNvCxnSpPr>
          <p:nvPr/>
        </p:nvCxnSpPr>
        <p:spPr>
          <a:xfrm flipH="1">
            <a:off x="4021903" y="4203365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77" name="Google Shape;2377;p97"/>
          <p:cNvCxnSpPr>
            <a:stCxn id="2367" idx="4"/>
            <a:endCxn id="2371" idx="1"/>
          </p:cNvCxnSpPr>
          <p:nvPr/>
        </p:nvCxnSpPr>
        <p:spPr>
          <a:xfrm flipH="1">
            <a:off x="4127021" y="4203582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78" name="Google Shape;2378;p97"/>
          <p:cNvSpPr/>
          <p:nvPr/>
        </p:nvSpPr>
        <p:spPr>
          <a:xfrm rot="-3979">
            <a:off x="37263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79" name="Google Shape;2379;p97"/>
          <p:cNvSpPr/>
          <p:nvPr/>
        </p:nvSpPr>
        <p:spPr>
          <a:xfrm rot="-3979">
            <a:off x="43359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80" name="Google Shape;2380;p97"/>
          <p:cNvSpPr/>
          <p:nvPr/>
        </p:nvSpPr>
        <p:spPr>
          <a:xfrm rot="-3979">
            <a:off x="35739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81" name="Google Shape;2381;p97"/>
          <p:cNvSpPr/>
          <p:nvPr/>
        </p:nvSpPr>
        <p:spPr>
          <a:xfrm rot="-3979">
            <a:off x="38787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82" name="Google Shape;2382;p97"/>
          <p:cNvSpPr/>
          <p:nvPr/>
        </p:nvSpPr>
        <p:spPr>
          <a:xfrm rot="-3979">
            <a:off x="41835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83" name="Google Shape;2383;p97"/>
          <p:cNvSpPr/>
          <p:nvPr/>
        </p:nvSpPr>
        <p:spPr>
          <a:xfrm rot="-3979">
            <a:off x="44883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384" name="Google Shape;2384;p97"/>
          <p:cNvCxnSpPr>
            <a:endCxn id="2378" idx="7"/>
          </p:cNvCxnSpPr>
          <p:nvPr/>
        </p:nvCxnSpPr>
        <p:spPr>
          <a:xfrm flipH="1">
            <a:off x="3947446" y="4594605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85" name="Google Shape;2385;p97"/>
          <p:cNvCxnSpPr>
            <a:endCxn id="2379" idx="1"/>
          </p:cNvCxnSpPr>
          <p:nvPr/>
        </p:nvCxnSpPr>
        <p:spPr>
          <a:xfrm>
            <a:off x="4252564" y="4594817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86" name="Google Shape;2386;p97"/>
          <p:cNvCxnSpPr>
            <a:stCxn id="2378" idx="4"/>
            <a:endCxn id="2380" idx="7"/>
          </p:cNvCxnSpPr>
          <p:nvPr/>
        </p:nvCxnSpPr>
        <p:spPr>
          <a:xfrm flipH="1">
            <a:off x="3795161" y="4937152"/>
            <a:ext cx="609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87" name="Google Shape;2387;p97"/>
          <p:cNvCxnSpPr>
            <a:endCxn id="2381" idx="1"/>
          </p:cNvCxnSpPr>
          <p:nvPr/>
        </p:nvCxnSpPr>
        <p:spPr>
          <a:xfrm>
            <a:off x="3855964" y="4937117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88" name="Google Shape;2388;p97"/>
          <p:cNvCxnSpPr>
            <a:endCxn id="2382" idx="7"/>
          </p:cNvCxnSpPr>
          <p:nvPr/>
        </p:nvCxnSpPr>
        <p:spPr>
          <a:xfrm flipH="1">
            <a:off x="4404646" y="493720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89" name="Google Shape;2389;p97"/>
          <p:cNvCxnSpPr>
            <a:stCxn id="2379" idx="4"/>
            <a:endCxn id="2383" idx="1"/>
          </p:cNvCxnSpPr>
          <p:nvPr/>
        </p:nvCxnSpPr>
        <p:spPr>
          <a:xfrm>
            <a:off x="4465661" y="4937152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90" name="Google Shape;2390;p97"/>
          <p:cNvSpPr/>
          <p:nvPr/>
        </p:nvSpPr>
        <p:spPr>
          <a:xfrm rot="1798501">
            <a:off x="3151682" y="51656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91" name="Google Shape;2391;p97"/>
          <p:cNvSpPr/>
          <p:nvPr/>
        </p:nvSpPr>
        <p:spPr>
          <a:xfrm rot="1798501">
            <a:off x="3679611" y="54704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92" name="Google Shape;2392;p97"/>
          <p:cNvSpPr/>
          <p:nvPr/>
        </p:nvSpPr>
        <p:spPr>
          <a:xfrm rot="1798501">
            <a:off x="2829199" y="54193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93" name="Google Shape;2393;p97"/>
          <p:cNvSpPr/>
          <p:nvPr/>
        </p:nvSpPr>
        <p:spPr>
          <a:xfrm rot="1798501">
            <a:off x="3093164" y="55717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94" name="Google Shape;2394;p97"/>
          <p:cNvSpPr/>
          <p:nvPr/>
        </p:nvSpPr>
        <p:spPr>
          <a:xfrm rot="1798501">
            <a:off x="3357128" y="57241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95" name="Google Shape;2395;p97"/>
          <p:cNvSpPr/>
          <p:nvPr/>
        </p:nvSpPr>
        <p:spPr>
          <a:xfrm rot="1798501">
            <a:off x="3621093" y="58765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396" name="Google Shape;2396;p97"/>
          <p:cNvCxnSpPr>
            <a:endCxn id="2390" idx="7"/>
          </p:cNvCxnSpPr>
          <p:nvPr/>
        </p:nvCxnSpPr>
        <p:spPr>
          <a:xfrm flipH="1">
            <a:off x="3406643" y="5217276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97" name="Google Shape;2397;p97"/>
          <p:cNvCxnSpPr>
            <a:endCxn id="2391" idx="1"/>
          </p:cNvCxnSpPr>
          <p:nvPr/>
        </p:nvCxnSpPr>
        <p:spPr>
          <a:xfrm>
            <a:off x="3731286" y="5309235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98" name="Google Shape;2398;p97"/>
          <p:cNvCxnSpPr>
            <a:stCxn id="2390" idx="4"/>
            <a:endCxn id="2392" idx="7"/>
          </p:cNvCxnSpPr>
          <p:nvPr/>
        </p:nvCxnSpPr>
        <p:spPr>
          <a:xfrm flipH="1">
            <a:off x="3084280" y="5407649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99" name="Google Shape;2399;p97"/>
          <p:cNvCxnSpPr>
            <a:endCxn id="2393" idx="1"/>
          </p:cNvCxnSpPr>
          <p:nvPr/>
        </p:nvCxnSpPr>
        <p:spPr>
          <a:xfrm flipH="1">
            <a:off x="3189239" y="5407591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00" name="Google Shape;2400;p97"/>
          <p:cNvCxnSpPr>
            <a:endCxn id="2394" idx="7"/>
          </p:cNvCxnSpPr>
          <p:nvPr/>
        </p:nvCxnSpPr>
        <p:spPr>
          <a:xfrm flipH="1">
            <a:off x="3612090" y="5712232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01" name="Google Shape;2401;p97"/>
          <p:cNvCxnSpPr>
            <a:stCxn id="2391" idx="4"/>
            <a:endCxn id="2395" idx="1"/>
          </p:cNvCxnSpPr>
          <p:nvPr/>
        </p:nvCxnSpPr>
        <p:spPr>
          <a:xfrm flipH="1">
            <a:off x="3717209" y="5712449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402" name="Google Shape;2402;p97"/>
          <p:cNvSpPr/>
          <p:nvPr/>
        </p:nvSpPr>
        <p:spPr>
          <a:xfrm rot="-5399597">
            <a:off x="4702637" y="3107197"/>
            <a:ext cx="867667" cy="193129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403" name="Google Shape;2403;p97"/>
          <p:cNvSpPr txBox="1"/>
          <p:nvPr/>
        </p:nvSpPr>
        <p:spPr>
          <a:xfrm>
            <a:off x="6143325" y="3236075"/>
            <a:ext cx="1778100" cy="7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often would we ask about th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tree rooted her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4" name="Google Shape;2404;p97"/>
          <p:cNvSpPr txBox="1"/>
          <p:nvPr/>
        </p:nvSpPr>
        <p:spPr>
          <a:xfrm>
            <a:off x="6143325" y="3921875"/>
            <a:ext cx="1778100" cy="58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for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vertex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for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on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5" name="Google Shape;2405;p97"/>
          <p:cNvSpPr/>
          <p:nvPr/>
        </p:nvSpPr>
        <p:spPr>
          <a:xfrm rot="-3599652">
            <a:off x="4805805" y="2877301"/>
            <a:ext cx="683568" cy="201193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406" name="Google Shape;2406;p97"/>
          <p:cNvSpPr/>
          <p:nvPr/>
        </p:nvSpPr>
        <p:spPr>
          <a:xfrm rot="-2699590">
            <a:off x="4626113" y="3412681"/>
            <a:ext cx="1207413" cy="1497543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407" name="Google Shape;2407;p97"/>
          <p:cNvSpPr txBox="1"/>
          <p:nvPr/>
        </p:nvSpPr>
        <p:spPr>
          <a:xfrm>
            <a:off x="6143325" y="4515200"/>
            <a:ext cx="1778100" cy="7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ut we also ask about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vertex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wice.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08" name="Google Shape;2408;p97"/>
          <p:cNvSpPr/>
          <p:nvPr/>
        </p:nvSpPr>
        <p:spPr>
          <a:xfrm rot="-3599867">
            <a:off x="4991011" y="3454850"/>
            <a:ext cx="448465" cy="1937622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5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4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3" name="Google Shape;2413;p98"/>
          <p:cNvSpPr txBox="1">
            <a:spLocks noGrp="1"/>
          </p:cNvSpPr>
          <p:nvPr>
            <p:ph type="subTitle" idx="4294967295"/>
          </p:nvPr>
        </p:nvSpPr>
        <p:spPr>
          <a:xfrm>
            <a:off x="7620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3) Use dynamic programming to solve the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hat’s the point of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cach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4" name="Google Shape;2414;p98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415" name="Google Shape;2415;p98"/>
          <p:cNvSpPr/>
          <p:nvPr/>
        </p:nvSpPr>
        <p:spPr>
          <a:xfrm>
            <a:off x="4442250" y="28506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6" name="Google Shape;2416;p98"/>
          <p:cNvSpPr/>
          <p:nvPr/>
        </p:nvSpPr>
        <p:spPr>
          <a:xfrm>
            <a:off x="41374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7" name="Google Shape;2417;p98"/>
          <p:cNvSpPr/>
          <p:nvPr/>
        </p:nvSpPr>
        <p:spPr>
          <a:xfrm>
            <a:off x="47470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8" name="Google Shape;2418;p98"/>
          <p:cNvSpPr/>
          <p:nvPr/>
        </p:nvSpPr>
        <p:spPr>
          <a:xfrm>
            <a:off x="39850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19" name="Google Shape;2419;p98"/>
          <p:cNvSpPr/>
          <p:nvPr/>
        </p:nvSpPr>
        <p:spPr>
          <a:xfrm>
            <a:off x="42898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0" name="Google Shape;2420;p98"/>
          <p:cNvSpPr/>
          <p:nvPr/>
        </p:nvSpPr>
        <p:spPr>
          <a:xfrm>
            <a:off x="45946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421" name="Google Shape;2421;p98"/>
          <p:cNvCxnSpPr>
            <a:endCxn id="2416" idx="7"/>
          </p:cNvCxnSpPr>
          <p:nvPr/>
        </p:nvCxnSpPr>
        <p:spPr>
          <a:xfrm flipH="1">
            <a:off x="4358947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22" name="Google Shape;2422;p98"/>
          <p:cNvCxnSpPr>
            <a:endCxn id="2417" idx="1"/>
          </p:cNvCxnSpPr>
          <p:nvPr/>
        </p:nvCxnSpPr>
        <p:spPr>
          <a:xfrm>
            <a:off x="4663853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23" name="Google Shape;2423;p98"/>
          <p:cNvCxnSpPr>
            <a:stCxn id="2416" idx="4"/>
            <a:endCxn id="2418" idx="7"/>
          </p:cNvCxnSpPr>
          <p:nvPr/>
        </p:nvCxnSpPr>
        <p:spPr>
          <a:xfrm flipH="1">
            <a:off x="4206600" y="341495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24" name="Google Shape;2424;p98"/>
          <p:cNvCxnSpPr>
            <a:endCxn id="2419" idx="1"/>
          </p:cNvCxnSpPr>
          <p:nvPr/>
        </p:nvCxnSpPr>
        <p:spPr>
          <a:xfrm>
            <a:off x="4267253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25" name="Google Shape;2425;p98"/>
          <p:cNvCxnSpPr>
            <a:endCxn id="2420" idx="7"/>
          </p:cNvCxnSpPr>
          <p:nvPr/>
        </p:nvCxnSpPr>
        <p:spPr>
          <a:xfrm flipH="1">
            <a:off x="4816147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426" name="Google Shape;2426;p98"/>
          <p:cNvSpPr/>
          <p:nvPr/>
        </p:nvSpPr>
        <p:spPr>
          <a:xfrm rot="1798501">
            <a:off x="3561494" y="36567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7" name="Google Shape;2427;p98"/>
          <p:cNvSpPr/>
          <p:nvPr/>
        </p:nvSpPr>
        <p:spPr>
          <a:xfrm rot="1798501">
            <a:off x="4089423" y="39615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8" name="Google Shape;2428;p98"/>
          <p:cNvSpPr/>
          <p:nvPr/>
        </p:nvSpPr>
        <p:spPr>
          <a:xfrm rot="1798501">
            <a:off x="3239012" y="39104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29" name="Google Shape;2429;p98"/>
          <p:cNvSpPr/>
          <p:nvPr/>
        </p:nvSpPr>
        <p:spPr>
          <a:xfrm rot="1798501">
            <a:off x="3502976" y="40628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0" name="Google Shape;2430;p98"/>
          <p:cNvSpPr/>
          <p:nvPr/>
        </p:nvSpPr>
        <p:spPr>
          <a:xfrm rot="1798501">
            <a:off x="3766941" y="42152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1" name="Google Shape;2431;p98"/>
          <p:cNvSpPr/>
          <p:nvPr/>
        </p:nvSpPr>
        <p:spPr>
          <a:xfrm rot="1798501">
            <a:off x="4030905" y="43676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432" name="Google Shape;2432;p98"/>
          <p:cNvCxnSpPr>
            <a:endCxn id="2426" idx="7"/>
          </p:cNvCxnSpPr>
          <p:nvPr/>
        </p:nvCxnSpPr>
        <p:spPr>
          <a:xfrm flipH="1">
            <a:off x="3816456" y="3708409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33" name="Google Shape;2433;p98"/>
          <p:cNvCxnSpPr>
            <a:endCxn id="2427" idx="1"/>
          </p:cNvCxnSpPr>
          <p:nvPr/>
        </p:nvCxnSpPr>
        <p:spPr>
          <a:xfrm>
            <a:off x="4141098" y="3800368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34" name="Google Shape;2434;p98"/>
          <p:cNvCxnSpPr>
            <a:stCxn id="2426" idx="4"/>
            <a:endCxn id="2428" idx="7"/>
          </p:cNvCxnSpPr>
          <p:nvPr/>
        </p:nvCxnSpPr>
        <p:spPr>
          <a:xfrm flipH="1">
            <a:off x="3494092" y="3898782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35" name="Google Shape;2435;p98"/>
          <p:cNvCxnSpPr>
            <a:endCxn id="2429" idx="1"/>
          </p:cNvCxnSpPr>
          <p:nvPr/>
        </p:nvCxnSpPr>
        <p:spPr>
          <a:xfrm flipH="1">
            <a:off x="3599051" y="3898724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36" name="Google Shape;2436;p98"/>
          <p:cNvCxnSpPr>
            <a:endCxn id="2430" idx="7"/>
          </p:cNvCxnSpPr>
          <p:nvPr/>
        </p:nvCxnSpPr>
        <p:spPr>
          <a:xfrm flipH="1">
            <a:off x="4021903" y="4203365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37" name="Google Shape;2437;p98"/>
          <p:cNvCxnSpPr>
            <a:stCxn id="2427" idx="4"/>
            <a:endCxn id="2431" idx="1"/>
          </p:cNvCxnSpPr>
          <p:nvPr/>
        </p:nvCxnSpPr>
        <p:spPr>
          <a:xfrm flipH="1">
            <a:off x="4127021" y="4203582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438" name="Google Shape;2438;p98"/>
          <p:cNvSpPr/>
          <p:nvPr/>
        </p:nvSpPr>
        <p:spPr>
          <a:xfrm rot="-3979">
            <a:off x="37263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39" name="Google Shape;2439;p98"/>
          <p:cNvSpPr/>
          <p:nvPr/>
        </p:nvSpPr>
        <p:spPr>
          <a:xfrm rot="-3979">
            <a:off x="43359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0" name="Google Shape;2440;p98"/>
          <p:cNvSpPr/>
          <p:nvPr/>
        </p:nvSpPr>
        <p:spPr>
          <a:xfrm rot="-3979">
            <a:off x="35739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1" name="Google Shape;2441;p98"/>
          <p:cNvSpPr/>
          <p:nvPr/>
        </p:nvSpPr>
        <p:spPr>
          <a:xfrm rot="-3979">
            <a:off x="38787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2" name="Google Shape;2442;p98"/>
          <p:cNvSpPr/>
          <p:nvPr/>
        </p:nvSpPr>
        <p:spPr>
          <a:xfrm rot="-3979">
            <a:off x="41835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43" name="Google Shape;2443;p98"/>
          <p:cNvSpPr/>
          <p:nvPr/>
        </p:nvSpPr>
        <p:spPr>
          <a:xfrm rot="-3979">
            <a:off x="44883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444" name="Google Shape;2444;p98"/>
          <p:cNvCxnSpPr>
            <a:endCxn id="2438" idx="7"/>
          </p:cNvCxnSpPr>
          <p:nvPr/>
        </p:nvCxnSpPr>
        <p:spPr>
          <a:xfrm flipH="1">
            <a:off x="3947446" y="4594605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45" name="Google Shape;2445;p98"/>
          <p:cNvCxnSpPr>
            <a:endCxn id="2439" idx="1"/>
          </p:cNvCxnSpPr>
          <p:nvPr/>
        </p:nvCxnSpPr>
        <p:spPr>
          <a:xfrm>
            <a:off x="4252564" y="4594817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46" name="Google Shape;2446;p98"/>
          <p:cNvCxnSpPr>
            <a:stCxn id="2438" idx="4"/>
            <a:endCxn id="2440" idx="7"/>
          </p:cNvCxnSpPr>
          <p:nvPr/>
        </p:nvCxnSpPr>
        <p:spPr>
          <a:xfrm flipH="1">
            <a:off x="3795161" y="4937152"/>
            <a:ext cx="609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47" name="Google Shape;2447;p98"/>
          <p:cNvCxnSpPr>
            <a:endCxn id="2441" idx="1"/>
          </p:cNvCxnSpPr>
          <p:nvPr/>
        </p:nvCxnSpPr>
        <p:spPr>
          <a:xfrm>
            <a:off x="3855964" y="4937117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48" name="Google Shape;2448;p98"/>
          <p:cNvCxnSpPr>
            <a:endCxn id="2442" idx="7"/>
          </p:cNvCxnSpPr>
          <p:nvPr/>
        </p:nvCxnSpPr>
        <p:spPr>
          <a:xfrm flipH="1">
            <a:off x="4404646" y="493720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49" name="Google Shape;2449;p98"/>
          <p:cNvCxnSpPr>
            <a:stCxn id="2439" idx="4"/>
            <a:endCxn id="2443" idx="1"/>
          </p:cNvCxnSpPr>
          <p:nvPr/>
        </p:nvCxnSpPr>
        <p:spPr>
          <a:xfrm>
            <a:off x="4465661" y="4937152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450" name="Google Shape;2450;p98"/>
          <p:cNvSpPr/>
          <p:nvPr/>
        </p:nvSpPr>
        <p:spPr>
          <a:xfrm rot="1798501">
            <a:off x="3151682" y="51656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1" name="Google Shape;2451;p98"/>
          <p:cNvSpPr/>
          <p:nvPr/>
        </p:nvSpPr>
        <p:spPr>
          <a:xfrm rot="1798501">
            <a:off x="3679611" y="54704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2" name="Google Shape;2452;p98"/>
          <p:cNvSpPr/>
          <p:nvPr/>
        </p:nvSpPr>
        <p:spPr>
          <a:xfrm rot="1798501">
            <a:off x="2829199" y="54193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3" name="Google Shape;2453;p98"/>
          <p:cNvSpPr/>
          <p:nvPr/>
        </p:nvSpPr>
        <p:spPr>
          <a:xfrm rot="1798501">
            <a:off x="3093164" y="55717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4" name="Google Shape;2454;p98"/>
          <p:cNvSpPr/>
          <p:nvPr/>
        </p:nvSpPr>
        <p:spPr>
          <a:xfrm rot="1798501">
            <a:off x="3357128" y="57241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55" name="Google Shape;2455;p98"/>
          <p:cNvSpPr/>
          <p:nvPr/>
        </p:nvSpPr>
        <p:spPr>
          <a:xfrm rot="1798501">
            <a:off x="3621093" y="58765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456" name="Google Shape;2456;p98"/>
          <p:cNvCxnSpPr>
            <a:endCxn id="2450" idx="7"/>
          </p:cNvCxnSpPr>
          <p:nvPr/>
        </p:nvCxnSpPr>
        <p:spPr>
          <a:xfrm flipH="1">
            <a:off x="3406643" y="5217276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57" name="Google Shape;2457;p98"/>
          <p:cNvCxnSpPr>
            <a:endCxn id="2451" idx="1"/>
          </p:cNvCxnSpPr>
          <p:nvPr/>
        </p:nvCxnSpPr>
        <p:spPr>
          <a:xfrm>
            <a:off x="3731286" y="5309235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58" name="Google Shape;2458;p98"/>
          <p:cNvCxnSpPr>
            <a:stCxn id="2450" idx="4"/>
            <a:endCxn id="2452" idx="7"/>
          </p:cNvCxnSpPr>
          <p:nvPr/>
        </p:nvCxnSpPr>
        <p:spPr>
          <a:xfrm flipH="1">
            <a:off x="3084280" y="5407649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59" name="Google Shape;2459;p98"/>
          <p:cNvCxnSpPr>
            <a:endCxn id="2453" idx="1"/>
          </p:cNvCxnSpPr>
          <p:nvPr/>
        </p:nvCxnSpPr>
        <p:spPr>
          <a:xfrm flipH="1">
            <a:off x="3189239" y="5407591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60" name="Google Shape;2460;p98"/>
          <p:cNvCxnSpPr>
            <a:endCxn id="2454" idx="7"/>
          </p:cNvCxnSpPr>
          <p:nvPr/>
        </p:nvCxnSpPr>
        <p:spPr>
          <a:xfrm flipH="1">
            <a:off x="3612090" y="5712232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61" name="Google Shape;2461;p98"/>
          <p:cNvCxnSpPr>
            <a:stCxn id="2451" idx="4"/>
            <a:endCxn id="2455" idx="1"/>
          </p:cNvCxnSpPr>
          <p:nvPr/>
        </p:nvCxnSpPr>
        <p:spPr>
          <a:xfrm flipH="1">
            <a:off x="3717209" y="5712449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462" name="Google Shape;2462;p98"/>
          <p:cNvSpPr/>
          <p:nvPr/>
        </p:nvSpPr>
        <p:spPr>
          <a:xfrm rot="-5399597">
            <a:off x="4702637" y="3107197"/>
            <a:ext cx="867667" cy="193129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463" name="Google Shape;2463;p98"/>
          <p:cNvSpPr txBox="1"/>
          <p:nvPr/>
        </p:nvSpPr>
        <p:spPr>
          <a:xfrm>
            <a:off x="6143325" y="3236075"/>
            <a:ext cx="1778100" cy="7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often would we ask about th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tree rooted her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64" name="Google Shape;2464;p98"/>
          <p:cNvSpPr txBox="1"/>
          <p:nvPr/>
        </p:nvSpPr>
        <p:spPr>
          <a:xfrm>
            <a:off x="6143325" y="3921875"/>
            <a:ext cx="1778100" cy="58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for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vertex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for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on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65" name="Google Shape;2465;p98"/>
          <p:cNvSpPr/>
          <p:nvPr/>
        </p:nvSpPr>
        <p:spPr>
          <a:xfrm rot="-3599652">
            <a:off x="4805805" y="2877301"/>
            <a:ext cx="683568" cy="201193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466" name="Google Shape;2466;p98"/>
          <p:cNvSpPr/>
          <p:nvPr/>
        </p:nvSpPr>
        <p:spPr>
          <a:xfrm rot="-2699590">
            <a:off x="4626113" y="3412681"/>
            <a:ext cx="1207413" cy="1497543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467" name="Google Shape;2467;p98"/>
          <p:cNvSpPr txBox="1"/>
          <p:nvPr/>
        </p:nvSpPr>
        <p:spPr>
          <a:xfrm>
            <a:off x="6143325" y="4515200"/>
            <a:ext cx="1778100" cy="7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ut we also ask about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vertex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wice.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er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er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68" name="Google Shape;2468;p98"/>
          <p:cNvSpPr/>
          <p:nvPr/>
        </p:nvSpPr>
        <p:spPr>
          <a:xfrm rot="-3599867">
            <a:off x="4991011" y="3454850"/>
            <a:ext cx="448465" cy="1937622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469" name="Google Shape;2469;p98"/>
          <p:cNvSpPr/>
          <p:nvPr/>
        </p:nvSpPr>
        <p:spPr>
          <a:xfrm rot="-3599630" flipH="1">
            <a:off x="5110407" y="3161745"/>
            <a:ext cx="142616" cy="241699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2196F3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470" name="Google Shape;2470;p98"/>
          <p:cNvSpPr/>
          <p:nvPr/>
        </p:nvSpPr>
        <p:spPr>
          <a:xfrm rot="-3599742" flipH="1">
            <a:off x="4970530" y="2923531"/>
            <a:ext cx="574569" cy="2475822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2196F3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5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5" name="Google Shape;2475;p99"/>
          <p:cNvSpPr txBox="1">
            <a:spLocks noGrp="1"/>
          </p:cNvSpPr>
          <p:nvPr>
            <p:ph type="subTitle" idx="4294967295"/>
          </p:nvPr>
        </p:nvSpPr>
        <p:spPr>
          <a:xfrm>
            <a:off x="7620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3) Use dynamic programming to solve the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What’s the point of </a:t>
            </a:r>
            <a:r>
              <a:rPr lang="en" b="1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cache</a:t>
            </a: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76" name="Google Shape;2476;p99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477" name="Google Shape;2477;p99"/>
          <p:cNvSpPr/>
          <p:nvPr/>
        </p:nvSpPr>
        <p:spPr>
          <a:xfrm>
            <a:off x="4442250" y="28506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78" name="Google Shape;2478;p99"/>
          <p:cNvSpPr/>
          <p:nvPr/>
        </p:nvSpPr>
        <p:spPr>
          <a:xfrm>
            <a:off x="41374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79" name="Google Shape;2479;p99"/>
          <p:cNvSpPr/>
          <p:nvPr/>
        </p:nvSpPr>
        <p:spPr>
          <a:xfrm>
            <a:off x="4747050" y="3155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0" name="Google Shape;2480;p99"/>
          <p:cNvSpPr/>
          <p:nvPr/>
        </p:nvSpPr>
        <p:spPr>
          <a:xfrm>
            <a:off x="39850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1" name="Google Shape;2481;p99"/>
          <p:cNvSpPr/>
          <p:nvPr/>
        </p:nvSpPr>
        <p:spPr>
          <a:xfrm>
            <a:off x="42898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2" name="Google Shape;2482;p99"/>
          <p:cNvSpPr/>
          <p:nvPr/>
        </p:nvSpPr>
        <p:spPr>
          <a:xfrm>
            <a:off x="4594650" y="3536455"/>
            <a:ext cx="259500" cy="2595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483" name="Google Shape;2483;p99"/>
          <p:cNvCxnSpPr>
            <a:endCxn id="2478" idx="7"/>
          </p:cNvCxnSpPr>
          <p:nvPr/>
        </p:nvCxnSpPr>
        <p:spPr>
          <a:xfrm flipH="1">
            <a:off x="4358947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84" name="Google Shape;2484;p99"/>
          <p:cNvCxnSpPr>
            <a:endCxn id="2479" idx="1"/>
          </p:cNvCxnSpPr>
          <p:nvPr/>
        </p:nvCxnSpPr>
        <p:spPr>
          <a:xfrm>
            <a:off x="4663853" y="3072258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85" name="Google Shape;2485;p99"/>
          <p:cNvCxnSpPr>
            <a:stCxn id="2478" idx="4"/>
            <a:endCxn id="2480" idx="7"/>
          </p:cNvCxnSpPr>
          <p:nvPr/>
        </p:nvCxnSpPr>
        <p:spPr>
          <a:xfrm flipH="1">
            <a:off x="4206600" y="341495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86" name="Google Shape;2486;p99"/>
          <p:cNvCxnSpPr>
            <a:endCxn id="2481" idx="1"/>
          </p:cNvCxnSpPr>
          <p:nvPr/>
        </p:nvCxnSpPr>
        <p:spPr>
          <a:xfrm>
            <a:off x="4267253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87" name="Google Shape;2487;p99"/>
          <p:cNvCxnSpPr>
            <a:endCxn id="2482" idx="7"/>
          </p:cNvCxnSpPr>
          <p:nvPr/>
        </p:nvCxnSpPr>
        <p:spPr>
          <a:xfrm flipH="1">
            <a:off x="4816147" y="3414858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488" name="Google Shape;2488;p99"/>
          <p:cNvSpPr/>
          <p:nvPr/>
        </p:nvSpPr>
        <p:spPr>
          <a:xfrm rot="1798501">
            <a:off x="3561494" y="36567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89" name="Google Shape;2489;p99"/>
          <p:cNvSpPr/>
          <p:nvPr/>
        </p:nvSpPr>
        <p:spPr>
          <a:xfrm rot="1798501">
            <a:off x="4089423" y="3961534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0" name="Google Shape;2490;p99"/>
          <p:cNvSpPr/>
          <p:nvPr/>
        </p:nvSpPr>
        <p:spPr>
          <a:xfrm rot="1798501">
            <a:off x="3239012" y="39104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1" name="Google Shape;2491;p99"/>
          <p:cNvSpPr/>
          <p:nvPr/>
        </p:nvSpPr>
        <p:spPr>
          <a:xfrm rot="1798501">
            <a:off x="3502976" y="40628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2" name="Google Shape;2492;p99"/>
          <p:cNvSpPr/>
          <p:nvPr/>
        </p:nvSpPr>
        <p:spPr>
          <a:xfrm rot="1798501">
            <a:off x="3766941" y="42152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493" name="Google Shape;2493;p99"/>
          <p:cNvSpPr/>
          <p:nvPr/>
        </p:nvSpPr>
        <p:spPr>
          <a:xfrm rot="1798501">
            <a:off x="4030905" y="4367690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494" name="Google Shape;2494;p99"/>
          <p:cNvCxnSpPr>
            <a:endCxn id="2488" idx="7"/>
          </p:cNvCxnSpPr>
          <p:nvPr/>
        </p:nvCxnSpPr>
        <p:spPr>
          <a:xfrm flipH="1">
            <a:off x="3816456" y="3708409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95" name="Google Shape;2495;p99"/>
          <p:cNvCxnSpPr>
            <a:endCxn id="2489" idx="1"/>
          </p:cNvCxnSpPr>
          <p:nvPr/>
        </p:nvCxnSpPr>
        <p:spPr>
          <a:xfrm>
            <a:off x="4141098" y="3800368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96" name="Google Shape;2496;p99"/>
          <p:cNvCxnSpPr>
            <a:stCxn id="2488" idx="4"/>
            <a:endCxn id="2490" idx="7"/>
          </p:cNvCxnSpPr>
          <p:nvPr/>
        </p:nvCxnSpPr>
        <p:spPr>
          <a:xfrm flipH="1">
            <a:off x="3494092" y="3898782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97" name="Google Shape;2497;p99"/>
          <p:cNvCxnSpPr>
            <a:endCxn id="2491" idx="1"/>
          </p:cNvCxnSpPr>
          <p:nvPr/>
        </p:nvCxnSpPr>
        <p:spPr>
          <a:xfrm flipH="1">
            <a:off x="3599051" y="3898724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98" name="Google Shape;2498;p99"/>
          <p:cNvCxnSpPr>
            <a:endCxn id="2492" idx="7"/>
          </p:cNvCxnSpPr>
          <p:nvPr/>
        </p:nvCxnSpPr>
        <p:spPr>
          <a:xfrm flipH="1">
            <a:off x="4021903" y="4203365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99" name="Google Shape;2499;p99"/>
          <p:cNvCxnSpPr>
            <a:stCxn id="2489" idx="4"/>
            <a:endCxn id="2493" idx="1"/>
          </p:cNvCxnSpPr>
          <p:nvPr/>
        </p:nvCxnSpPr>
        <p:spPr>
          <a:xfrm flipH="1">
            <a:off x="4127021" y="4203582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00" name="Google Shape;2500;p99"/>
          <p:cNvSpPr/>
          <p:nvPr/>
        </p:nvSpPr>
        <p:spPr>
          <a:xfrm rot="-3979">
            <a:off x="37263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1" name="Google Shape;2501;p99"/>
          <p:cNvSpPr/>
          <p:nvPr/>
        </p:nvSpPr>
        <p:spPr>
          <a:xfrm rot="-3979">
            <a:off x="4335911" y="4677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2" name="Google Shape;2502;p99"/>
          <p:cNvSpPr/>
          <p:nvPr/>
        </p:nvSpPr>
        <p:spPr>
          <a:xfrm rot="-3979">
            <a:off x="35739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3" name="Google Shape;2503;p99"/>
          <p:cNvSpPr/>
          <p:nvPr/>
        </p:nvSpPr>
        <p:spPr>
          <a:xfrm rot="-3979">
            <a:off x="38787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4" name="Google Shape;2504;p99"/>
          <p:cNvSpPr/>
          <p:nvPr/>
        </p:nvSpPr>
        <p:spPr>
          <a:xfrm rot="-3979">
            <a:off x="41835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05" name="Google Shape;2505;p99"/>
          <p:cNvSpPr/>
          <p:nvPr/>
        </p:nvSpPr>
        <p:spPr>
          <a:xfrm rot="-3979">
            <a:off x="4488311" y="5058952"/>
            <a:ext cx="259200" cy="259200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506" name="Google Shape;2506;p99"/>
          <p:cNvCxnSpPr>
            <a:endCxn id="2500" idx="7"/>
          </p:cNvCxnSpPr>
          <p:nvPr/>
        </p:nvCxnSpPr>
        <p:spPr>
          <a:xfrm flipH="1">
            <a:off x="3947446" y="4594605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07" name="Google Shape;2507;p99"/>
          <p:cNvCxnSpPr>
            <a:endCxn id="2501" idx="1"/>
          </p:cNvCxnSpPr>
          <p:nvPr/>
        </p:nvCxnSpPr>
        <p:spPr>
          <a:xfrm>
            <a:off x="4252564" y="4594817"/>
            <a:ext cx="121200" cy="1212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08" name="Google Shape;2508;p99"/>
          <p:cNvCxnSpPr>
            <a:stCxn id="2500" idx="4"/>
            <a:endCxn id="2502" idx="7"/>
          </p:cNvCxnSpPr>
          <p:nvPr/>
        </p:nvCxnSpPr>
        <p:spPr>
          <a:xfrm flipH="1">
            <a:off x="3795161" y="4937152"/>
            <a:ext cx="609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09" name="Google Shape;2509;p99"/>
          <p:cNvCxnSpPr>
            <a:endCxn id="2503" idx="1"/>
          </p:cNvCxnSpPr>
          <p:nvPr/>
        </p:nvCxnSpPr>
        <p:spPr>
          <a:xfrm>
            <a:off x="3855964" y="4937117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10" name="Google Shape;2510;p99"/>
          <p:cNvCxnSpPr>
            <a:endCxn id="2504" idx="7"/>
          </p:cNvCxnSpPr>
          <p:nvPr/>
        </p:nvCxnSpPr>
        <p:spPr>
          <a:xfrm flipH="1">
            <a:off x="4404646" y="4937205"/>
            <a:ext cx="60600" cy="159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11" name="Google Shape;2511;p99"/>
          <p:cNvCxnSpPr>
            <a:stCxn id="2501" idx="4"/>
            <a:endCxn id="2505" idx="1"/>
          </p:cNvCxnSpPr>
          <p:nvPr/>
        </p:nvCxnSpPr>
        <p:spPr>
          <a:xfrm>
            <a:off x="4465661" y="4937152"/>
            <a:ext cx="60600" cy="1599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12" name="Google Shape;2512;p99"/>
          <p:cNvSpPr/>
          <p:nvPr/>
        </p:nvSpPr>
        <p:spPr>
          <a:xfrm rot="1798501">
            <a:off x="3151682" y="51656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3" name="Google Shape;2513;p99"/>
          <p:cNvSpPr/>
          <p:nvPr/>
        </p:nvSpPr>
        <p:spPr>
          <a:xfrm rot="1798501">
            <a:off x="3679611" y="5470401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4" name="Google Shape;2514;p99"/>
          <p:cNvSpPr/>
          <p:nvPr/>
        </p:nvSpPr>
        <p:spPr>
          <a:xfrm rot="1798501">
            <a:off x="2829199" y="54193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5" name="Google Shape;2515;p99"/>
          <p:cNvSpPr/>
          <p:nvPr/>
        </p:nvSpPr>
        <p:spPr>
          <a:xfrm rot="1798501">
            <a:off x="3093164" y="55717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6" name="Google Shape;2516;p99"/>
          <p:cNvSpPr/>
          <p:nvPr/>
        </p:nvSpPr>
        <p:spPr>
          <a:xfrm rot="1798501">
            <a:off x="3357128" y="57241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17" name="Google Shape;2517;p99"/>
          <p:cNvSpPr/>
          <p:nvPr/>
        </p:nvSpPr>
        <p:spPr>
          <a:xfrm rot="1798501">
            <a:off x="3621093" y="5876557"/>
            <a:ext cx="259396" cy="259396"/>
          </a:xfrm>
          <a:prstGeom prst="ellipse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518" name="Google Shape;2518;p99"/>
          <p:cNvCxnSpPr>
            <a:endCxn id="2512" idx="7"/>
          </p:cNvCxnSpPr>
          <p:nvPr/>
        </p:nvCxnSpPr>
        <p:spPr>
          <a:xfrm flipH="1">
            <a:off x="3406643" y="5217276"/>
            <a:ext cx="165600" cy="444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19" name="Google Shape;2519;p99"/>
          <p:cNvCxnSpPr>
            <a:endCxn id="2513" idx="1"/>
          </p:cNvCxnSpPr>
          <p:nvPr/>
        </p:nvCxnSpPr>
        <p:spPr>
          <a:xfrm>
            <a:off x="3731286" y="5309235"/>
            <a:ext cx="44400" cy="165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20" name="Google Shape;2520;p99"/>
          <p:cNvCxnSpPr>
            <a:stCxn id="2512" idx="4"/>
            <a:endCxn id="2514" idx="7"/>
          </p:cNvCxnSpPr>
          <p:nvPr/>
        </p:nvCxnSpPr>
        <p:spPr>
          <a:xfrm flipH="1">
            <a:off x="3084280" y="5407649"/>
            <a:ext cx="132300" cy="1077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21" name="Google Shape;2521;p99"/>
          <p:cNvCxnSpPr>
            <a:endCxn id="2515" idx="1"/>
          </p:cNvCxnSpPr>
          <p:nvPr/>
        </p:nvCxnSpPr>
        <p:spPr>
          <a:xfrm flipH="1">
            <a:off x="3189239" y="5407591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22" name="Google Shape;2522;p99"/>
          <p:cNvCxnSpPr>
            <a:endCxn id="2516" idx="7"/>
          </p:cNvCxnSpPr>
          <p:nvPr/>
        </p:nvCxnSpPr>
        <p:spPr>
          <a:xfrm flipH="1">
            <a:off x="3612090" y="5712232"/>
            <a:ext cx="132300" cy="1080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23" name="Google Shape;2523;p99"/>
          <p:cNvCxnSpPr>
            <a:stCxn id="2513" idx="4"/>
            <a:endCxn id="2517" idx="1"/>
          </p:cNvCxnSpPr>
          <p:nvPr/>
        </p:nvCxnSpPr>
        <p:spPr>
          <a:xfrm flipH="1">
            <a:off x="3717209" y="5712449"/>
            <a:ext cx="27300" cy="1686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24" name="Google Shape;2524;p99"/>
          <p:cNvSpPr/>
          <p:nvPr/>
        </p:nvSpPr>
        <p:spPr>
          <a:xfrm rot="-5399597">
            <a:off x="4702637" y="3107197"/>
            <a:ext cx="867667" cy="193129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525" name="Google Shape;2525;p99"/>
          <p:cNvSpPr txBox="1"/>
          <p:nvPr/>
        </p:nvSpPr>
        <p:spPr>
          <a:xfrm>
            <a:off x="6143325" y="3236075"/>
            <a:ext cx="1778100" cy="7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often would we ask about the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tree rooted her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?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6" name="Google Shape;2526;p99"/>
          <p:cNvSpPr txBox="1"/>
          <p:nvPr/>
        </p:nvSpPr>
        <p:spPr>
          <a:xfrm>
            <a:off x="6143325" y="3921875"/>
            <a:ext cx="1778100" cy="58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for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vertex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for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on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7" name="Google Shape;2527;p99"/>
          <p:cNvSpPr/>
          <p:nvPr/>
        </p:nvSpPr>
        <p:spPr>
          <a:xfrm rot="-3599652">
            <a:off x="4805805" y="2877301"/>
            <a:ext cx="683568" cy="201193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528" name="Google Shape;2528;p99"/>
          <p:cNvSpPr/>
          <p:nvPr/>
        </p:nvSpPr>
        <p:spPr>
          <a:xfrm rot="-2699590">
            <a:off x="4626113" y="3412681"/>
            <a:ext cx="1207413" cy="1497543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529" name="Google Shape;2529;p99"/>
          <p:cNvSpPr txBox="1"/>
          <p:nvPr/>
        </p:nvSpPr>
        <p:spPr>
          <a:xfrm>
            <a:off x="6143325" y="4515200"/>
            <a:ext cx="1778100" cy="7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ut we also ask about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vertex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wice.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er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12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ere</a:t>
            </a: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30" name="Google Shape;2530;p99"/>
          <p:cNvSpPr/>
          <p:nvPr/>
        </p:nvSpPr>
        <p:spPr>
          <a:xfrm rot="-3599867">
            <a:off x="4991011" y="3454850"/>
            <a:ext cx="448465" cy="1937622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531" name="Google Shape;2531;p99"/>
          <p:cNvSpPr/>
          <p:nvPr/>
        </p:nvSpPr>
        <p:spPr>
          <a:xfrm rot="-3599630" flipH="1">
            <a:off x="5110407" y="3161745"/>
            <a:ext cx="142616" cy="241699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2196F3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532" name="Google Shape;2532;p99"/>
          <p:cNvSpPr/>
          <p:nvPr/>
        </p:nvSpPr>
        <p:spPr>
          <a:xfrm rot="-3599742" flipH="1">
            <a:off x="4970530" y="2923531"/>
            <a:ext cx="574569" cy="2475822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2196F3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2533" name="Google Shape;2533;p99"/>
          <p:cNvSpPr txBox="1"/>
          <p:nvPr/>
        </p:nvSpPr>
        <p:spPr>
          <a:xfrm>
            <a:off x="6143325" y="5184250"/>
            <a:ext cx="2164500" cy="7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is would quickly blow up without DP to take advantage of overlapping subproblems!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5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8" name="Google Shape;2538;p100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Maximum Independent Set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539" name="Google Shape;2539;p100"/>
          <p:cNvSpPr txBox="1">
            <a:spLocks noGrp="1"/>
          </p:cNvSpPr>
          <p:nvPr>
            <p:ph type="subTitle" idx="4294967295"/>
          </p:nvPr>
        </p:nvSpPr>
        <p:spPr>
          <a:xfrm>
            <a:off x="609600" y="1444500"/>
            <a:ext cx="7924800" cy="5413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>
                <a:solidFill>
                  <a:srgbClr val="2196F3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Find the maximum independent set in a tree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eps of dynamic programming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1) Identify optimal substructure with overlapping subproblems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2) Define a recursive formulation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3) Use dynamic programming to solve the problem.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(4) If necessary, track additional information so that the algorithm from (3)</a:t>
            </a:r>
            <a:endParaRPr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000000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  can solve a related problem.</a:t>
            </a:r>
            <a:endParaRPr sz="2400">
              <a:solidFill>
                <a:srgbClr val="000000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2540" name="Google Shape;2540;p10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975550" y="2316871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41" name="Google Shape;2541;p10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4150" y="2698083"/>
            <a:ext cx="438750" cy="4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42" name="Google Shape;2542;p10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66750" y="3079083"/>
            <a:ext cx="438750" cy="438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7" name="Google Shape;2547;p101"/>
          <p:cNvSpPr txBox="1">
            <a:spLocks noGrp="1"/>
          </p:cNvSpPr>
          <p:nvPr>
            <p:ph type="subTitle" idx="4294967295"/>
          </p:nvPr>
        </p:nvSpPr>
        <p:spPr>
          <a:xfrm>
            <a:off x="0" y="304800"/>
            <a:ext cx="9144000" cy="113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solidFill>
                  <a:srgbClr val="000000"/>
                </a:solidFill>
                <a:latin typeface="Dosis"/>
                <a:ea typeface="Dosis"/>
                <a:cs typeface="Dosis"/>
                <a:sym typeface="Dosis"/>
              </a:rPr>
              <a:t>Conclusion</a:t>
            </a:r>
            <a:endParaRPr sz="2400" b="1">
              <a:solidFill>
                <a:srgbClr val="0000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548" name="Google Shape;2548;p101"/>
          <p:cNvSpPr/>
          <p:nvPr/>
        </p:nvSpPr>
        <p:spPr>
          <a:xfrm>
            <a:off x="2743200" y="51411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O(|V|)</a:t>
            </a:r>
            <a:endParaRPr kumimoji="0" sz="2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orst-cas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49" name="Google Shape;2549;p101"/>
          <p:cNvSpPr/>
          <p:nvPr/>
        </p:nvSpPr>
        <p:spPr>
          <a:xfrm>
            <a:off x="2743200" y="14445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untime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50" name="Google Shape;2550;p101"/>
          <p:cNvSpPr/>
          <p:nvPr/>
        </p:nvSpPr>
        <p:spPr>
          <a:xfrm>
            <a:off x="4572000" y="14445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Variables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51" name="Google Shape;2551;p101"/>
          <p:cNvSpPr/>
          <p:nvPr/>
        </p:nvSpPr>
        <p:spPr>
          <a:xfrm>
            <a:off x="6400800" y="14445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otes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52" name="Google Shape;2552;p101"/>
          <p:cNvSpPr/>
          <p:nvPr/>
        </p:nvSpPr>
        <p:spPr>
          <a:xfrm>
            <a:off x="6400800" y="23676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nding the actual LCS is possible from first solving the length of the LCS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53" name="Google Shape;2553;p101"/>
          <p:cNvSpPr/>
          <p:nvPr/>
        </p:nvSpPr>
        <p:spPr>
          <a:xfrm>
            <a:off x="2743200" y="32907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O(nW)</a:t>
            </a:r>
            <a:endParaRPr kumimoji="0" sz="2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orst-case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54" name="Google Shape;2554;p101"/>
          <p:cNvSpPr/>
          <p:nvPr/>
        </p:nvSpPr>
        <p:spPr>
          <a:xfrm>
            <a:off x="4572000" y="32907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 is the number of items and W is the knapsack capacity.</a:t>
            </a:r>
            <a:endParaRPr kumimoji="0" sz="2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55" name="Google Shape;2555;p101"/>
          <p:cNvSpPr/>
          <p:nvPr/>
        </p:nvSpPr>
        <p:spPr>
          <a:xfrm>
            <a:off x="4573050" y="42159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itto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56" name="Google Shape;2556;p101"/>
          <p:cNvSpPr/>
          <p:nvPr/>
        </p:nvSpPr>
        <p:spPr>
          <a:xfrm>
            <a:off x="6400800" y="32907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itto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57" name="Google Shape;2557;p101"/>
          <p:cNvSpPr/>
          <p:nvPr/>
        </p:nvSpPr>
        <p:spPr>
          <a:xfrm>
            <a:off x="912300" y="23676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LCS</a:t>
            </a:r>
            <a:endParaRPr kumimoji="0" sz="2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58" name="Google Shape;2558;p101"/>
          <p:cNvSpPr/>
          <p:nvPr/>
        </p:nvSpPr>
        <p:spPr>
          <a:xfrm>
            <a:off x="912300" y="32907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Unbounded Knapsack</a:t>
            </a:r>
            <a:endParaRPr kumimoji="0" sz="2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59" name="Google Shape;2559;p101"/>
          <p:cNvSpPr/>
          <p:nvPr/>
        </p:nvSpPr>
        <p:spPr>
          <a:xfrm>
            <a:off x="912300" y="42138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/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napsack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60" name="Google Shape;2560;p101"/>
          <p:cNvSpPr/>
          <p:nvPr/>
        </p:nvSpPr>
        <p:spPr>
          <a:xfrm>
            <a:off x="4573050" y="23676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|X| and |Y| are the lengths of the strings being compared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61" name="Google Shape;2561;p101"/>
          <p:cNvSpPr/>
          <p:nvPr/>
        </p:nvSpPr>
        <p:spPr>
          <a:xfrm>
            <a:off x="2743200" y="23589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O(|X||Y|)</a:t>
            </a:r>
            <a:endParaRPr kumimoji="0" sz="2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orst-cas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62" name="Google Shape;2562;p101"/>
          <p:cNvSpPr/>
          <p:nvPr/>
        </p:nvSpPr>
        <p:spPr>
          <a:xfrm>
            <a:off x="912300" y="51411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ximum Independent Set</a:t>
            </a:r>
            <a:endParaRPr kumimoji="0" sz="2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63" name="Google Shape;2563;p101"/>
          <p:cNvSpPr/>
          <p:nvPr/>
        </p:nvSpPr>
        <p:spPr>
          <a:xfrm>
            <a:off x="2743200" y="42225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O(nW)</a:t>
            </a:r>
            <a:endParaRPr kumimoji="0" sz="2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orst-cas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64" name="Google Shape;2564;p101"/>
          <p:cNvSpPr/>
          <p:nvPr/>
        </p:nvSpPr>
        <p:spPr>
          <a:xfrm>
            <a:off x="4573050" y="51369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|V| is the number of vertices in the tree. 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65" name="Google Shape;2565;p101"/>
          <p:cNvSpPr/>
          <p:nvPr/>
        </p:nvSpPr>
        <p:spPr>
          <a:xfrm>
            <a:off x="6400800" y="42138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ame as unbounded knapsack except can only use 1 of each item, so it requires a 2D table.</a:t>
            </a:r>
            <a:endParaRPr kumimoji="0" sz="12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566" name="Google Shape;2566;p101"/>
          <p:cNvSpPr/>
          <p:nvPr/>
        </p:nvSpPr>
        <p:spPr>
          <a:xfrm>
            <a:off x="6400800" y="5141100"/>
            <a:ext cx="1830900" cy="9231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P-complete for graphs, this alg. works for trees; top-down easier.</a:t>
            </a: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407067" y="-48688"/>
            <a:ext cx="7015294" cy="496797"/>
          </a:xfrm>
          <a:prstGeom prst="rect">
            <a:avLst/>
          </a:prstGeom>
        </p:spPr>
        <p:txBody>
          <a:bodyPr vert="horz" wrap="square" lIns="0" tIns="69209" rIns="0" bIns="0" rtlCol="0">
            <a:spAutoFit/>
          </a:bodyPr>
          <a:lstStyle/>
          <a:p>
            <a:pPr marL="1454687" defTabSz="1812066">
              <a:spcBef>
                <a:spcPts val="10"/>
              </a:spcBef>
            </a:pPr>
            <a:r>
              <a:rPr sz="2774" b="1" kern="0" dirty="0">
                <a:solidFill>
                  <a:schemeClr val="bg1"/>
                </a:solidFill>
                <a:latin typeface="Arial"/>
                <a:cs typeface="Arial"/>
              </a:rPr>
              <a:t>Dynamic</a:t>
            </a:r>
            <a:r>
              <a:rPr sz="2774" b="1" kern="0" spc="50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sz="2774" b="1" kern="0" spc="-40" dirty="0">
                <a:solidFill>
                  <a:schemeClr val="bg1"/>
                </a:solidFill>
                <a:latin typeface="Arial"/>
                <a:cs typeface="Arial"/>
              </a:rPr>
              <a:t>Programming</a:t>
            </a:r>
            <a:r>
              <a:rPr sz="2774" b="1" kern="0" spc="69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sz="2774" b="1" kern="0" spc="-99" dirty="0">
                <a:solidFill>
                  <a:schemeClr val="bg1"/>
                </a:solidFill>
                <a:latin typeface="Arial"/>
                <a:cs typeface="Arial"/>
              </a:rPr>
              <a:t>Recursion</a:t>
            </a:r>
            <a:endParaRPr sz="2774" kern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88788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731217" y="960787"/>
            <a:ext cx="7041719" cy="1129124"/>
          </a:xfrm>
          <a:prstGeom prst="rect">
            <a:avLst/>
          </a:prstGeom>
        </p:spPr>
        <p:txBody>
          <a:bodyPr vert="horz" wrap="square" lIns="0" tIns="99410" rIns="0" bIns="0" rtlCol="0">
            <a:spAutoFit/>
          </a:bodyPr>
          <a:lstStyle/>
          <a:p>
            <a:pPr marL="25168" defTabSz="1812066">
              <a:spcBef>
                <a:spcPts val="783"/>
              </a:spcBef>
            </a:pPr>
            <a:r>
              <a:rPr sz="1982" i="1" kern="0" spc="-20" dirty="0">
                <a:solidFill>
                  <a:srgbClr val="007F00"/>
                </a:solidFill>
                <a:latin typeface="Arial"/>
                <a:cs typeface="Arial"/>
              </a:rPr>
              <a:t>OPT</a:t>
            </a:r>
            <a:r>
              <a:rPr sz="1982" kern="0" spc="-20" dirty="0">
                <a:solidFill>
                  <a:srgbClr val="007F00"/>
                </a:solidFill>
                <a:latin typeface="Tahoma"/>
                <a:cs typeface="Tahoma"/>
              </a:rPr>
              <a:t>(</a:t>
            </a:r>
            <a:r>
              <a:rPr sz="1982" i="1" kern="0" spc="-20" dirty="0">
                <a:solidFill>
                  <a:srgbClr val="007F00"/>
                </a:solidFill>
                <a:latin typeface="Arial"/>
                <a:cs typeface="Arial"/>
              </a:rPr>
              <a:t>i</a:t>
            </a:r>
            <a:r>
              <a:rPr sz="1982" i="1" kern="0" spc="-20" dirty="0">
                <a:solidFill>
                  <a:srgbClr val="007F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rgbClr val="007F00"/>
                </a:solidFill>
                <a:latin typeface="Verdana"/>
                <a:cs typeface="Verdana"/>
              </a:rPr>
              <a:t> </a:t>
            </a:r>
            <a:r>
              <a:rPr sz="1982" i="1" kern="0" spc="-89" dirty="0">
                <a:solidFill>
                  <a:srgbClr val="007F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rgbClr val="007F00"/>
                </a:solidFill>
                <a:latin typeface="Tahoma"/>
                <a:cs typeface="Tahoma"/>
              </a:rPr>
              <a:t>)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us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rgbClr val="FF0000"/>
                </a:solidFill>
                <a:latin typeface="Tahoma"/>
                <a:cs typeface="Tahoma"/>
              </a:rPr>
              <a:t>at</a:t>
            </a:r>
            <a:r>
              <a:rPr sz="1982" kern="0" spc="-50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rgbClr val="FF0000"/>
                </a:solidFill>
                <a:latin typeface="Tahoma"/>
                <a:cs typeface="Tahoma"/>
              </a:rPr>
              <a:t>most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spc="19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25168" marR="1846041" defTabSz="1812066">
              <a:lnSpc>
                <a:spcPct val="124500"/>
              </a:lnSpc>
            </a:pP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7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not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explicitly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mentioned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n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sub-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problems.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Goal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is</a:t>
            </a:r>
            <a:r>
              <a:rPr sz="1982" kern="0" spc="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compute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(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982" i="1" kern="0" spc="-23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spc="-159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982" i="1" kern="0" spc="-159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)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564884"/>
            <a:ext cx="118108" cy="11810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12896" y="1940979"/>
            <a:ext cx="118108" cy="118108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1725254" y="2480762"/>
            <a:ext cx="5753683" cy="1345078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512896" y="4259587"/>
            <a:ext cx="118108" cy="118108"/>
          </a:xfrm>
          <a:prstGeom prst="rect">
            <a:avLst/>
          </a:prstGeom>
        </p:spPr>
      </p:pic>
      <p:sp>
        <p:nvSpPr>
          <p:cNvPr id="10" name="object 10"/>
          <p:cNvSpPr txBox="1"/>
          <p:nvPr/>
        </p:nvSpPr>
        <p:spPr>
          <a:xfrm>
            <a:off x="731218" y="4106806"/>
            <a:ext cx="5487658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Le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1982" i="1" kern="0" spc="21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be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optimal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hose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 OPT(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).</a:t>
            </a:r>
            <a:endParaRPr sz="1982" kern="0" dirty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</p:spTree>
  </p:cSld>
  <p:clrMapOvr>
    <a:masterClrMapping/>
  </p:clrMapOvr>
  <p:transition>
    <p:cut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407067" y="-48688"/>
            <a:ext cx="7015294" cy="496797"/>
          </a:xfrm>
          <a:prstGeom prst="rect">
            <a:avLst/>
          </a:prstGeom>
        </p:spPr>
        <p:txBody>
          <a:bodyPr vert="horz" wrap="square" lIns="0" tIns="69209" rIns="0" bIns="0" rtlCol="0">
            <a:spAutoFit/>
          </a:bodyPr>
          <a:lstStyle/>
          <a:p>
            <a:pPr marL="1454687" defTabSz="1812066">
              <a:spcBef>
                <a:spcPts val="10"/>
              </a:spcBef>
            </a:pPr>
            <a:r>
              <a:rPr sz="2774" b="1" kern="0" dirty="0">
                <a:solidFill>
                  <a:schemeClr val="bg1"/>
                </a:solidFill>
                <a:latin typeface="Arial"/>
                <a:cs typeface="Arial"/>
              </a:rPr>
              <a:t>Dynamic</a:t>
            </a:r>
            <a:r>
              <a:rPr sz="2774" b="1" kern="0" spc="50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sz="2774" b="1" kern="0" spc="-40" dirty="0">
                <a:solidFill>
                  <a:schemeClr val="bg1"/>
                </a:solidFill>
                <a:latin typeface="Arial"/>
                <a:cs typeface="Arial"/>
              </a:rPr>
              <a:t>Programming</a:t>
            </a:r>
            <a:r>
              <a:rPr sz="2774" b="1" kern="0" spc="69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sz="2774" b="1" kern="0" spc="-99" dirty="0">
                <a:solidFill>
                  <a:schemeClr val="bg1"/>
                </a:solidFill>
                <a:latin typeface="Arial"/>
                <a:cs typeface="Arial"/>
              </a:rPr>
              <a:t>Recursion</a:t>
            </a:r>
            <a:endParaRPr sz="2774" kern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88788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731217" y="960787"/>
            <a:ext cx="7041719" cy="1129124"/>
          </a:xfrm>
          <a:prstGeom prst="rect">
            <a:avLst/>
          </a:prstGeom>
        </p:spPr>
        <p:txBody>
          <a:bodyPr vert="horz" wrap="square" lIns="0" tIns="99410" rIns="0" bIns="0" rtlCol="0">
            <a:spAutoFit/>
          </a:bodyPr>
          <a:lstStyle/>
          <a:p>
            <a:pPr marL="25168" defTabSz="1812066">
              <a:spcBef>
                <a:spcPts val="783"/>
              </a:spcBef>
            </a:pPr>
            <a:r>
              <a:rPr sz="1982" i="1" kern="0" spc="-20" dirty="0">
                <a:solidFill>
                  <a:srgbClr val="007F00"/>
                </a:solidFill>
                <a:latin typeface="Arial"/>
                <a:cs typeface="Arial"/>
              </a:rPr>
              <a:t>OPT</a:t>
            </a:r>
            <a:r>
              <a:rPr sz="1982" kern="0" spc="-20" dirty="0">
                <a:solidFill>
                  <a:srgbClr val="007F00"/>
                </a:solidFill>
                <a:latin typeface="Tahoma"/>
                <a:cs typeface="Tahoma"/>
              </a:rPr>
              <a:t>(</a:t>
            </a:r>
            <a:r>
              <a:rPr sz="1982" i="1" kern="0" spc="-20" dirty="0">
                <a:solidFill>
                  <a:srgbClr val="007F00"/>
                </a:solidFill>
                <a:latin typeface="Arial"/>
                <a:cs typeface="Arial"/>
              </a:rPr>
              <a:t>i</a:t>
            </a:r>
            <a:r>
              <a:rPr sz="1982" i="1" kern="0" spc="-20" dirty="0">
                <a:solidFill>
                  <a:srgbClr val="007F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rgbClr val="007F00"/>
                </a:solidFill>
                <a:latin typeface="Verdana"/>
                <a:cs typeface="Verdana"/>
              </a:rPr>
              <a:t> </a:t>
            </a:r>
            <a:r>
              <a:rPr sz="1982" i="1" kern="0" spc="-89" dirty="0">
                <a:solidFill>
                  <a:srgbClr val="007F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rgbClr val="007F00"/>
                </a:solidFill>
                <a:latin typeface="Tahoma"/>
                <a:cs typeface="Tahoma"/>
              </a:rPr>
              <a:t>)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us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rgbClr val="FF0000"/>
                </a:solidFill>
                <a:latin typeface="Tahoma"/>
                <a:cs typeface="Tahoma"/>
              </a:rPr>
              <a:t>at</a:t>
            </a:r>
            <a:r>
              <a:rPr sz="1982" kern="0" spc="-50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rgbClr val="FF0000"/>
                </a:solidFill>
                <a:latin typeface="Tahoma"/>
                <a:cs typeface="Tahoma"/>
              </a:rPr>
              <a:t>most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spc="19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25168" marR="1846041" defTabSz="1812066">
              <a:lnSpc>
                <a:spcPct val="124500"/>
              </a:lnSpc>
            </a:pP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7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not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explicitly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mentioned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n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sub-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problems.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Goal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is</a:t>
            </a:r>
            <a:r>
              <a:rPr sz="1982" kern="0" spc="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compute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(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982" i="1" kern="0" spc="-23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spc="-159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982" i="1" kern="0" spc="-159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)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564884"/>
            <a:ext cx="118108" cy="11810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12896" y="1940979"/>
            <a:ext cx="118108" cy="118108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1725254" y="2480762"/>
            <a:ext cx="5753683" cy="1345078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512896" y="4259587"/>
            <a:ext cx="118108" cy="118108"/>
          </a:xfrm>
          <a:prstGeom prst="rect">
            <a:avLst/>
          </a:prstGeom>
        </p:spPr>
      </p:pic>
      <p:sp>
        <p:nvSpPr>
          <p:cNvPr id="10" name="object 10"/>
          <p:cNvSpPr txBox="1"/>
          <p:nvPr/>
        </p:nvSpPr>
        <p:spPr>
          <a:xfrm>
            <a:off x="731218" y="4106806"/>
            <a:ext cx="5487658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Le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1982" i="1" kern="0" spc="21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be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optimal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hose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 OPT(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)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11" name="object 11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928828" y="4540129"/>
            <a:ext cx="206688" cy="206688"/>
          </a:xfrm>
          <a:prstGeom prst="rect">
            <a:avLst/>
          </a:prstGeom>
        </p:spPr>
      </p:pic>
      <p:sp>
        <p:nvSpPr>
          <p:cNvPr id="12" name="object 12"/>
          <p:cNvSpPr txBox="1"/>
          <p:nvPr/>
        </p:nvSpPr>
        <p:spPr>
          <a:xfrm>
            <a:off x="973727" y="4521514"/>
            <a:ext cx="117026" cy="176620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991" kern="0" spc="-20" dirty="0">
                <a:solidFill>
                  <a:srgbClr val="FFFFFF"/>
                </a:solidFill>
                <a:latin typeface="Tahoma"/>
                <a:cs typeface="Tahoma"/>
              </a:rPr>
              <a:t>1</a:t>
            </a:r>
            <a:endParaRPr sz="991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82337" y="4427707"/>
            <a:ext cx="6355919" cy="610766"/>
          </a:xfrm>
          <a:prstGeom prst="rect">
            <a:avLst/>
          </a:prstGeom>
        </p:spPr>
        <p:txBody>
          <a:bodyPr vert="horz" wrap="square" lIns="0" tIns="25167" rIns="0" bIns="0" rtlCol="0">
            <a:spAutoFit/>
          </a:bodyPr>
          <a:lstStyle/>
          <a:p>
            <a:pPr marL="75503" marR="60402" defTabSz="1812066">
              <a:lnSpc>
                <a:spcPct val="110700"/>
              </a:lnSpc>
              <a:spcBef>
                <a:spcPts val="198"/>
              </a:spcBef>
            </a:pP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If</a:t>
            </a:r>
            <a:r>
              <a:rPr sz="1784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1784" i="1" kern="0" spc="20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actually</a:t>
            </a:r>
            <a:r>
              <a:rPr sz="1784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uses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784" i="1" kern="0" spc="40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i="1" kern="0" spc="-20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784" i="1" kern="0" spc="-20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784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edges,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 then</a:t>
            </a:r>
            <a:r>
              <a:rPr sz="1784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OPT(</a:t>
            </a:r>
            <a:r>
              <a:rPr sz="1784" i="1" kern="0" spc="119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784" i="1" kern="0" spc="119" dirty="0">
                <a:solidFill>
                  <a:sysClr val="windowText" lastClr="000000"/>
                </a:solidFill>
                <a:latin typeface="Times New Roman"/>
                <a:cs typeface="Times New Roman"/>
              </a:rPr>
              <a:t>,</a:t>
            </a:r>
            <a:r>
              <a:rPr sz="1784" i="1" kern="0" spc="-149" dirty="0">
                <a:solidFill>
                  <a:sysClr val="windowText" lastClr="000000"/>
                </a:solidFill>
                <a:latin typeface="Times New Roman"/>
                <a:cs typeface="Times New Roman"/>
              </a:rPr>
              <a:t> </a:t>
            </a:r>
            <a:r>
              <a:rPr sz="1784" i="1" kern="0" spc="-6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784" i="1" kern="0" spc="-30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dirty="0">
                <a:solidFill>
                  <a:sysClr val="windowText" lastClr="000000"/>
                </a:solidFill>
                <a:latin typeface="Tahoma"/>
                <a:cs typeface="Tahoma"/>
              </a:rPr>
              <a:t>)</a:t>
            </a:r>
            <a:r>
              <a:rPr sz="1784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109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784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784" kern="0" spc="99" dirty="0">
                <a:solidFill>
                  <a:sysClr val="windowText" lastClr="000000"/>
                </a:solidFill>
                <a:latin typeface="Tahoma"/>
                <a:cs typeface="Tahoma"/>
              </a:rPr>
              <a:t>OPT(</a:t>
            </a:r>
            <a:r>
              <a:rPr sz="1784" i="1" kern="0" spc="99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784" i="1" kern="0" spc="30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i="1" kern="0" spc="-20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784" i="1" kern="0" spc="-20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784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784" i="1" kern="0" spc="-20" dirty="0">
                <a:solidFill>
                  <a:sysClr val="windowText" lastClr="000000"/>
                </a:solidFill>
                <a:latin typeface="Times New Roman"/>
                <a:cs typeface="Times New Roman"/>
              </a:rPr>
              <a:t>,</a:t>
            </a:r>
            <a:r>
              <a:rPr sz="1784" i="1" kern="0" spc="-149" dirty="0">
                <a:solidFill>
                  <a:sysClr val="windowText" lastClr="000000"/>
                </a:solidFill>
                <a:latin typeface="Times New Roman"/>
                <a:cs typeface="Times New Roman"/>
              </a:rPr>
              <a:t> </a:t>
            </a:r>
            <a:r>
              <a:rPr sz="1784" i="1" kern="0" spc="-6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784" i="1" kern="0" spc="-30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784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).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If</a:t>
            </a:r>
            <a:r>
              <a:rPr sz="2675" kern="0" spc="-222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first</a:t>
            </a:r>
            <a:r>
              <a:rPr sz="2675" kern="0" spc="-4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node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on </a:t>
            </a:r>
            <a:r>
              <a:rPr sz="2675" i="1" kern="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2675" i="1" kern="0" spc="297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i="1" kern="0" spc="-103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w</a:t>
            </a:r>
            <a:r>
              <a:rPr sz="2675" i="1" kern="0" spc="-46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, then </a:t>
            </a:r>
            <a:r>
              <a:rPr sz="2675" kern="0" spc="176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OPT(</a:t>
            </a:r>
            <a:r>
              <a:rPr sz="2675" i="1" kern="0" spc="176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2675" i="1" kern="0" spc="176" baseline="6172" dirty="0">
                <a:solidFill>
                  <a:sysClr val="windowText" lastClr="000000"/>
                </a:solidFill>
                <a:latin typeface="Times New Roman"/>
                <a:cs typeface="Times New Roman"/>
              </a:rPr>
              <a:t>,</a:t>
            </a:r>
            <a:r>
              <a:rPr sz="2675" i="1" kern="0" spc="-222" baseline="6172" dirty="0">
                <a:solidFill>
                  <a:sysClr val="windowText" lastClr="000000"/>
                </a:solidFill>
                <a:latin typeface="Times New Roman"/>
                <a:cs typeface="Times New Roman"/>
              </a:rPr>
              <a:t> </a:t>
            </a:r>
            <a:r>
              <a:rPr sz="2675" i="1" kern="0" spc="-103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2675" i="1" kern="0" spc="-46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)</a:t>
            </a:r>
            <a:r>
              <a:rPr sz="2675" kern="0" spc="-149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162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2675" kern="0" spc="-149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i="1" kern="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1189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vw</a:t>
            </a:r>
            <a:r>
              <a:rPr sz="1189" i="1" kern="0" spc="24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spc="162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+</a:t>
            </a:r>
            <a:r>
              <a:rPr sz="2675" kern="0" spc="-238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149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OPT(</a:t>
            </a:r>
            <a:r>
              <a:rPr sz="2675" i="1" kern="0" spc="149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2675" i="1" kern="0" spc="44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i="1" kern="0" spc="-30" baseline="6172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2675" i="1" kern="0" spc="-311" baseline="6172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2675" i="1" kern="0" spc="-30" baseline="6172" dirty="0">
                <a:solidFill>
                  <a:sysClr val="windowText" lastClr="000000"/>
                </a:solidFill>
                <a:latin typeface="Times New Roman"/>
                <a:cs typeface="Times New Roman"/>
              </a:rPr>
              <a:t>,</a:t>
            </a:r>
            <a:r>
              <a:rPr sz="2675" i="1" kern="0" spc="-222" baseline="6172" dirty="0">
                <a:solidFill>
                  <a:sysClr val="windowText" lastClr="000000"/>
                </a:solidFill>
                <a:latin typeface="Times New Roman"/>
                <a:cs typeface="Times New Roman"/>
              </a:rPr>
              <a:t> </a:t>
            </a:r>
            <a:r>
              <a:rPr sz="2675" i="1" kern="0" spc="-103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w</a:t>
            </a:r>
            <a:r>
              <a:rPr sz="2675" i="1" kern="0" spc="-46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spc="-73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).</a:t>
            </a:r>
            <a:endParaRPr sz="2675" kern="0" baseline="6172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14" name="object 14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928828" y="4815933"/>
            <a:ext cx="206688" cy="206688"/>
          </a:xfrm>
          <a:prstGeom prst="rect">
            <a:avLst/>
          </a:prstGeom>
        </p:spPr>
      </p:pic>
      <p:sp>
        <p:nvSpPr>
          <p:cNvPr id="15" name="object 15"/>
          <p:cNvSpPr txBox="1"/>
          <p:nvPr/>
        </p:nvSpPr>
        <p:spPr>
          <a:xfrm>
            <a:off x="973727" y="4797320"/>
            <a:ext cx="117026" cy="176620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991" kern="0" spc="-20" dirty="0">
                <a:solidFill>
                  <a:srgbClr val="FFFFFF"/>
                </a:solidFill>
                <a:latin typeface="Tahoma"/>
                <a:cs typeface="Tahoma"/>
              </a:rPr>
              <a:t>2</a:t>
            </a:r>
            <a:endParaRPr sz="991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</p:spTree>
  </p:cSld>
  <p:clrMapOvr>
    <a:masterClrMapping/>
  </p:clrMapOvr>
  <p:transition>
    <p:cut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407067" y="-48688"/>
            <a:ext cx="7015294" cy="496797"/>
          </a:xfrm>
          <a:prstGeom prst="rect">
            <a:avLst/>
          </a:prstGeom>
        </p:spPr>
        <p:txBody>
          <a:bodyPr vert="horz" wrap="square" lIns="0" tIns="69209" rIns="0" bIns="0" rtlCol="0">
            <a:spAutoFit/>
          </a:bodyPr>
          <a:lstStyle/>
          <a:p>
            <a:pPr marL="1454687" defTabSz="1812066">
              <a:spcBef>
                <a:spcPts val="10"/>
              </a:spcBef>
            </a:pPr>
            <a:r>
              <a:rPr sz="2774" b="1" kern="0" dirty="0">
                <a:solidFill>
                  <a:schemeClr val="bg1"/>
                </a:solidFill>
                <a:latin typeface="Arial"/>
                <a:cs typeface="Arial"/>
              </a:rPr>
              <a:t>Dynamic</a:t>
            </a:r>
            <a:r>
              <a:rPr sz="2774" b="1" kern="0" spc="50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sz="2774" b="1" kern="0" spc="-40" dirty="0">
                <a:solidFill>
                  <a:schemeClr val="bg1"/>
                </a:solidFill>
                <a:latin typeface="Arial"/>
                <a:cs typeface="Arial"/>
              </a:rPr>
              <a:t>Programming</a:t>
            </a:r>
            <a:r>
              <a:rPr sz="2774" b="1" kern="0" spc="69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sz="2774" b="1" kern="0" spc="-99" dirty="0">
                <a:solidFill>
                  <a:schemeClr val="bg1"/>
                </a:solidFill>
                <a:latin typeface="Arial"/>
                <a:cs typeface="Arial"/>
              </a:rPr>
              <a:t>Recursion</a:t>
            </a:r>
            <a:endParaRPr sz="2774" kern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88788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731217" y="960787"/>
            <a:ext cx="7041719" cy="1129124"/>
          </a:xfrm>
          <a:prstGeom prst="rect">
            <a:avLst/>
          </a:prstGeom>
        </p:spPr>
        <p:txBody>
          <a:bodyPr vert="horz" wrap="square" lIns="0" tIns="99410" rIns="0" bIns="0" rtlCol="0">
            <a:spAutoFit/>
          </a:bodyPr>
          <a:lstStyle/>
          <a:p>
            <a:pPr marL="25168" defTabSz="1812066">
              <a:spcBef>
                <a:spcPts val="783"/>
              </a:spcBef>
            </a:pPr>
            <a:r>
              <a:rPr sz="1982" i="1" kern="0" spc="-20" dirty="0">
                <a:solidFill>
                  <a:srgbClr val="007F00"/>
                </a:solidFill>
                <a:latin typeface="Arial"/>
                <a:cs typeface="Arial"/>
              </a:rPr>
              <a:t>OPT</a:t>
            </a:r>
            <a:r>
              <a:rPr sz="1982" kern="0" spc="-20" dirty="0">
                <a:solidFill>
                  <a:srgbClr val="007F00"/>
                </a:solidFill>
                <a:latin typeface="Tahoma"/>
                <a:cs typeface="Tahoma"/>
              </a:rPr>
              <a:t>(</a:t>
            </a:r>
            <a:r>
              <a:rPr sz="1982" i="1" kern="0" spc="-20" dirty="0">
                <a:solidFill>
                  <a:srgbClr val="007F00"/>
                </a:solidFill>
                <a:latin typeface="Arial"/>
                <a:cs typeface="Arial"/>
              </a:rPr>
              <a:t>i</a:t>
            </a:r>
            <a:r>
              <a:rPr sz="1982" i="1" kern="0" spc="-20" dirty="0">
                <a:solidFill>
                  <a:srgbClr val="007F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rgbClr val="007F00"/>
                </a:solidFill>
                <a:latin typeface="Verdana"/>
                <a:cs typeface="Verdana"/>
              </a:rPr>
              <a:t> </a:t>
            </a:r>
            <a:r>
              <a:rPr sz="1982" i="1" kern="0" spc="-89" dirty="0">
                <a:solidFill>
                  <a:srgbClr val="007F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rgbClr val="007F00"/>
                </a:solidFill>
                <a:latin typeface="Tahoma"/>
                <a:cs typeface="Tahoma"/>
              </a:rPr>
              <a:t>)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us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rgbClr val="FF0000"/>
                </a:solidFill>
                <a:latin typeface="Tahoma"/>
                <a:cs typeface="Tahoma"/>
              </a:rPr>
              <a:t>at</a:t>
            </a:r>
            <a:r>
              <a:rPr sz="1982" kern="0" spc="-50" dirty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rgbClr val="FF0000"/>
                </a:solidFill>
                <a:latin typeface="Tahoma"/>
                <a:cs typeface="Tahoma"/>
              </a:rPr>
              <a:t>most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spc="19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endParaRPr sz="1982" kern="0" dirty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25168" marR="1846041" defTabSz="1812066">
              <a:lnSpc>
                <a:spcPct val="124500"/>
              </a:lnSpc>
            </a:pP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7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not</a:t>
            </a:r>
            <a:r>
              <a:rPr sz="1982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explicitly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mentioned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n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sub-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problems.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Goal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is</a:t>
            </a:r>
            <a:r>
              <a:rPr sz="1982" kern="0" spc="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o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compute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(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982" i="1" kern="0" spc="-23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spc="-159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982" i="1" kern="0" spc="-159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).</a:t>
            </a:r>
            <a:endParaRPr sz="1982" kern="0" dirty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1564884"/>
            <a:ext cx="118108" cy="11810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12896" y="1940979"/>
            <a:ext cx="118108" cy="118108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 rotWithShape="1">
          <a:blip r:embed="rId5" cstate="print"/>
          <a:srcRect b="18539"/>
          <a:stretch/>
        </p:blipFill>
        <p:spPr>
          <a:xfrm>
            <a:off x="571950" y="2108524"/>
            <a:ext cx="8450894" cy="2047918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512896" y="4662360"/>
            <a:ext cx="118108" cy="118108"/>
          </a:xfrm>
          <a:prstGeom prst="rect">
            <a:avLst/>
          </a:prstGeom>
        </p:spPr>
      </p:pic>
      <p:sp>
        <p:nvSpPr>
          <p:cNvPr id="10" name="object 10"/>
          <p:cNvSpPr txBox="1"/>
          <p:nvPr/>
        </p:nvSpPr>
        <p:spPr>
          <a:xfrm>
            <a:off x="731218" y="4509579"/>
            <a:ext cx="7661668" cy="393474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2400" kern="0" dirty="0">
                <a:solidFill>
                  <a:sysClr val="windowText" lastClr="000000"/>
                </a:solidFill>
                <a:latin typeface="Tahoma"/>
                <a:cs typeface="Tahoma"/>
              </a:rPr>
              <a:t>Let</a:t>
            </a:r>
            <a:r>
              <a:rPr sz="2400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400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2400" i="1" kern="0" spc="21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400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be</a:t>
            </a:r>
            <a:r>
              <a:rPr sz="2400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400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2400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400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optimal</a:t>
            </a:r>
            <a:r>
              <a:rPr sz="2400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400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2400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400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hose</a:t>
            </a:r>
            <a:r>
              <a:rPr sz="2400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400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2400" kern="0" spc="-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400" kern="0" dirty="0">
                <a:solidFill>
                  <a:sysClr val="windowText" lastClr="000000"/>
                </a:solidFill>
                <a:latin typeface="Tahoma"/>
                <a:cs typeface="Tahoma"/>
              </a:rPr>
              <a:t>is OPT(</a:t>
            </a:r>
            <a:r>
              <a:rPr sz="2400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2400" i="1" kern="0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2400" i="1" kern="0" spc="-36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2400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2400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400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).</a:t>
            </a:r>
            <a:endParaRPr sz="2400" kern="0" dirty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11" name="object 11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711114" y="5051761"/>
            <a:ext cx="206688" cy="206688"/>
          </a:xfrm>
          <a:prstGeom prst="rect">
            <a:avLst/>
          </a:prstGeom>
        </p:spPr>
      </p:pic>
      <p:sp>
        <p:nvSpPr>
          <p:cNvPr id="12" name="object 12"/>
          <p:cNvSpPr txBox="1"/>
          <p:nvPr/>
        </p:nvSpPr>
        <p:spPr>
          <a:xfrm>
            <a:off x="756013" y="5033146"/>
            <a:ext cx="117026" cy="18572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050" kern="0" spc="-20" dirty="0">
                <a:solidFill>
                  <a:srgbClr val="FFFFF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</a:t>
            </a:r>
            <a:endParaRPr sz="1050" kern="0">
              <a:solidFill>
                <a:sysClr val="windowText" lastClr="000000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014957" y="4969448"/>
            <a:ext cx="8129043" cy="393474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2400" kern="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If</a:t>
            </a:r>
            <a:r>
              <a:rPr sz="2400" kern="0" spc="-12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i="1" kern="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P</a:t>
            </a:r>
            <a:r>
              <a:rPr sz="2400" i="1" kern="0" spc="208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kern="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ctually</a:t>
            </a:r>
            <a:r>
              <a:rPr sz="2400" kern="0" spc="1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kern="0" spc="-6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uses</a:t>
            </a:r>
            <a:r>
              <a:rPr sz="2400" kern="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i="1" kern="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sz="2400" i="1" kern="0" spc="4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i="1" kern="0" spc="-2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−</a:t>
            </a:r>
            <a:r>
              <a:rPr sz="2400" i="1" kern="0" spc="-208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kern="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</a:t>
            </a:r>
            <a:r>
              <a:rPr sz="2400" kern="0" spc="1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kern="0" spc="-6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edges,</a:t>
            </a:r>
            <a:r>
              <a:rPr sz="2400" kern="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then</a:t>
            </a:r>
            <a:r>
              <a:rPr sz="2400" kern="0" spc="1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kern="0" spc="11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PT(</a:t>
            </a:r>
            <a:r>
              <a:rPr sz="2400" i="1" kern="0" spc="11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i,</a:t>
            </a:r>
            <a:r>
              <a:rPr sz="2400" i="1" kern="0" spc="-14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i="1" kern="0" spc="-6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sz="2400" i="1" kern="0" spc="-307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kern="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)</a:t>
            </a:r>
            <a:r>
              <a:rPr sz="2400" kern="0" spc="-9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kern="0" spc="10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=</a:t>
            </a:r>
            <a:r>
              <a:rPr sz="2400" kern="0" spc="-7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kern="0" spc="9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PT(</a:t>
            </a:r>
            <a:r>
              <a:rPr sz="2400" i="1" kern="0" spc="9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sz="2400" i="1" kern="0" spc="3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i="1" kern="0" spc="-2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−</a:t>
            </a:r>
            <a:r>
              <a:rPr sz="2400" i="1" kern="0" spc="-208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kern="0" spc="-2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</a:t>
            </a:r>
            <a:r>
              <a:rPr sz="2400" i="1" kern="0" spc="-2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</a:t>
            </a:r>
            <a:r>
              <a:rPr sz="2400" i="1" kern="0" spc="-14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i="1" kern="0" spc="-69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sz="2400" i="1" kern="0" spc="-307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400" kern="0" spc="-5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).</a:t>
            </a:r>
            <a:endParaRPr sz="2400" kern="0" dirty="0">
              <a:solidFill>
                <a:sysClr val="windowText" lastClr="000000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pic>
        <p:nvPicPr>
          <p:cNvPr id="14" name="object 14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711114" y="5610595"/>
            <a:ext cx="206688" cy="206688"/>
          </a:xfrm>
          <a:prstGeom prst="rect">
            <a:avLst/>
          </a:prstGeom>
        </p:spPr>
      </p:pic>
      <p:sp>
        <p:nvSpPr>
          <p:cNvPr id="15" name="object 15"/>
          <p:cNvSpPr txBox="1"/>
          <p:nvPr/>
        </p:nvSpPr>
        <p:spPr>
          <a:xfrm>
            <a:off x="756013" y="5591982"/>
            <a:ext cx="117026" cy="18572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050" kern="0" spc="-20" dirty="0">
                <a:solidFill>
                  <a:srgbClr val="FFFFF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</a:t>
            </a:r>
            <a:endParaRPr sz="1050" kern="0">
              <a:solidFill>
                <a:sysClr val="windowText" lastClr="000000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938198" y="5574913"/>
            <a:ext cx="8205802" cy="393474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75503" defTabSz="1812066">
              <a:spcBef>
                <a:spcPts val="188"/>
              </a:spcBef>
            </a:pPr>
            <a:r>
              <a:rPr sz="3600" kern="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If</a:t>
            </a:r>
            <a:r>
              <a:rPr sz="3600" kern="0" spc="-222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kern="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first</a:t>
            </a:r>
            <a:r>
              <a:rPr sz="3600" kern="0" spc="-44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kern="0" spc="-3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ode</a:t>
            </a:r>
            <a:r>
              <a:rPr sz="3600" kern="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on </a:t>
            </a:r>
            <a:r>
              <a:rPr sz="3600" i="1" kern="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P</a:t>
            </a:r>
            <a:r>
              <a:rPr sz="3600" i="1" kern="0" spc="297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kern="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is</a:t>
            </a:r>
            <a:r>
              <a:rPr sz="3600" kern="0" spc="-14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i="1" kern="0" spc="-103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w</a:t>
            </a:r>
            <a:r>
              <a:rPr sz="3600" i="1" kern="0" spc="-46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kern="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then </a:t>
            </a:r>
            <a:r>
              <a:rPr sz="3600" kern="0" spc="176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PT(</a:t>
            </a:r>
            <a:r>
              <a:rPr sz="3600" i="1" kern="0" spc="176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i,</a:t>
            </a:r>
            <a:r>
              <a:rPr sz="3600" i="1" kern="0" spc="-222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i="1" kern="0" spc="-103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sz="3600" i="1" kern="0" spc="-46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kern="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)</a:t>
            </a:r>
            <a:r>
              <a:rPr sz="3600" kern="0" spc="-149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kern="0" spc="162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=</a:t>
            </a:r>
            <a:r>
              <a:rPr sz="3600" kern="0" spc="-149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i="1" kern="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</a:t>
            </a:r>
            <a:r>
              <a:rPr sz="1600" i="1" kern="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w</a:t>
            </a:r>
            <a:r>
              <a:rPr sz="1600" i="1" kern="0" spc="248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kern="0" spc="162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+</a:t>
            </a:r>
            <a:r>
              <a:rPr sz="3600" kern="0" spc="-238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kern="0" spc="149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PT(</a:t>
            </a:r>
            <a:r>
              <a:rPr sz="3600" i="1" kern="0" spc="149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sz="3600" i="1" kern="0" spc="44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i="1" kern="0" spc="-3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−</a:t>
            </a:r>
            <a:r>
              <a:rPr sz="3600" i="1" kern="0" spc="-311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kern="0" spc="-3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</a:t>
            </a:r>
            <a:r>
              <a:rPr sz="3600" i="1" kern="0" spc="-3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</a:t>
            </a:r>
            <a:r>
              <a:rPr sz="3600" i="1" kern="0" spc="-222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i="1" kern="0" spc="-103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w</a:t>
            </a:r>
            <a:r>
              <a:rPr sz="3600" i="1" kern="0" spc="-460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3600" kern="0" spc="-73" baseline="6172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).</a:t>
            </a:r>
            <a:endParaRPr sz="3600" kern="0" baseline="6172" dirty="0">
              <a:solidFill>
                <a:sysClr val="windowText" lastClr="000000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132695C-AF43-8B3F-1685-51DDA1833C2E}"/>
              </a:ext>
            </a:extLst>
          </p:cNvPr>
          <p:cNvGrpSpPr/>
          <p:nvPr/>
        </p:nvGrpSpPr>
        <p:grpSpPr>
          <a:xfrm>
            <a:off x="287498" y="6104885"/>
            <a:ext cx="8569004" cy="648455"/>
            <a:chOff x="325395" y="608825"/>
            <a:chExt cx="8569004" cy="648455"/>
          </a:xfrm>
        </p:grpSpPr>
        <p:sp>
          <p:nvSpPr>
            <p:cNvPr id="29" name="object 4">
              <a:extLst>
                <a:ext uri="{FF2B5EF4-FFF2-40B4-BE49-F238E27FC236}">
                  <a16:creationId xmlns:a16="http://schemas.microsoft.com/office/drawing/2014/main" id="{C223B6A7-8564-0FC1-1C54-41C243ACCDBE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30" name="object 7">
              <a:extLst>
                <a:ext uri="{FF2B5EF4-FFF2-40B4-BE49-F238E27FC236}">
                  <a16:creationId xmlns:a16="http://schemas.microsoft.com/office/drawing/2014/main" id="{ADE054D0-0182-D970-9B88-499B451C026C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  <p:sp>
        <p:nvSpPr>
          <p:cNvPr id="31" name="object 10">
            <a:extLst>
              <a:ext uri="{FF2B5EF4-FFF2-40B4-BE49-F238E27FC236}">
                <a16:creationId xmlns:a16="http://schemas.microsoft.com/office/drawing/2014/main" id="{436CC1CD-3ED8-B861-23FF-D899610EEC54}"/>
              </a:ext>
            </a:extLst>
          </p:cNvPr>
          <p:cNvSpPr txBox="1"/>
          <p:nvPr/>
        </p:nvSpPr>
        <p:spPr>
          <a:xfrm>
            <a:off x="2164287" y="3988073"/>
            <a:ext cx="6858557" cy="33191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lang="en-US" sz="2000" i="1" kern="0" dirty="0">
                <a:solidFill>
                  <a:sysClr val="windowText" lastClr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e Minimum cost path p from v to t using at most I edges</a:t>
            </a:r>
            <a:endParaRPr sz="2000" i="1" kern="0" dirty="0">
              <a:solidFill>
                <a:sysClr val="windowText" lastClr="000000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  <p:transition>
    <p:cut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098" name="Rectangle 2">
            <a:extLst>
              <a:ext uri="{FF2B5EF4-FFF2-40B4-BE49-F238E27FC236}">
                <a16:creationId xmlns:a16="http://schemas.microsoft.com/office/drawing/2014/main" id="{310897C4-64BA-1D42-A833-2E4A9C74D7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204" y="280466"/>
            <a:ext cx="8497589" cy="803616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+mj-cs"/>
              </a:rPr>
              <a:t>Dynamic Programming Applications</a:t>
            </a: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BAF66CDF-3126-455B-A726-E9194ADB67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4622" y="1275352"/>
            <a:ext cx="4676426" cy="442067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b="1" dirty="0"/>
              <a:t>Areas</a:t>
            </a:r>
            <a:r>
              <a:rPr lang="en-US" altLang="en-US" sz="2400" dirty="0"/>
              <a:t>. </a:t>
            </a:r>
          </a:p>
          <a:p>
            <a:pPr lvl="1">
              <a:lnSpc>
                <a:spcPct val="100000"/>
              </a:lnSpc>
            </a:pPr>
            <a:r>
              <a:rPr lang="en-US" altLang="en-US" sz="2400" dirty="0"/>
              <a:t>Bioinformatics.</a:t>
            </a:r>
          </a:p>
          <a:p>
            <a:pPr lvl="1">
              <a:lnSpc>
                <a:spcPct val="100000"/>
              </a:lnSpc>
            </a:pPr>
            <a:r>
              <a:rPr lang="en-US" altLang="en-US" sz="2400" dirty="0"/>
              <a:t>Control theory.</a:t>
            </a:r>
          </a:p>
          <a:p>
            <a:pPr lvl="1">
              <a:lnSpc>
                <a:spcPct val="100000"/>
              </a:lnSpc>
            </a:pPr>
            <a:r>
              <a:rPr lang="en-US" altLang="en-US" sz="2400" dirty="0"/>
              <a:t>Information theory.</a:t>
            </a:r>
          </a:p>
          <a:p>
            <a:pPr lvl="1">
              <a:lnSpc>
                <a:spcPct val="100000"/>
              </a:lnSpc>
            </a:pPr>
            <a:r>
              <a:rPr lang="en-US" altLang="en-US" sz="2400" dirty="0"/>
              <a:t>Operations research.</a:t>
            </a:r>
          </a:p>
          <a:p>
            <a:pPr lvl="1">
              <a:lnSpc>
                <a:spcPct val="100000"/>
              </a:lnSpc>
            </a:pPr>
            <a:r>
              <a:rPr lang="en-US" altLang="en-US" sz="2400" dirty="0"/>
              <a:t>Computer science:  </a:t>
            </a:r>
          </a:p>
          <a:p>
            <a:pPr lvl="2">
              <a:lnSpc>
                <a:spcPct val="100000"/>
              </a:lnSpc>
            </a:pPr>
            <a:r>
              <a:rPr lang="en-US" altLang="en-US" sz="2400" dirty="0"/>
              <a:t>theory, graphics, AI, </a:t>
            </a:r>
            <a:br>
              <a:rPr lang="en-US" altLang="en-US" sz="2400" dirty="0"/>
            </a:br>
            <a:r>
              <a:rPr lang="en-US" altLang="en-US" sz="2400" dirty="0"/>
              <a:t>systems, …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70877CC-2F20-482B-A641-8D9BA73D1B4D}"/>
              </a:ext>
            </a:extLst>
          </p:cNvPr>
          <p:cNvSpPr txBox="1"/>
          <p:nvPr/>
        </p:nvSpPr>
        <p:spPr>
          <a:xfrm>
            <a:off x="4463593" y="1161970"/>
            <a:ext cx="4572000" cy="46516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en-US" sz="2000" b="1" dirty="0"/>
              <a:t>Some famous dynamic programming algorithms</a:t>
            </a:r>
            <a:r>
              <a:rPr lang="en-US" altLang="en-US" sz="2000" dirty="0"/>
              <a:t>.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Viterbi for Hidden Markov Model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UNIX diff for comparing two file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Smith-Waterman for sequence alignment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Bellman-Ford for shortest path routing in network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 err="1"/>
              <a:t>Cocke</a:t>
            </a:r>
            <a:r>
              <a:rPr lang="en-US" altLang="en-US" sz="2000" dirty="0"/>
              <a:t>-</a:t>
            </a:r>
            <a:r>
              <a:rPr lang="en-US" altLang="en-US" sz="2000" dirty="0" err="1"/>
              <a:t>Kasami</a:t>
            </a:r>
            <a:r>
              <a:rPr lang="en-US" altLang="en-US" sz="2000" dirty="0"/>
              <a:t>-Younger for parsing context free grammars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04CAF35-6C0E-4804-B0B5-1AD81DC79ABD}"/>
              </a:ext>
            </a:extLst>
          </p:cNvPr>
          <p:cNvSpPr txBox="1"/>
          <p:nvPr/>
        </p:nvSpPr>
        <p:spPr>
          <a:xfrm>
            <a:off x="227420" y="5848342"/>
            <a:ext cx="868915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n-US" sz="1800" dirty="0" err="1">
                <a:solidFill>
                  <a:srgbClr val="FF33CC"/>
                </a:solidFill>
              </a:rPr>
              <a:t>Memoing</a:t>
            </a:r>
            <a:r>
              <a:rPr lang="en-US" altLang="en-US" sz="1800" dirty="0">
                <a:solidFill>
                  <a:srgbClr val="FF33CC"/>
                </a:solidFill>
              </a:rPr>
              <a:t> </a:t>
            </a:r>
            <a:r>
              <a:rPr lang="en-US" altLang="en-US" sz="1800" dirty="0">
                <a:solidFill>
                  <a:schemeClr val="tx1"/>
                </a:solidFill>
              </a:rPr>
              <a:t>and</a:t>
            </a:r>
            <a:r>
              <a:rPr lang="en-US" altLang="en-US" sz="1800" dirty="0">
                <a:solidFill>
                  <a:srgbClr val="FF33CC"/>
                </a:solidFill>
              </a:rPr>
              <a:t> tabling </a:t>
            </a:r>
            <a:r>
              <a:rPr lang="en-US" altLang="en-US" sz="1800" dirty="0"/>
              <a:t>in languages such as </a:t>
            </a:r>
            <a:r>
              <a:rPr lang="en-US" altLang="en-US" sz="1800" dirty="0">
                <a:solidFill>
                  <a:srgbClr val="000000"/>
                </a:solidFill>
              </a:rPr>
              <a:t>Clojure </a:t>
            </a:r>
            <a:r>
              <a:rPr lang="en-US" altLang="en-US" sz="1800" dirty="0"/>
              <a:t>and </a:t>
            </a:r>
            <a:r>
              <a:rPr lang="en-US" altLang="en-US" sz="1800" dirty="0" err="1">
                <a:solidFill>
                  <a:schemeClr val="tx1"/>
                </a:solidFill>
              </a:rPr>
              <a:t>XSBProlog</a:t>
            </a:r>
            <a:r>
              <a:rPr lang="en-US" altLang="en-US" sz="1800" dirty="0">
                <a:solidFill>
                  <a:schemeClr val="tx1"/>
                </a:solidFill>
              </a:rPr>
              <a:t> </a:t>
            </a:r>
            <a:r>
              <a:rPr lang="en-US" altLang="en-US" sz="1800" dirty="0"/>
              <a:t>embody efficient computation inspired by dynamic programming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523749" y="2754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10" name="object 10"/>
          <p:cNvSpPr/>
          <p:nvPr/>
        </p:nvSpPr>
        <p:spPr>
          <a:xfrm>
            <a:off x="347016" y="1515284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90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1376" y="1592951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47016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87231" y="3715205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47016" y="556685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603435" y="5644525"/>
            <a:ext cx="262995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276336" y="2479944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16551" y="255761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276336" y="4795129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2520320" y="4872796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3819793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89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4106733" y="3715205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22" name="object 22"/>
          <p:cNvGrpSpPr/>
          <p:nvPr/>
        </p:nvGrpSpPr>
        <p:grpSpPr>
          <a:xfrm>
            <a:off x="643529" y="1505711"/>
            <a:ext cx="3661794" cy="4757816"/>
            <a:chOff x="322627" y="759826"/>
            <a:chExt cx="1847850" cy="2400935"/>
          </a:xfrm>
        </p:grpSpPr>
        <p:sp>
          <p:nvSpPr>
            <p:cNvPr id="23" name="object 23"/>
            <p:cNvSpPr/>
            <p:nvPr/>
          </p:nvSpPr>
          <p:spPr>
            <a:xfrm>
              <a:off x="359185" y="1145770"/>
              <a:ext cx="0" cy="681990"/>
            </a:xfrm>
            <a:custGeom>
              <a:avLst/>
              <a:gdLst/>
              <a:ahLst/>
              <a:cxnLst/>
              <a:rect l="l" t="t" r="r" b="b"/>
              <a:pathLst>
                <a:path h="681989">
                  <a:moveTo>
                    <a:pt x="0" y="0"/>
                  </a:moveTo>
                  <a:lnTo>
                    <a:pt x="0" y="681563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4" name="object 24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24124" y="1750940"/>
              <a:ext cx="70402" cy="95722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357682" y="2228252"/>
              <a:ext cx="0" cy="584200"/>
            </a:xfrm>
            <a:custGeom>
              <a:avLst/>
              <a:gdLst/>
              <a:ahLst/>
              <a:cxnLst/>
              <a:rect l="l" t="t" r="r" b="b"/>
              <a:pathLst>
                <a:path h="584200">
                  <a:moveTo>
                    <a:pt x="0" y="0"/>
                  </a:moveTo>
                  <a:lnTo>
                    <a:pt x="0" y="584155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6" name="object 2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627" y="2736014"/>
              <a:ext cx="70402" cy="95740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552401" y="1546738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389436"/>
                  </a:moveTo>
                  <a:lnTo>
                    <a:pt x="632834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8" name="object 28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1665" y="1536494"/>
              <a:ext cx="99975" cy="80150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552401" y="2130893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0"/>
                  </a:moveTo>
                  <a:lnTo>
                    <a:pt x="632834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0" name="object 30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101805" y="2450186"/>
              <a:ext cx="99975" cy="80175"/>
            </a:xfrm>
            <a:prstGeom prst="rect">
              <a:avLst/>
            </a:prstGeom>
          </p:spPr>
        </p:pic>
        <p:sp>
          <p:nvSpPr>
            <p:cNvPr id="31" name="object 31"/>
            <p:cNvSpPr/>
            <p:nvPr/>
          </p:nvSpPr>
          <p:spPr>
            <a:xfrm>
              <a:off x="552401" y="1011262"/>
              <a:ext cx="629920" cy="293370"/>
            </a:xfrm>
            <a:custGeom>
              <a:avLst/>
              <a:gdLst/>
              <a:ahLst/>
              <a:cxnLst/>
              <a:rect l="l" t="t" r="r" b="b"/>
              <a:pathLst>
                <a:path w="629919" h="293369">
                  <a:moveTo>
                    <a:pt x="629463" y="292862"/>
                  </a:moveTo>
                  <a:lnTo>
                    <a:pt x="0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2" name="object 32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34815" y="1003227"/>
              <a:ext cx="101636" cy="72307"/>
            </a:xfrm>
            <a:prstGeom prst="rect">
              <a:avLst/>
            </a:prstGeom>
          </p:spPr>
        </p:pic>
        <p:sp>
          <p:nvSpPr>
            <p:cNvPr id="33" name="object 33"/>
            <p:cNvSpPr/>
            <p:nvPr/>
          </p:nvSpPr>
          <p:spPr>
            <a:xfrm>
              <a:off x="552401" y="2715048"/>
              <a:ext cx="633095" cy="243840"/>
            </a:xfrm>
            <a:custGeom>
              <a:avLst/>
              <a:gdLst/>
              <a:ahLst/>
              <a:cxnLst/>
              <a:rect l="l" t="t" r="r" b="b"/>
              <a:pathLst>
                <a:path w="633094" h="243839">
                  <a:moveTo>
                    <a:pt x="632834" y="0"/>
                  </a:moveTo>
                  <a:lnTo>
                    <a:pt x="0" y="243398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4" name="object 34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34408" y="2898312"/>
              <a:ext cx="101995" cy="67220"/>
            </a:xfrm>
            <a:prstGeom prst="rect">
              <a:avLst/>
            </a:prstGeom>
          </p:spPr>
        </p:pic>
        <p:sp>
          <p:nvSpPr>
            <p:cNvPr id="35" name="object 35"/>
            <p:cNvSpPr/>
            <p:nvPr/>
          </p:nvSpPr>
          <p:spPr>
            <a:xfrm>
              <a:off x="1525993" y="2130893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389436"/>
                  </a:moveTo>
                  <a:lnTo>
                    <a:pt x="438116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6" name="object 36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3533" y="2117941"/>
              <a:ext cx="94937" cy="89917"/>
            </a:xfrm>
            <a:prstGeom prst="rect">
              <a:avLst/>
            </a:prstGeom>
          </p:spPr>
        </p:pic>
        <p:sp>
          <p:nvSpPr>
            <p:cNvPr id="37" name="object 37"/>
            <p:cNvSpPr/>
            <p:nvPr/>
          </p:nvSpPr>
          <p:spPr>
            <a:xfrm>
              <a:off x="1525993" y="1498058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0"/>
                  </a:moveTo>
                  <a:lnTo>
                    <a:pt x="438116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8" name="object 38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3721" y="1810341"/>
              <a:ext cx="94937" cy="89892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414254" y="767128"/>
              <a:ext cx="1696085" cy="1071880"/>
            </a:xfrm>
            <a:custGeom>
              <a:avLst/>
              <a:gdLst/>
              <a:ahLst/>
              <a:cxnLst/>
              <a:rect l="l" t="t" r="r" b="b"/>
              <a:pathLst>
                <a:path w="1696085" h="1071880">
                  <a:moveTo>
                    <a:pt x="0" y="0"/>
                  </a:moveTo>
                  <a:lnTo>
                    <a:pt x="111410" y="4589"/>
                  </a:lnTo>
                  <a:lnTo>
                    <a:pt x="381626" y="32584"/>
                  </a:lnTo>
                  <a:lnTo>
                    <a:pt x="714623" y="105319"/>
                  </a:lnTo>
                  <a:lnTo>
                    <a:pt x="1014379" y="244134"/>
                  </a:lnTo>
                  <a:lnTo>
                    <a:pt x="1230819" y="451794"/>
                  </a:lnTo>
                  <a:lnTo>
                    <a:pt x="1452873" y="727560"/>
                  </a:lnTo>
                  <a:lnTo>
                    <a:pt x="1626058" y="968500"/>
                  </a:lnTo>
                  <a:lnTo>
                    <a:pt x="1695894" y="1071687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40" name="object 40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038936" y="1755552"/>
              <a:ext cx="81933" cy="99355"/>
            </a:xfrm>
            <a:prstGeom prst="rect">
              <a:avLst/>
            </a:prstGeom>
          </p:spPr>
        </p:pic>
        <p:sp>
          <p:nvSpPr>
            <p:cNvPr id="41" name="object 41"/>
            <p:cNvSpPr/>
            <p:nvPr/>
          </p:nvSpPr>
          <p:spPr>
            <a:xfrm>
              <a:off x="503721" y="2228252"/>
              <a:ext cx="1655445" cy="925194"/>
            </a:xfrm>
            <a:custGeom>
              <a:avLst/>
              <a:gdLst/>
              <a:ahLst/>
              <a:cxnLst/>
              <a:rect l="l" t="t" r="r" b="b"/>
              <a:pathLst>
                <a:path w="1655445" h="925194">
                  <a:moveTo>
                    <a:pt x="0" y="924912"/>
                  </a:moveTo>
                  <a:lnTo>
                    <a:pt x="112878" y="917442"/>
                  </a:lnTo>
                  <a:lnTo>
                    <a:pt x="386197" y="884710"/>
                  </a:lnTo>
                  <a:lnTo>
                    <a:pt x="721985" y="811229"/>
                  </a:lnTo>
                  <a:lnTo>
                    <a:pt x="1022271" y="681514"/>
                  </a:lnTo>
                  <a:lnTo>
                    <a:pt x="1219795" y="510688"/>
                  </a:lnTo>
                  <a:lnTo>
                    <a:pt x="1426371" y="283567"/>
                  </a:lnTo>
                  <a:lnTo>
                    <a:pt x="1589107" y="85040"/>
                  </a:lnTo>
                  <a:lnTo>
                    <a:pt x="1655106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42" name="object 42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84622" y="2212733"/>
              <a:ext cx="85736" cy="97645"/>
            </a:xfrm>
            <a:prstGeom prst="rect">
              <a:avLst/>
            </a:prstGeom>
          </p:spPr>
        </p:pic>
      </p:grpSp>
      <p:sp>
        <p:nvSpPr>
          <p:cNvPr id="43" name="object 43"/>
          <p:cNvSpPr txBox="1"/>
          <p:nvPr/>
        </p:nvSpPr>
        <p:spPr>
          <a:xfrm>
            <a:off x="252701" y="2643934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370162" y="47516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1453227" y="5147307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1556037" y="3425805"/>
            <a:ext cx="532281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51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1577509" y="1832214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2517333" y="1457050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3119095" y="317598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3160022" y="41718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3003026" y="5644525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/>
        </p:nvGraphicFramePr>
        <p:xfrm>
          <a:off x="5421359" y="1792565"/>
          <a:ext cx="3473040" cy="3459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3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29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3" name="object 53"/>
          <p:cNvSpPr txBox="1"/>
          <p:nvPr/>
        </p:nvSpPr>
        <p:spPr>
          <a:xfrm>
            <a:off x="5028812" y="1790003"/>
            <a:ext cx="314587" cy="34220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5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9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9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7334583" y="1331326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607608" y="1309692"/>
            <a:ext cx="258339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  <a:tab pos="1185393" algn="l"/>
                <a:tab pos="2310385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8439615" y="1290399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22C28D72-6555-3293-BCEA-BDA429C953D4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2" name="object 4">
              <a:extLst>
                <a:ext uri="{FF2B5EF4-FFF2-40B4-BE49-F238E27FC236}">
                  <a16:creationId xmlns:a16="http://schemas.microsoft.com/office/drawing/2014/main" id="{881BDC7F-CF66-5E54-3155-BDFF1EC5672A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3" name="object 7">
              <a:extLst>
                <a:ext uri="{FF2B5EF4-FFF2-40B4-BE49-F238E27FC236}">
                  <a16:creationId xmlns:a16="http://schemas.microsoft.com/office/drawing/2014/main" id="{F6B4F539-ABCA-4157-5B00-A9C17B08CA03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782219" y="-41755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9" name="object 9"/>
          <p:cNvSpPr/>
          <p:nvPr/>
        </p:nvSpPr>
        <p:spPr>
          <a:xfrm>
            <a:off x="346932" y="1515160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90835" y="1592652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8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46932" y="3633822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86698" y="3711317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46932" y="2478188"/>
            <a:ext cx="2696641" cy="3853063"/>
          </a:xfrm>
          <a:custGeom>
            <a:avLst/>
            <a:gdLst/>
            <a:ahLst/>
            <a:cxnLst/>
            <a:rect l="l" t="t" r="r" b="b"/>
            <a:pathLst>
              <a:path w="1360805" h="1944370">
                <a:moveTo>
                  <a:pt x="388778" y="1749503"/>
                </a:moveTo>
                <a:lnTo>
                  <a:pt x="383644" y="1794070"/>
                </a:lnTo>
                <a:lnTo>
                  <a:pt x="369019" y="1834985"/>
                </a:lnTo>
                <a:lnTo>
                  <a:pt x="346071" y="1871078"/>
                </a:lnTo>
                <a:lnTo>
                  <a:pt x="315966" y="1901183"/>
                </a:lnTo>
                <a:lnTo>
                  <a:pt x="279873" y="1924132"/>
                </a:lnTo>
                <a:lnTo>
                  <a:pt x="238958" y="1938757"/>
                </a:lnTo>
                <a:lnTo>
                  <a:pt x="194389" y="1943892"/>
                </a:lnTo>
                <a:lnTo>
                  <a:pt x="149812" y="1938757"/>
                </a:lnTo>
                <a:lnTo>
                  <a:pt x="108894" y="1924132"/>
                </a:lnTo>
                <a:lnTo>
                  <a:pt x="72801" y="1901183"/>
                </a:lnTo>
                <a:lnTo>
                  <a:pt x="42699" y="1871078"/>
                </a:lnTo>
                <a:lnTo>
                  <a:pt x="19754" y="1834985"/>
                </a:lnTo>
                <a:lnTo>
                  <a:pt x="5133" y="1794070"/>
                </a:lnTo>
                <a:lnTo>
                  <a:pt x="0" y="1749503"/>
                </a:lnTo>
                <a:lnTo>
                  <a:pt x="5133" y="1704933"/>
                </a:lnTo>
                <a:lnTo>
                  <a:pt x="19754" y="1664018"/>
                </a:lnTo>
                <a:lnTo>
                  <a:pt x="42699" y="1627925"/>
                </a:lnTo>
                <a:lnTo>
                  <a:pt x="72801" y="1597821"/>
                </a:lnTo>
                <a:lnTo>
                  <a:pt x="108894" y="1574873"/>
                </a:lnTo>
                <a:lnTo>
                  <a:pt x="149812" y="1560248"/>
                </a:lnTo>
                <a:lnTo>
                  <a:pt x="194389" y="1555113"/>
                </a:lnTo>
                <a:lnTo>
                  <a:pt x="238958" y="1560248"/>
                </a:lnTo>
                <a:lnTo>
                  <a:pt x="279873" y="1574873"/>
                </a:lnTo>
                <a:lnTo>
                  <a:pt x="315966" y="1597821"/>
                </a:lnTo>
                <a:lnTo>
                  <a:pt x="346071" y="1627925"/>
                </a:lnTo>
                <a:lnTo>
                  <a:pt x="369019" y="1664018"/>
                </a:lnTo>
                <a:lnTo>
                  <a:pt x="383644" y="1704933"/>
                </a:lnTo>
                <a:lnTo>
                  <a:pt x="388778" y="1749503"/>
                </a:lnTo>
                <a:close/>
              </a:path>
              <a:path w="1360805" h="1944370">
                <a:moveTo>
                  <a:pt x="1360724" y="194389"/>
                </a:moveTo>
                <a:lnTo>
                  <a:pt x="1355590" y="238956"/>
                </a:lnTo>
                <a:lnTo>
                  <a:pt x="1340965" y="279871"/>
                </a:lnTo>
                <a:lnTo>
                  <a:pt x="1318017" y="315964"/>
                </a:lnTo>
                <a:lnTo>
                  <a:pt x="1287913" y="346069"/>
                </a:lnTo>
                <a:lnTo>
                  <a:pt x="1251820" y="369018"/>
                </a:lnTo>
                <a:lnTo>
                  <a:pt x="1210905" y="383643"/>
                </a:lnTo>
                <a:lnTo>
                  <a:pt x="1166335" y="388778"/>
                </a:lnTo>
                <a:lnTo>
                  <a:pt x="1121758" y="383643"/>
                </a:lnTo>
                <a:lnTo>
                  <a:pt x="1080840" y="369018"/>
                </a:lnTo>
                <a:lnTo>
                  <a:pt x="1044747" y="346069"/>
                </a:lnTo>
                <a:lnTo>
                  <a:pt x="1014645" y="315964"/>
                </a:lnTo>
                <a:lnTo>
                  <a:pt x="991701" y="279871"/>
                </a:lnTo>
                <a:lnTo>
                  <a:pt x="977079" y="238956"/>
                </a:lnTo>
                <a:lnTo>
                  <a:pt x="971946" y="194389"/>
                </a:lnTo>
                <a:lnTo>
                  <a:pt x="977079" y="149819"/>
                </a:lnTo>
                <a:lnTo>
                  <a:pt x="991701" y="108904"/>
                </a:lnTo>
                <a:lnTo>
                  <a:pt x="1014645" y="72811"/>
                </a:lnTo>
                <a:lnTo>
                  <a:pt x="1044747" y="42707"/>
                </a:lnTo>
                <a:lnTo>
                  <a:pt x="1080840" y="19759"/>
                </a:lnTo>
                <a:lnTo>
                  <a:pt x="1121758" y="5134"/>
                </a:lnTo>
                <a:lnTo>
                  <a:pt x="1166335" y="0"/>
                </a:lnTo>
                <a:lnTo>
                  <a:pt x="1210905" y="5134"/>
                </a:lnTo>
                <a:lnTo>
                  <a:pt x="1251820" y="19759"/>
                </a:lnTo>
                <a:lnTo>
                  <a:pt x="1287913" y="42707"/>
                </a:lnTo>
                <a:lnTo>
                  <a:pt x="1318017" y="72811"/>
                </a:lnTo>
                <a:lnTo>
                  <a:pt x="1340965" y="108904"/>
                </a:lnTo>
                <a:lnTo>
                  <a:pt x="1355590" y="149819"/>
                </a:lnTo>
                <a:lnTo>
                  <a:pt x="1360724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2512756" y="255568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272990" y="4789458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2516517" y="4866950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3813837" y="3633822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100249" y="3711317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19" name="object 19"/>
          <p:cNvGrpSpPr/>
          <p:nvPr/>
        </p:nvGrpSpPr>
        <p:grpSpPr>
          <a:xfrm>
            <a:off x="642943" y="1505600"/>
            <a:ext cx="3655503" cy="4750266"/>
            <a:chOff x="322331" y="759770"/>
            <a:chExt cx="1844675" cy="2397125"/>
          </a:xfrm>
        </p:grpSpPr>
        <p:sp>
          <p:nvSpPr>
            <p:cNvPr id="20" name="object 20"/>
            <p:cNvSpPr/>
            <p:nvPr/>
          </p:nvSpPr>
          <p:spPr>
            <a:xfrm>
              <a:off x="358828" y="1145062"/>
              <a:ext cx="0" cy="680720"/>
            </a:xfrm>
            <a:custGeom>
              <a:avLst/>
              <a:gdLst/>
              <a:ahLst/>
              <a:cxnLst/>
              <a:rect l="l" t="t" r="r" b="b"/>
              <a:pathLst>
                <a:path h="680719">
                  <a:moveTo>
                    <a:pt x="0" y="0"/>
                  </a:moveTo>
                  <a:lnTo>
                    <a:pt x="0" y="68041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1" name="object 21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23825" y="1749209"/>
              <a:ext cx="70283" cy="95560"/>
            </a:xfrm>
            <a:prstGeom prst="rect">
              <a:avLst/>
            </a:prstGeom>
          </p:spPr>
        </p:pic>
        <p:sp>
          <p:nvSpPr>
            <p:cNvPr id="22" name="object 22"/>
            <p:cNvSpPr/>
            <p:nvPr/>
          </p:nvSpPr>
          <p:spPr>
            <a:xfrm>
              <a:off x="357327" y="2225714"/>
              <a:ext cx="0" cy="583565"/>
            </a:xfrm>
            <a:custGeom>
              <a:avLst/>
              <a:gdLst/>
              <a:ahLst/>
              <a:cxnLst/>
              <a:rect l="l" t="t" r="r" b="b"/>
              <a:pathLst>
                <a:path h="583564">
                  <a:moveTo>
                    <a:pt x="0" y="0"/>
                  </a:moveTo>
                  <a:lnTo>
                    <a:pt x="0" y="583167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3" name="object 23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331" y="2732618"/>
              <a:ext cx="70283" cy="95578"/>
            </a:xfrm>
            <a:prstGeom prst="rect">
              <a:avLst/>
            </a:prstGeom>
          </p:spPr>
        </p:pic>
        <p:sp>
          <p:nvSpPr>
            <p:cNvPr id="24" name="object 24"/>
            <p:cNvSpPr/>
            <p:nvPr/>
          </p:nvSpPr>
          <p:spPr>
            <a:xfrm>
              <a:off x="551716" y="1545352"/>
              <a:ext cx="631825" cy="389255"/>
            </a:xfrm>
            <a:custGeom>
              <a:avLst/>
              <a:gdLst/>
              <a:ahLst/>
              <a:cxnLst/>
              <a:rect l="l" t="t" r="r" b="b"/>
              <a:pathLst>
                <a:path w="631825" h="389255">
                  <a:moveTo>
                    <a:pt x="0" y="388778"/>
                  </a:moveTo>
                  <a:lnTo>
                    <a:pt x="631765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5" name="object 2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0052" y="1535125"/>
              <a:ext cx="99806" cy="80015"/>
            </a:xfrm>
            <a:prstGeom prst="rect">
              <a:avLst/>
            </a:prstGeom>
          </p:spPr>
        </p:pic>
        <p:sp>
          <p:nvSpPr>
            <p:cNvPr id="26" name="object 26"/>
            <p:cNvSpPr/>
            <p:nvPr/>
          </p:nvSpPr>
          <p:spPr>
            <a:xfrm>
              <a:off x="551716" y="2128520"/>
              <a:ext cx="631825" cy="389255"/>
            </a:xfrm>
            <a:custGeom>
              <a:avLst/>
              <a:gdLst/>
              <a:ahLst/>
              <a:cxnLst/>
              <a:rect l="l" t="t" r="r" b="b"/>
              <a:pathLst>
                <a:path w="631825" h="389255">
                  <a:moveTo>
                    <a:pt x="0" y="0"/>
                  </a:moveTo>
                  <a:lnTo>
                    <a:pt x="631765" y="388778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7" name="object 27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100192" y="2447273"/>
              <a:ext cx="99806" cy="80039"/>
            </a:xfrm>
            <a:prstGeom prst="rect">
              <a:avLst/>
            </a:prstGeom>
          </p:spPr>
        </p:pic>
        <p:sp>
          <p:nvSpPr>
            <p:cNvPr id="28" name="object 28"/>
            <p:cNvSpPr/>
            <p:nvPr/>
          </p:nvSpPr>
          <p:spPr>
            <a:xfrm>
              <a:off x="551716" y="1010781"/>
              <a:ext cx="628650" cy="292735"/>
            </a:xfrm>
            <a:custGeom>
              <a:avLst/>
              <a:gdLst/>
              <a:ahLst/>
              <a:cxnLst/>
              <a:rect l="l" t="t" r="r" b="b"/>
              <a:pathLst>
                <a:path w="628650" h="292734">
                  <a:moveTo>
                    <a:pt x="628399" y="292367"/>
                  </a:moveTo>
                  <a:lnTo>
                    <a:pt x="0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9" name="object 29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34161" y="1002760"/>
              <a:ext cx="101465" cy="72185"/>
            </a:xfrm>
            <a:prstGeom prst="rect">
              <a:avLst/>
            </a:prstGeom>
          </p:spPr>
        </p:pic>
        <p:sp>
          <p:nvSpPr>
            <p:cNvPr id="30" name="object 30"/>
            <p:cNvSpPr/>
            <p:nvPr/>
          </p:nvSpPr>
          <p:spPr>
            <a:xfrm>
              <a:off x="551716" y="2711687"/>
              <a:ext cx="631825" cy="243204"/>
            </a:xfrm>
            <a:custGeom>
              <a:avLst/>
              <a:gdLst/>
              <a:ahLst/>
              <a:cxnLst/>
              <a:rect l="l" t="t" r="r" b="b"/>
              <a:pathLst>
                <a:path w="631825" h="243205">
                  <a:moveTo>
                    <a:pt x="631765" y="0"/>
                  </a:moveTo>
                  <a:lnTo>
                    <a:pt x="0" y="242986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1" name="object 31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33754" y="2894641"/>
              <a:ext cx="101823" cy="67106"/>
            </a:xfrm>
            <a:prstGeom prst="rect">
              <a:avLst/>
            </a:prstGeom>
          </p:spPr>
        </p:pic>
        <p:sp>
          <p:nvSpPr>
            <p:cNvPr id="32" name="object 32"/>
            <p:cNvSpPr/>
            <p:nvPr/>
          </p:nvSpPr>
          <p:spPr>
            <a:xfrm>
              <a:off x="1523663" y="2128520"/>
              <a:ext cx="437515" cy="389255"/>
            </a:xfrm>
            <a:custGeom>
              <a:avLst/>
              <a:gdLst/>
              <a:ahLst/>
              <a:cxnLst/>
              <a:rect l="l" t="t" r="r" b="b"/>
              <a:pathLst>
                <a:path w="437514" h="389255">
                  <a:moveTo>
                    <a:pt x="0" y="388778"/>
                  </a:moveTo>
                  <a:lnTo>
                    <a:pt x="437375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3" name="object 33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0598" y="2115590"/>
              <a:ext cx="94776" cy="89765"/>
            </a:xfrm>
            <a:prstGeom prst="rect">
              <a:avLst/>
            </a:prstGeom>
          </p:spPr>
        </p:pic>
        <p:sp>
          <p:nvSpPr>
            <p:cNvPr id="34" name="object 34"/>
            <p:cNvSpPr/>
            <p:nvPr/>
          </p:nvSpPr>
          <p:spPr>
            <a:xfrm>
              <a:off x="1523663" y="1496755"/>
              <a:ext cx="437515" cy="389255"/>
            </a:xfrm>
            <a:custGeom>
              <a:avLst/>
              <a:gdLst/>
              <a:ahLst/>
              <a:cxnLst/>
              <a:rect l="l" t="t" r="r" b="b"/>
              <a:pathLst>
                <a:path w="437514" h="389255">
                  <a:moveTo>
                    <a:pt x="0" y="0"/>
                  </a:moveTo>
                  <a:lnTo>
                    <a:pt x="437375" y="388778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5" name="object 35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0786" y="1808509"/>
              <a:ext cx="94776" cy="89741"/>
            </a:xfrm>
            <a:prstGeom prst="rect">
              <a:avLst/>
            </a:prstGeom>
          </p:spPr>
        </p:pic>
        <p:sp>
          <p:nvSpPr>
            <p:cNvPr id="36" name="object 36"/>
            <p:cNvSpPr/>
            <p:nvPr/>
          </p:nvSpPr>
          <p:spPr>
            <a:xfrm>
              <a:off x="413803" y="767060"/>
              <a:ext cx="1693545" cy="1069975"/>
            </a:xfrm>
            <a:custGeom>
              <a:avLst/>
              <a:gdLst/>
              <a:ahLst/>
              <a:cxnLst/>
              <a:rect l="l" t="t" r="r" b="b"/>
              <a:pathLst>
                <a:path w="1693545" h="1069975">
                  <a:moveTo>
                    <a:pt x="0" y="0"/>
                  </a:moveTo>
                  <a:lnTo>
                    <a:pt x="111222" y="4582"/>
                  </a:lnTo>
                  <a:lnTo>
                    <a:pt x="380980" y="32529"/>
                  </a:lnTo>
                  <a:lnTo>
                    <a:pt x="713415" y="105141"/>
                  </a:lnTo>
                  <a:lnTo>
                    <a:pt x="1012664" y="243721"/>
                  </a:lnTo>
                  <a:lnTo>
                    <a:pt x="1228738" y="451030"/>
                  </a:lnTo>
                  <a:lnTo>
                    <a:pt x="1450417" y="726330"/>
                  </a:lnTo>
                  <a:lnTo>
                    <a:pt x="1623309" y="966863"/>
                  </a:lnTo>
                  <a:lnTo>
                    <a:pt x="1693027" y="1069875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7" name="object 37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035739" y="1753813"/>
              <a:ext cx="81795" cy="99187"/>
            </a:xfrm>
            <a:prstGeom prst="rect">
              <a:avLst/>
            </a:prstGeom>
          </p:spPr>
        </p:pic>
        <p:sp>
          <p:nvSpPr>
            <p:cNvPr id="38" name="object 38"/>
            <p:cNvSpPr/>
            <p:nvPr/>
          </p:nvSpPr>
          <p:spPr>
            <a:xfrm>
              <a:off x="503119" y="2225714"/>
              <a:ext cx="1652905" cy="923925"/>
            </a:xfrm>
            <a:custGeom>
              <a:avLst/>
              <a:gdLst/>
              <a:ahLst/>
              <a:cxnLst/>
              <a:rect l="l" t="t" r="r" b="b"/>
              <a:pathLst>
                <a:path w="1652905" h="923925">
                  <a:moveTo>
                    <a:pt x="0" y="923348"/>
                  </a:moveTo>
                  <a:lnTo>
                    <a:pt x="112687" y="915891"/>
                  </a:lnTo>
                  <a:lnTo>
                    <a:pt x="385544" y="883214"/>
                  </a:lnTo>
                  <a:lnTo>
                    <a:pt x="720765" y="809857"/>
                  </a:lnTo>
                  <a:lnTo>
                    <a:pt x="1020543" y="680362"/>
                  </a:lnTo>
                  <a:lnTo>
                    <a:pt x="1217733" y="509825"/>
                  </a:lnTo>
                  <a:lnTo>
                    <a:pt x="1423960" y="283087"/>
                  </a:lnTo>
                  <a:lnTo>
                    <a:pt x="1586420" y="84896"/>
                  </a:lnTo>
                  <a:lnTo>
                    <a:pt x="1652308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9" name="object 39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81347" y="2210221"/>
              <a:ext cx="85592" cy="97480"/>
            </a:xfrm>
            <a:prstGeom prst="rect">
              <a:avLst/>
            </a:prstGeom>
          </p:spPr>
        </p:pic>
      </p:grpSp>
      <p:sp>
        <p:nvSpPr>
          <p:cNvPr id="40" name="object 40"/>
          <p:cNvSpPr txBox="1"/>
          <p:nvPr/>
        </p:nvSpPr>
        <p:spPr>
          <a:xfrm>
            <a:off x="252733" y="2641857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369996" y="4746038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451230" y="5140997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53864" y="3422407"/>
            <a:ext cx="531023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49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575302" y="1831510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513536" y="1456981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14282" y="3173009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155140" y="4167217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48" name="object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9629488"/>
              </p:ext>
            </p:extLst>
          </p:nvPr>
        </p:nvGraphicFramePr>
        <p:xfrm>
          <a:off x="5402246" y="1781520"/>
          <a:ext cx="3465485" cy="34654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75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0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13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0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3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50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758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9" name="object 49"/>
          <p:cNvSpPr txBox="1"/>
          <p:nvPr/>
        </p:nvSpPr>
        <p:spPr>
          <a:xfrm>
            <a:off x="5020769" y="1789369"/>
            <a:ext cx="314587" cy="33993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3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7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8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598587" y="1303743"/>
            <a:ext cx="8732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6757243" y="1309870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7322642" y="1331468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7700304" y="452285"/>
            <a:ext cx="1021779" cy="1350916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90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  <a:p>
            <a:pPr marL="205116" defTabSz="1812066">
              <a:spcBef>
                <a:spcPts val="4380"/>
              </a:spcBef>
              <a:tabLst>
                <a:tab pos="749994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2874" y="5665024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2998409" y="5665022"/>
            <a:ext cx="295712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B57EFC4F-5200-DD63-9485-1C9F9C717BD4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88EBF9E6-DFDB-E6E4-2ECE-5B35F297F340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C8AF200F-D067-59AE-A393-4F90B9292B47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642943" y="-8278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9" name="object 9"/>
          <p:cNvSpPr/>
          <p:nvPr/>
        </p:nvSpPr>
        <p:spPr>
          <a:xfrm>
            <a:off x="346932" y="1515160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90835" y="1592652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8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46932" y="3633822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86698" y="3711317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46932" y="2478188"/>
            <a:ext cx="2696641" cy="3853063"/>
          </a:xfrm>
          <a:custGeom>
            <a:avLst/>
            <a:gdLst/>
            <a:ahLst/>
            <a:cxnLst/>
            <a:rect l="l" t="t" r="r" b="b"/>
            <a:pathLst>
              <a:path w="1360805" h="1944370">
                <a:moveTo>
                  <a:pt x="388778" y="1749503"/>
                </a:moveTo>
                <a:lnTo>
                  <a:pt x="383644" y="1794070"/>
                </a:lnTo>
                <a:lnTo>
                  <a:pt x="369019" y="1834985"/>
                </a:lnTo>
                <a:lnTo>
                  <a:pt x="346071" y="1871078"/>
                </a:lnTo>
                <a:lnTo>
                  <a:pt x="315966" y="1901183"/>
                </a:lnTo>
                <a:lnTo>
                  <a:pt x="279873" y="1924132"/>
                </a:lnTo>
                <a:lnTo>
                  <a:pt x="238958" y="1938757"/>
                </a:lnTo>
                <a:lnTo>
                  <a:pt x="194389" y="1943892"/>
                </a:lnTo>
                <a:lnTo>
                  <a:pt x="149812" y="1938757"/>
                </a:lnTo>
                <a:lnTo>
                  <a:pt x="108894" y="1924132"/>
                </a:lnTo>
                <a:lnTo>
                  <a:pt x="72801" y="1901183"/>
                </a:lnTo>
                <a:lnTo>
                  <a:pt x="42699" y="1871078"/>
                </a:lnTo>
                <a:lnTo>
                  <a:pt x="19754" y="1834985"/>
                </a:lnTo>
                <a:lnTo>
                  <a:pt x="5133" y="1794070"/>
                </a:lnTo>
                <a:lnTo>
                  <a:pt x="0" y="1749503"/>
                </a:lnTo>
                <a:lnTo>
                  <a:pt x="5133" y="1704933"/>
                </a:lnTo>
                <a:lnTo>
                  <a:pt x="19754" y="1664018"/>
                </a:lnTo>
                <a:lnTo>
                  <a:pt x="42699" y="1627925"/>
                </a:lnTo>
                <a:lnTo>
                  <a:pt x="72801" y="1597821"/>
                </a:lnTo>
                <a:lnTo>
                  <a:pt x="108894" y="1574873"/>
                </a:lnTo>
                <a:lnTo>
                  <a:pt x="149812" y="1560248"/>
                </a:lnTo>
                <a:lnTo>
                  <a:pt x="194389" y="1555113"/>
                </a:lnTo>
                <a:lnTo>
                  <a:pt x="238958" y="1560248"/>
                </a:lnTo>
                <a:lnTo>
                  <a:pt x="279873" y="1574873"/>
                </a:lnTo>
                <a:lnTo>
                  <a:pt x="315966" y="1597821"/>
                </a:lnTo>
                <a:lnTo>
                  <a:pt x="346071" y="1627925"/>
                </a:lnTo>
                <a:lnTo>
                  <a:pt x="369019" y="1664018"/>
                </a:lnTo>
                <a:lnTo>
                  <a:pt x="383644" y="1704933"/>
                </a:lnTo>
                <a:lnTo>
                  <a:pt x="388778" y="1749503"/>
                </a:lnTo>
                <a:close/>
              </a:path>
              <a:path w="1360805" h="1944370">
                <a:moveTo>
                  <a:pt x="1360724" y="194389"/>
                </a:moveTo>
                <a:lnTo>
                  <a:pt x="1355590" y="238956"/>
                </a:lnTo>
                <a:lnTo>
                  <a:pt x="1340965" y="279871"/>
                </a:lnTo>
                <a:lnTo>
                  <a:pt x="1318017" y="315964"/>
                </a:lnTo>
                <a:lnTo>
                  <a:pt x="1287913" y="346069"/>
                </a:lnTo>
                <a:lnTo>
                  <a:pt x="1251820" y="369018"/>
                </a:lnTo>
                <a:lnTo>
                  <a:pt x="1210905" y="383643"/>
                </a:lnTo>
                <a:lnTo>
                  <a:pt x="1166335" y="388778"/>
                </a:lnTo>
                <a:lnTo>
                  <a:pt x="1121758" y="383643"/>
                </a:lnTo>
                <a:lnTo>
                  <a:pt x="1080840" y="369018"/>
                </a:lnTo>
                <a:lnTo>
                  <a:pt x="1044747" y="346069"/>
                </a:lnTo>
                <a:lnTo>
                  <a:pt x="1014645" y="315964"/>
                </a:lnTo>
                <a:lnTo>
                  <a:pt x="991701" y="279871"/>
                </a:lnTo>
                <a:lnTo>
                  <a:pt x="977079" y="238956"/>
                </a:lnTo>
                <a:lnTo>
                  <a:pt x="971946" y="194389"/>
                </a:lnTo>
                <a:lnTo>
                  <a:pt x="977079" y="149819"/>
                </a:lnTo>
                <a:lnTo>
                  <a:pt x="991701" y="108904"/>
                </a:lnTo>
                <a:lnTo>
                  <a:pt x="1014645" y="72811"/>
                </a:lnTo>
                <a:lnTo>
                  <a:pt x="1044747" y="42707"/>
                </a:lnTo>
                <a:lnTo>
                  <a:pt x="1080840" y="19759"/>
                </a:lnTo>
                <a:lnTo>
                  <a:pt x="1121758" y="5134"/>
                </a:lnTo>
                <a:lnTo>
                  <a:pt x="1166335" y="0"/>
                </a:lnTo>
                <a:lnTo>
                  <a:pt x="1210905" y="5134"/>
                </a:lnTo>
                <a:lnTo>
                  <a:pt x="1251820" y="19759"/>
                </a:lnTo>
                <a:lnTo>
                  <a:pt x="1287913" y="42707"/>
                </a:lnTo>
                <a:lnTo>
                  <a:pt x="1318017" y="72811"/>
                </a:lnTo>
                <a:lnTo>
                  <a:pt x="1340965" y="108904"/>
                </a:lnTo>
                <a:lnTo>
                  <a:pt x="1355590" y="149819"/>
                </a:lnTo>
                <a:lnTo>
                  <a:pt x="1360724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2512756" y="255568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272990" y="4789458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2516517" y="4866950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3813837" y="3633822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100249" y="3711317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19" name="object 19"/>
          <p:cNvGrpSpPr/>
          <p:nvPr/>
        </p:nvGrpSpPr>
        <p:grpSpPr>
          <a:xfrm>
            <a:off x="642943" y="1505600"/>
            <a:ext cx="3655503" cy="4750266"/>
            <a:chOff x="322331" y="759770"/>
            <a:chExt cx="1844675" cy="2397125"/>
          </a:xfrm>
        </p:grpSpPr>
        <p:sp>
          <p:nvSpPr>
            <p:cNvPr id="20" name="object 20"/>
            <p:cNvSpPr/>
            <p:nvPr/>
          </p:nvSpPr>
          <p:spPr>
            <a:xfrm>
              <a:off x="358828" y="1145062"/>
              <a:ext cx="0" cy="680720"/>
            </a:xfrm>
            <a:custGeom>
              <a:avLst/>
              <a:gdLst/>
              <a:ahLst/>
              <a:cxnLst/>
              <a:rect l="l" t="t" r="r" b="b"/>
              <a:pathLst>
                <a:path h="680719">
                  <a:moveTo>
                    <a:pt x="0" y="0"/>
                  </a:moveTo>
                  <a:lnTo>
                    <a:pt x="0" y="68041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1" name="object 21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23825" y="1749209"/>
              <a:ext cx="70283" cy="95560"/>
            </a:xfrm>
            <a:prstGeom prst="rect">
              <a:avLst/>
            </a:prstGeom>
          </p:spPr>
        </p:pic>
        <p:sp>
          <p:nvSpPr>
            <p:cNvPr id="22" name="object 22"/>
            <p:cNvSpPr/>
            <p:nvPr/>
          </p:nvSpPr>
          <p:spPr>
            <a:xfrm>
              <a:off x="357327" y="2225714"/>
              <a:ext cx="0" cy="583565"/>
            </a:xfrm>
            <a:custGeom>
              <a:avLst/>
              <a:gdLst/>
              <a:ahLst/>
              <a:cxnLst/>
              <a:rect l="l" t="t" r="r" b="b"/>
              <a:pathLst>
                <a:path h="583564">
                  <a:moveTo>
                    <a:pt x="0" y="0"/>
                  </a:moveTo>
                  <a:lnTo>
                    <a:pt x="0" y="583167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3" name="object 23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331" y="2732618"/>
              <a:ext cx="70283" cy="95578"/>
            </a:xfrm>
            <a:prstGeom prst="rect">
              <a:avLst/>
            </a:prstGeom>
          </p:spPr>
        </p:pic>
        <p:sp>
          <p:nvSpPr>
            <p:cNvPr id="24" name="object 24"/>
            <p:cNvSpPr/>
            <p:nvPr/>
          </p:nvSpPr>
          <p:spPr>
            <a:xfrm>
              <a:off x="551716" y="1545352"/>
              <a:ext cx="631825" cy="389255"/>
            </a:xfrm>
            <a:custGeom>
              <a:avLst/>
              <a:gdLst/>
              <a:ahLst/>
              <a:cxnLst/>
              <a:rect l="l" t="t" r="r" b="b"/>
              <a:pathLst>
                <a:path w="631825" h="389255">
                  <a:moveTo>
                    <a:pt x="0" y="388778"/>
                  </a:moveTo>
                  <a:lnTo>
                    <a:pt x="631765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5" name="object 2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0052" y="1535125"/>
              <a:ext cx="99806" cy="80015"/>
            </a:xfrm>
            <a:prstGeom prst="rect">
              <a:avLst/>
            </a:prstGeom>
          </p:spPr>
        </p:pic>
        <p:sp>
          <p:nvSpPr>
            <p:cNvPr id="26" name="object 26"/>
            <p:cNvSpPr/>
            <p:nvPr/>
          </p:nvSpPr>
          <p:spPr>
            <a:xfrm>
              <a:off x="551716" y="2128520"/>
              <a:ext cx="631825" cy="389255"/>
            </a:xfrm>
            <a:custGeom>
              <a:avLst/>
              <a:gdLst/>
              <a:ahLst/>
              <a:cxnLst/>
              <a:rect l="l" t="t" r="r" b="b"/>
              <a:pathLst>
                <a:path w="631825" h="389255">
                  <a:moveTo>
                    <a:pt x="0" y="0"/>
                  </a:moveTo>
                  <a:lnTo>
                    <a:pt x="631765" y="388778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7" name="object 27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100192" y="2447273"/>
              <a:ext cx="99806" cy="80039"/>
            </a:xfrm>
            <a:prstGeom prst="rect">
              <a:avLst/>
            </a:prstGeom>
          </p:spPr>
        </p:pic>
        <p:sp>
          <p:nvSpPr>
            <p:cNvPr id="28" name="object 28"/>
            <p:cNvSpPr/>
            <p:nvPr/>
          </p:nvSpPr>
          <p:spPr>
            <a:xfrm>
              <a:off x="551716" y="1010781"/>
              <a:ext cx="628650" cy="292735"/>
            </a:xfrm>
            <a:custGeom>
              <a:avLst/>
              <a:gdLst/>
              <a:ahLst/>
              <a:cxnLst/>
              <a:rect l="l" t="t" r="r" b="b"/>
              <a:pathLst>
                <a:path w="628650" h="292734">
                  <a:moveTo>
                    <a:pt x="628399" y="292367"/>
                  </a:moveTo>
                  <a:lnTo>
                    <a:pt x="0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9" name="object 29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34161" y="1002760"/>
              <a:ext cx="101465" cy="72185"/>
            </a:xfrm>
            <a:prstGeom prst="rect">
              <a:avLst/>
            </a:prstGeom>
          </p:spPr>
        </p:pic>
        <p:sp>
          <p:nvSpPr>
            <p:cNvPr id="30" name="object 30"/>
            <p:cNvSpPr/>
            <p:nvPr/>
          </p:nvSpPr>
          <p:spPr>
            <a:xfrm>
              <a:off x="551716" y="2711687"/>
              <a:ext cx="631825" cy="243204"/>
            </a:xfrm>
            <a:custGeom>
              <a:avLst/>
              <a:gdLst/>
              <a:ahLst/>
              <a:cxnLst/>
              <a:rect l="l" t="t" r="r" b="b"/>
              <a:pathLst>
                <a:path w="631825" h="243205">
                  <a:moveTo>
                    <a:pt x="631765" y="0"/>
                  </a:moveTo>
                  <a:lnTo>
                    <a:pt x="0" y="242986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1" name="object 31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33754" y="2894641"/>
              <a:ext cx="101823" cy="67106"/>
            </a:xfrm>
            <a:prstGeom prst="rect">
              <a:avLst/>
            </a:prstGeom>
          </p:spPr>
        </p:pic>
        <p:sp>
          <p:nvSpPr>
            <p:cNvPr id="32" name="object 32"/>
            <p:cNvSpPr/>
            <p:nvPr/>
          </p:nvSpPr>
          <p:spPr>
            <a:xfrm>
              <a:off x="1523663" y="2128520"/>
              <a:ext cx="437515" cy="389255"/>
            </a:xfrm>
            <a:custGeom>
              <a:avLst/>
              <a:gdLst/>
              <a:ahLst/>
              <a:cxnLst/>
              <a:rect l="l" t="t" r="r" b="b"/>
              <a:pathLst>
                <a:path w="437514" h="389255">
                  <a:moveTo>
                    <a:pt x="0" y="388778"/>
                  </a:moveTo>
                  <a:lnTo>
                    <a:pt x="437375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3" name="object 33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0598" y="2115590"/>
              <a:ext cx="94776" cy="89765"/>
            </a:xfrm>
            <a:prstGeom prst="rect">
              <a:avLst/>
            </a:prstGeom>
          </p:spPr>
        </p:pic>
        <p:sp>
          <p:nvSpPr>
            <p:cNvPr id="34" name="object 34"/>
            <p:cNvSpPr/>
            <p:nvPr/>
          </p:nvSpPr>
          <p:spPr>
            <a:xfrm>
              <a:off x="1523663" y="1496755"/>
              <a:ext cx="437515" cy="389255"/>
            </a:xfrm>
            <a:custGeom>
              <a:avLst/>
              <a:gdLst/>
              <a:ahLst/>
              <a:cxnLst/>
              <a:rect l="l" t="t" r="r" b="b"/>
              <a:pathLst>
                <a:path w="437514" h="389255">
                  <a:moveTo>
                    <a:pt x="0" y="0"/>
                  </a:moveTo>
                  <a:lnTo>
                    <a:pt x="437375" y="388778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5" name="object 35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0786" y="1808509"/>
              <a:ext cx="94776" cy="89741"/>
            </a:xfrm>
            <a:prstGeom prst="rect">
              <a:avLst/>
            </a:prstGeom>
          </p:spPr>
        </p:pic>
        <p:sp>
          <p:nvSpPr>
            <p:cNvPr id="36" name="object 36"/>
            <p:cNvSpPr/>
            <p:nvPr/>
          </p:nvSpPr>
          <p:spPr>
            <a:xfrm>
              <a:off x="413803" y="767060"/>
              <a:ext cx="1693545" cy="1069975"/>
            </a:xfrm>
            <a:custGeom>
              <a:avLst/>
              <a:gdLst/>
              <a:ahLst/>
              <a:cxnLst/>
              <a:rect l="l" t="t" r="r" b="b"/>
              <a:pathLst>
                <a:path w="1693545" h="1069975">
                  <a:moveTo>
                    <a:pt x="0" y="0"/>
                  </a:moveTo>
                  <a:lnTo>
                    <a:pt x="111222" y="4582"/>
                  </a:lnTo>
                  <a:lnTo>
                    <a:pt x="380980" y="32529"/>
                  </a:lnTo>
                  <a:lnTo>
                    <a:pt x="713415" y="105141"/>
                  </a:lnTo>
                  <a:lnTo>
                    <a:pt x="1012664" y="243721"/>
                  </a:lnTo>
                  <a:lnTo>
                    <a:pt x="1228738" y="451030"/>
                  </a:lnTo>
                  <a:lnTo>
                    <a:pt x="1450417" y="726330"/>
                  </a:lnTo>
                  <a:lnTo>
                    <a:pt x="1623309" y="966863"/>
                  </a:lnTo>
                  <a:lnTo>
                    <a:pt x="1693027" y="1069875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7" name="object 37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035739" y="1753813"/>
              <a:ext cx="81795" cy="99187"/>
            </a:xfrm>
            <a:prstGeom prst="rect">
              <a:avLst/>
            </a:prstGeom>
          </p:spPr>
        </p:pic>
        <p:sp>
          <p:nvSpPr>
            <p:cNvPr id="38" name="object 38"/>
            <p:cNvSpPr/>
            <p:nvPr/>
          </p:nvSpPr>
          <p:spPr>
            <a:xfrm>
              <a:off x="503119" y="2225714"/>
              <a:ext cx="1652905" cy="923925"/>
            </a:xfrm>
            <a:custGeom>
              <a:avLst/>
              <a:gdLst/>
              <a:ahLst/>
              <a:cxnLst/>
              <a:rect l="l" t="t" r="r" b="b"/>
              <a:pathLst>
                <a:path w="1652905" h="923925">
                  <a:moveTo>
                    <a:pt x="0" y="923348"/>
                  </a:moveTo>
                  <a:lnTo>
                    <a:pt x="112687" y="915891"/>
                  </a:lnTo>
                  <a:lnTo>
                    <a:pt x="385544" y="883214"/>
                  </a:lnTo>
                  <a:lnTo>
                    <a:pt x="720765" y="809857"/>
                  </a:lnTo>
                  <a:lnTo>
                    <a:pt x="1020543" y="680362"/>
                  </a:lnTo>
                  <a:lnTo>
                    <a:pt x="1217733" y="509825"/>
                  </a:lnTo>
                  <a:lnTo>
                    <a:pt x="1423960" y="283087"/>
                  </a:lnTo>
                  <a:lnTo>
                    <a:pt x="1586420" y="84896"/>
                  </a:lnTo>
                  <a:lnTo>
                    <a:pt x="1652308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9" name="object 39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81347" y="2210221"/>
              <a:ext cx="85592" cy="97480"/>
            </a:xfrm>
            <a:prstGeom prst="rect">
              <a:avLst/>
            </a:prstGeom>
          </p:spPr>
        </p:pic>
      </p:grpSp>
      <p:sp>
        <p:nvSpPr>
          <p:cNvPr id="40" name="object 40"/>
          <p:cNvSpPr txBox="1"/>
          <p:nvPr/>
        </p:nvSpPr>
        <p:spPr>
          <a:xfrm>
            <a:off x="252733" y="2641857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369996" y="4746038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553864" y="3422407"/>
            <a:ext cx="531023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49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75302" y="1831510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2513536" y="1456981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3114282" y="3173009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55140" y="4167217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5020769" y="1789369"/>
            <a:ext cx="314587" cy="33993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3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7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8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598587" y="1303743"/>
            <a:ext cx="8732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6757243" y="1309870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7322642" y="1331468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7700304" y="452285"/>
            <a:ext cx="1021779" cy="1350916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90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  <a:p>
            <a:pPr marL="205116" defTabSz="1812066">
              <a:spcBef>
                <a:spcPts val="4380"/>
              </a:spcBef>
              <a:tabLst>
                <a:tab pos="749994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3174307"/>
              </p:ext>
            </p:extLst>
          </p:nvPr>
        </p:nvGraphicFramePr>
        <p:xfrm>
          <a:off x="5402246" y="1781520"/>
          <a:ext cx="3465485" cy="34654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75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0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13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0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3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50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7582"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4243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0805"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74243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3825"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4243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4243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155"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4243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4243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11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2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3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8808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60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5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4DEC7B9C-E5C3-AE3B-02B7-1D9339214BB7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6FDFB985-4B8B-2CA3-0EF0-13F4371D4D0C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7957E0AA-7260-712D-89E2-41B44FA553DC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757589" y="11135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10" name="object 10"/>
          <p:cNvSpPr/>
          <p:nvPr/>
        </p:nvSpPr>
        <p:spPr>
          <a:xfrm>
            <a:off x="347016" y="1515284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90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1376" y="1592951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47016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87231" y="3715205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47017" y="2479945"/>
            <a:ext cx="2701674" cy="3859355"/>
          </a:xfrm>
          <a:custGeom>
            <a:avLst/>
            <a:gdLst/>
            <a:ahLst/>
            <a:cxnLst/>
            <a:rect l="l" t="t" r="r" b="b"/>
            <a:pathLst>
              <a:path w="1363345" h="1947545">
                <a:moveTo>
                  <a:pt x="389436" y="1752465"/>
                </a:moveTo>
                <a:lnTo>
                  <a:pt x="384293" y="1797108"/>
                </a:lnTo>
                <a:lnTo>
                  <a:pt x="369644" y="1838092"/>
                </a:lnTo>
                <a:lnTo>
                  <a:pt x="346657" y="1874246"/>
                </a:lnTo>
                <a:lnTo>
                  <a:pt x="316502" y="1904402"/>
                </a:lnTo>
                <a:lnTo>
                  <a:pt x="280347" y="1927390"/>
                </a:lnTo>
                <a:lnTo>
                  <a:pt x="239363" y="1942040"/>
                </a:lnTo>
                <a:lnTo>
                  <a:pt x="194718" y="1947184"/>
                </a:lnTo>
                <a:lnTo>
                  <a:pt x="150065" y="1942040"/>
                </a:lnTo>
                <a:lnTo>
                  <a:pt x="109078" y="1927390"/>
                </a:lnTo>
                <a:lnTo>
                  <a:pt x="72924" y="1904402"/>
                </a:lnTo>
                <a:lnTo>
                  <a:pt x="42771" y="1874246"/>
                </a:lnTo>
                <a:lnTo>
                  <a:pt x="19788" y="1838092"/>
                </a:lnTo>
                <a:lnTo>
                  <a:pt x="5141" y="1797108"/>
                </a:lnTo>
                <a:lnTo>
                  <a:pt x="0" y="1752465"/>
                </a:lnTo>
                <a:lnTo>
                  <a:pt x="5141" y="1707820"/>
                </a:lnTo>
                <a:lnTo>
                  <a:pt x="19788" y="1666836"/>
                </a:lnTo>
                <a:lnTo>
                  <a:pt x="42771" y="1630682"/>
                </a:lnTo>
                <a:lnTo>
                  <a:pt x="72924" y="1600527"/>
                </a:lnTo>
                <a:lnTo>
                  <a:pt x="109078" y="1577540"/>
                </a:lnTo>
                <a:lnTo>
                  <a:pt x="150065" y="1562890"/>
                </a:lnTo>
                <a:lnTo>
                  <a:pt x="194718" y="1557747"/>
                </a:lnTo>
                <a:lnTo>
                  <a:pt x="239363" y="1562890"/>
                </a:lnTo>
                <a:lnTo>
                  <a:pt x="280347" y="1577540"/>
                </a:lnTo>
                <a:lnTo>
                  <a:pt x="316502" y="1600527"/>
                </a:lnTo>
                <a:lnTo>
                  <a:pt x="346657" y="1630682"/>
                </a:lnTo>
                <a:lnTo>
                  <a:pt x="369644" y="1666836"/>
                </a:lnTo>
                <a:lnTo>
                  <a:pt x="384293" y="1707820"/>
                </a:lnTo>
                <a:lnTo>
                  <a:pt x="389436" y="1752465"/>
                </a:lnTo>
                <a:close/>
              </a:path>
              <a:path w="1363345" h="1947545">
                <a:moveTo>
                  <a:pt x="1363029" y="194718"/>
                </a:moveTo>
                <a:lnTo>
                  <a:pt x="1357886" y="239361"/>
                </a:lnTo>
                <a:lnTo>
                  <a:pt x="1343236" y="280345"/>
                </a:lnTo>
                <a:lnTo>
                  <a:pt x="1320249" y="316499"/>
                </a:lnTo>
                <a:lnTo>
                  <a:pt x="1290094" y="346655"/>
                </a:lnTo>
                <a:lnTo>
                  <a:pt x="1253939" y="369643"/>
                </a:lnTo>
                <a:lnTo>
                  <a:pt x="1212955" y="384293"/>
                </a:lnTo>
                <a:lnTo>
                  <a:pt x="1168310" y="389436"/>
                </a:lnTo>
                <a:lnTo>
                  <a:pt x="1123657" y="384293"/>
                </a:lnTo>
                <a:lnTo>
                  <a:pt x="1082670" y="369643"/>
                </a:lnTo>
                <a:lnTo>
                  <a:pt x="1046516" y="346655"/>
                </a:lnTo>
                <a:lnTo>
                  <a:pt x="1016364" y="316499"/>
                </a:lnTo>
                <a:lnTo>
                  <a:pt x="993380" y="280345"/>
                </a:lnTo>
                <a:lnTo>
                  <a:pt x="978733" y="239361"/>
                </a:lnTo>
                <a:lnTo>
                  <a:pt x="973592" y="194718"/>
                </a:lnTo>
                <a:lnTo>
                  <a:pt x="978733" y="150073"/>
                </a:lnTo>
                <a:lnTo>
                  <a:pt x="993380" y="109089"/>
                </a:lnTo>
                <a:lnTo>
                  <a:pt x="1016364" y="72934"/>
                </a:lnTo>
                <a:lnTo>
                  <a:pt x="1046516" y="42779"/>
                </a:lnTo>
                <a:lnTo>
                  <a:pt x="1082670" y="19792"/>
                </a:lnTo>
                <a:lnTo>
                  <a:pt x="1123657" y="5143"/>
                </a:lnTo>
                <a:lnTo>
                  <a:pt x="1168310" y="0"/>
                </a:lnTo>
                <a:lnTo>
                  <a:pt x="1212955" y="5143"/>
                </a:lnTo>
                <a:lnTo>
                  <a:pt x="1253939" y="19792"/>
                </a:lnTo>
                <a:lnTo>
                  <a:pt x="1290094" y="42779"/>
                </a:lnTo>
                <a:lnTo>
                  <a:pt x="1320249" y="72934"/>
                </a:lnTo>
                <a:lnTo>
                  <a:pt x="1343236" y="109089"/>
                </a:lnTo>
                <a:lnTo>
                  <a:pt x="1357886" y="150073"/>
                </a:lnTo>
                <a:lnTo>
                  <a:pt x="1363029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516551" y="255761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276336" y="4795129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20320" y="4872796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819793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89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106733" y="3715205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20" name="object 20"/>
          <p:cNvGrpSpPr/>
          <p:nvPr/>
        </p:nvGrpSpPr>
        <p:grpSpPr>
          <a:xfrm>
            <a:off x="643529" y="1505711"/>
            <a:ext cx="3661794" cy="4757816"/>
            <a:chOff x="322627" y="759826"/>
            <a:chExt cx="1847850" cy="2400935"/>
          </a:xfrm>
        </p:grpSpPr>
        <p:sp>
          <p:nvSpPr>
            <p:cNvPr id="21" name="object 21"/>
            <p:cNvSpPr/>
            <p:nvPr/>
          </p:nvSpPr>
          <p:spPr>
            <a:xfrm>
              <a:off x="359185" y="1145770"/>
              <a:ext cx="0" cy="681990"/>
            </a:xfrm>
            <a:custGeom>
              <a:avLst/>
              <a:gdLst/>
              <a:ahLst/>
              <a:cxnLst/>
              <a:rect l="l" t="t" r="r" b="b"/>
              <a:pathLst>
                <a:path h="681989">
                  <a:moveTo>
                    <a:pt x="0" y="0"/>
                  </a:moveTo>
                  <a:lnTo>
                    <a:pt x="0" y="681563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2" name="object 2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24124" y="1750940"/>
              <a:ext cx="70402" cy="95722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357682" y="2228252"/>
              <a:ext cx="0" cy="584200"/>
            </a:xfrm>
            <a:custGeom>
              <a:avLst/>
              <a:gdLst/>
              <a:ahLst/>
              <a:cxnLst/>
              <a:rect l="l" t="t" r="r" b="b"/>
              <a:pathLst>
                <a:path h="584200">
                  <a:moveTo>
                    <a:pt x="0" y="0"/>
                  </a:moveTo>
                  <a:lnTo>
                    <a:pt x="0" y="584155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4" name="object 2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627" y="2736014"/>
              <a:ext cx="70402" cy="95740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552401" y="1546738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389436"/>
                  </a:moveTo>
                  <a:lnTo>
                    <a:pt x="632834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6" name="object 2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1665" y="1536494"/>
              <a:ext cx="99975" cy="80150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552401" y="2130893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0"/>
                  </a:moveTo>
                  <a:lnTo>
                    <a:pt x="632834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8" name="object 28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101805" y="2450186"/>
              <a:ext cx="99975" cy="80175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552401" y="1011262"/>
              <a:ext cx="629920" cy="293370"/>
            </a:xfrm>
            <a:custGeom>
              <a:avLst/>
              <a:gdLst/>
              <a:ahLst/>
              <a:cxnLst/>
              <a:rect l="l" t="t" r="r" b="b"/>
              <a:pathLst>
                <a:path w="629919" h="293369">
                  <a:moveTo>
                    <a:pt x="629463" y="292862"/>
                  </a:moveTo>
                  <a:lnTo>
                    <a:pt x="0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0" name="object 3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34815" y="1003227"/>
              <a:ext cx="101636" cy="72307"/>
            </a:xfrm>
            <a:prstGeom prst="rect">
              <a:avLst/>
            </a:prstGeom>
          </p:spPr>
        </p:pic>
        <p:sp>
          <p:nvSpPr>
            <p:cNvPr id="31" name="object 31"/>
            <p:cNvSpPr/>
            <p:nvPr/>
          </p:nvSpPr>
          <p:spPr>
            <a:xfrm>
              <a:off x="552401" y="2715048"/>
              <a:ext cx="633095" cy="243840"/>
            </a:xfrm>
            <a:custGeom>
              <a:avLst/>
              <a:gdLst/>
              <a:ahLst/>
              <a:cxnLst/>
              <a:rect l="l" t="t" r="r" b="b"/>
              <a:pathLst>
                <a:path w="633094" h="243839">
                  <a:moveTo>
                    <a:pt x="632834" y="0"/>
                  </a:moveTo>
                  <a:lnTo>
                    <a:pt x="0" y="243398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2" name="object 32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34408" y="2898312"/>
              <a:ext cx="101995" cy="67220"/>
            </a:xfrm>
            <a:prstGeom prst="rect">
              <a:avLst/>
            </a:prstGeom>
          </p:spPr>
        </p:pic>
        <p:sp>
          <p:nvSpPr>
            <p:cNvPr id="33" name="object 33"/>
            <p:cNvSpPr/>
            <p:nvPr/>
          </p:nvSpPr>
          <p:spPr>
            <a:xfrm>
              <a:off x="1525993" y="2130893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389436"/>
                  </a:moveTo>
                  <a:lnTo>
                    <a:pt x="438116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4" name="object 3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3533" y="2117941"/>
              <a:ext cx="94937" cy="89917"/>
            </a:xfrm>
            <a:prstGeom prst="rect">
              <a:avLst/>
            </a:prstGeom>
          </p:spPr>
        </p:pic>
        <p:sp>
          <p:nvSpPr>
            <p:cNvPr id="35" name="object 35"/>
            <p:cNvSpPr/>
            <p:nvPr/>
          </p:nvSpPr>
          <p:spPr>
            <a:xfrm>
              <a:off x="1525993" y="1498058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0"/>
                  </a:moveTo>
                  <a:lnTo>
                    <a:pt x="438116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6" name="object 36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3721" y="1810341"/>
              <a:ext cx="94937" cy="89892"/>
            </a:xfrm>
            <a:prstGeom prst="rect">
              <a:avLst/>
            </a:prstGeom>
          </p:spPr>
        </p:pic>
        <p:sp>
          <p:nvSpPr>
            <p:cNvPr id="37" name="object 37"/>
            <p:cNvSpPr/>
            <p:nvPr/>
          </p:nvSpPr>
          <p:spPr>
            <a:xfrm>
              <a:off x="414254" y="767128"/>
              <a:ext cx="1696085" cy="1071880"/>
            </a:xfrm>
            <a:custGeom>
              <a:avLst/>
              <a:gdLst/>
              <a:ahLst/>
              <a:cxnLst/>
              <a:rect l="l" t="t" r="r" b="b"/>
              <a:pathLst>
                <a:path w="1696085" h="1071880">
                  <a:moveTo>
                    <a:pt x="0" y="0"/>
                  </a:moveTo>
                  <a:lnTo>
                    <a:pt x="111410" y="4589"/>
                  </a:lnTo>
                  <a:lnTo>
                    <a:pt x="381626" y="32584"/>
                  </a:lnTo>
                  <a:lnTo>
                    <a:pt x="714623" y="105319"/>
                  </a:lnTo>
                  <a:lnTo>
                    <a:pt x="1014379" y="244134"/>
                  </a:lnTo>
                  <a:lnTo>
                    <a:pt x="1230819" y="451794"/>
                  </a:lnTo>
                  <a:lnTo>
                    <a:pt x="1452873" y="727560"/>
                  </a:lnTo>
                  <a:lnTo>
                    <a:pt x="1626058" y="968500"/>
                  </a:lnTo>
                  <a:lnTo>
                    <a:pt x="1695894" y="1071687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8" name="object 3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038936" y="1755552"/>
              <a:ext cx="81933" cy="99355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503721" y="2228252"/>
              <a:ext cx="1655445" cy="925194"/>
            </a:xfrm>
            <a:custGeom>
              <a:avLst/>
              <a:gdLst/>
              <a:ahLst/>
              <a:cxnLst/>
              <a:rect l="l" t="t" r="r" b="b"/>
              <a:pathLst>
                <a:path w="1655445" h="925194">
                  <a:moveTo>
                    <a:pt x="0" y="924912"/>
                  </a:moveTo>
                  <a:lnTo>
                    <a:pt x="112878" y="917442"/>
                  </a:lnTo>
                  <a:lnTo>
                    <a:pt x="386197" y="884710"/>
                  </a:lnTo>
                  <a:lnTo>
                    <a:pt x="721985" y="811229"/>
                  </a:lnTo>
                  <a:lnTo>
                    <a:pt x="1022271" y="681514"/>
                  </a:lnTo>
                  <a:lnTo>
                    <a:pt x="1219795" y="510688"/>
                  </a:lnTo>
                  <a:lnTo>
                    <a:pt x="1426371" y="283567"/>
                  </a:lnTo>
                  <a:lnTo>
                    <a:pt x="1589107" y="85040"/>
                  </a:lnTo>
                  <a:lnTo>
                    <a:pt x="1655106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40" name="object 40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84622" y="2212733"/>
              <a:ext cx="85736" cy="97645"/>
            </a:xfrm>
            <a:prstGeom prst="rect">
              <a:avLst/>
            </a:prstGeom>
          </p:spPr>
        </p:pic>
      </p:grpSp>
      <p:sp>
        <p:nvSpPr>
          <p:cNvPr id="41" name="object 41"/>
          <p:cNvSpPr txBox="1"/>
          <p:nvPr/>
        </p:nvSpPr>
        <p:spPr>
          <a:xfrm>
            <a:off x="252701" y="2643934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370162" y="47516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56037" y="3425805"/>
            <a:ext cx="532281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51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577509" y="1832214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517333" y="1457050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19095" y="317598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160022" y="41718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028812" y="1790003"/>
            <a:ext cx="314587" cy="34220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5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9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9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7334583" y="1331326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607608" y="1309692"/>
            <a:ext cx="258339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  <a:tab pos="1185393" algn="l"/>
                <a:tab pos="2310385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8439615" y="1290399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1767899"/>
              </p:ext>
            </p:extLst>
          </p:nvPr>
        </p:nvGraphicFramePr>
        <p:xfrm>
          <a:off x="5421358" y="1788695"/>
          <a:ext cx="3471783" cy="3459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8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88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290">
                <a:tc>
                  <a:txBody>
                    <a:bodyPr/>
                    <a:lstStyle/>
                    <a:p>
                      <a:pPr marL="3175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255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ct val="100000"/>
                        </a:lnSpc>
                        <a:spcBef>
                          <a:spcPts val="114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1006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ts val="1760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ts val="15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6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4356617E-F7A5-25D0-E8EC-8D6446B0C8D0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5AE76542-43ED-58A5-8B80-E80F96ADC7A4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1506C2E9-D81F-D214-C37C-0FE323EF35EB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35369" y="-8060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794928" y="1044712"/>
            <a:ext cx="456779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w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∈</a:t>
            </a: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endParaRPr sz="1387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47016" y="1515284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90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1376" y="1592951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47016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87231" y="3715205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47017" y="2479945"/>
            <a:ext cx="2701674" cy="3859355"/>
          </a:xfrm>
          <a:custGeom>
            <a:avLst/>
            <a:gdLst/>
            <a:ahLst/>
            <a:cxnLst/>
            <a:rect l="l" t="t" r="r" b="b"/>
            <a:pathLst>
              <a:path w="1363345" h="1947545">
                <a:moveTo>
                  <a:pt x="389436" y="1752465"/>
                </a:moveTo>
                <a:lnTo>
                  <a:pt x="384293" y="1797108"/>
                </a:lnTo>
                <a:lnTo>
                  <a:pt x="369644" y="1838092"/>
                </a:lnTo>
                <a:lnTo>
                  <a:pt x="346657" y="1874246"/>
                </a:lnTo>
                <a:lnTo>
                  <a:pt x="316502" y="1904402"/>
                </a:lnTo>
                <a:lnTo>
                  <a:pt x="280347" y="1927390"/>
                </a:lnTo>
                <a:lnTo>
                  <a:pt x="239363" y="1942040"/>
                </a:lnTo>
                <a:lnTo>
                  <a:pt x="194718" y="1947184"/>
                </a:lnTo>
                <a:lnTo>
                  <a:pt x="150065" y="1942040"/>
                </a:lnTo>
                <a:lnTo>
                  <a:pt x="109078" y="1927390"/>
                </a:lnTo>
                <a:lnTo>
                  <a:pt x="72924" y="1904402"/>
                </a:lnTo>
                <a:lnTo>
                  <a:pt x="42771" y="1874246"/>
                </a:lnTo>
                <a:lnTo>
                  <a:pt x="19788" y="1838092"/>
                </a:lnTo>
                <a:lnTo>
                  <a:pt x="5141" y="1797108"/>
                </a:lnTo>
                <a:lnTo>
                  <a:pt x="0" y="1752465"/>
                </a:lnTo>
                <a:lnTo>
                  <a:pt x="5141" y="1707820"/>
                </a:lnTo>
                <a:lnTo>
                  <a:pt x="19788" y="1666836"/>
                </a:lnTo>
                <a:lnTo>
                  <a:pt x="42771" y="1630682"/>
                </a:lnTo>
                <a:lnTo>
                  <a:pt x="72924" y="1600527"/>
                </a:lnTo>
                <a:lnTo>
                  <a:pt x="109078" y="1577540"/>
                </a:lnTo>
                <a:lnTo>
                  <a:pt x="150065" y="1562890"/>
                </a:lnTo>
                <a:lnTo>
                  <a:pt x="194718" y="1557747"/>
                </a:lnTo>
                <a:lnTo>
                  <a:pt x="239363" y="1562890"/>
                </a:lnTo>
                <a:lnTo>
                  <a:pt x="280347" y="1577540"/>
                </a:lnTo>
                <a:lnTo>
                  <a:pt x="316502" y="1600527"/>
                </a:lnTo>
                <a:lnTo>
                  <a:pt x="346657" y="1630682"/>
                </a:lnTo>
                <a:lnTo>
                  <a:pt x="369644" y="1666836"/>
                </a:lnTo>
                <a:lnTo>
                  <a:pt x="384293" y="1707820"/>
                </a:lnTo>
                <a:lnTo>
                  <a:pt x="389436" y="1752465"/>
                </a:lnTo>
                <a:close/>
              </a:path>
              <a:path w="1363345" h="1947545">
                <a:moveTo>
                  <a:pt x="1363029" y="194718"/>
                </a:moveTo>
                <a:lnTo>
                  <a:pt x="1357886" y="239361"/>
                </a:lnTo>
                <a:lnTo>
                  <a:pt x="1343236" y="280345"/>
                </a:lnTo>
                <a:lnTo>
                  <a:pt x="1320249" y="316499"/>
                </a:lnTo>
                <a:lnTo>
                  <a:pt x="1290094" y="346655"/>
                </a:lnTo>
                <a:lnTo>
                  <a:pt x="1253939" y="369643"/>
                </a:lnTo>
                <a:lnTo>
                  <a:pt x="1212955" y="384293"/>
                </a:lnTo>
                <a:lnTo>
                  <a:pt x="1168310" y="389436"/>
                </a:lnTo>
                <a:lnTo>
                  <a:pt x="1123657" y="384293"/>
                </a:lnTo>
                <a:lnTo>
                  <a:pt x="1082670" y="369643"/>
                </a:lnTo>
                <a:lnTo>
                  <a:pt x="1046516" y="346655"/>
                </a:lnTo>
                <a:lnTo>
                  <a:pt x="1016364" y="316499"/>
                </a:lnTo>
                <a:lnTo>
                  <a:pt x="993380" y="280345"/>
                </a:lnTo>
                <a:lnTo>
                  <a:pt x="978733" y="239361"/>
                </a:lnTo>
                <a:lnTo>
                  <a:pt x="973592" y="194718"/>
                </a:lnTo>
                <a:lnTo>
                  <a:pt x="978733" y="150073"/>
                </a:lnTo>
                <a:lnTo>
                  <a:pt x="993380" y="109089"/>
                </a:lnTo>
                <a:lnTo>
                  <a:pt x="1016364" y="72934"/>
                </a:lnTo>
                <a:lnTo>
                  <a:pt x="1046516" y="42779"/>
                </a:lnTo>
                <a:lnTo>
                  <a:pt x="1082670" y="19792"/>
                </a:lnTo>
                <a:lnTo>
                  <a:pt x="1123657" y="5143"/>
                </a:lnTo>
                <a:lnTo>
                  <a:pt x="1168310" y="0"/>
                </a:lnTo>
                <a:lnTo>
                  <a:pt x="1212955" y="5143"/>
                </a:lnTo>
                <a:lnTo>
                  <a:pt x="1253939" y="19792"/>
                </a:lnTo>
                <a:lnTo>
                  <a:pt x="1290094" y="42779"/>
                </a:lnTo>
                <a:lnTo>
                  <a:pt x="1320249" y="72934"/>
                </a:lnTo>
                <a:lnTo>
                  <a:pt x="1343236" y="109089"/>
                </a:lnTo>
                <a:lnTo>
                  <a:pt x="1357886" y="150073"/>
                </a:lnTo>
                <a:lnTo>
                  <a:pt x="1363029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516551" y="255761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276336" y="4795129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20320" y="4872796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819793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89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106733" y="3715205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20" name="object 20"/>
          <p:cNvGrpSpPr/>
          <p:nvPr/>
        </p:nvGrpSpPr>
        <p:grpSpPr>
          <a:xfrm>
            <a:off x="643530" y="1491240"/>
            <a:ext cx="3695770" cy="4786758"/>
            <a:chOff x="322627" y="752524"/>
            <a:chExt cx="1864995" cy="2415540"/>
          </a:xfrm>
        </p:grpSpPr>
        <p:sp>
          <p:nvSpPr>
            <p:cNvPr id="21" name="object 21"/>
            <p:cNvSpPr/>
            <p:nvPr/>
          </p:nvSpPr>
          <p:spPr>
            <a:xfrm>
              <a:off x="359185" y="1145770"/>
              <a:ext cx="0" cy="681990"/>
            </a:xfrm>
            <a:custGeom>
              <a:avLst/>
              <a:gdLst/>
              <a:ahLst/>
              <a:cxnLst/>
              <a:rect l="l" t="t" r="r" b="b"/>
              <a:pathLst>
                <a:path h="681989">
                  <a:moveTo>
                    <a:pt x="0" y="0"/>
                  </a:moveTo>
                  <a:lnTo>
                    <a:pt x="0" y="681563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2" name="object 2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24124" y="1750940"/>
              <a:ext cx="70402" cy="95722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357682" y="2228252"/>
              <a:ext cx="0" cy="584200"/>
            </a:xfrm>
            <a:custGeom>
              <a:avLst/>
              <a:gdLst/>
              <a:ahLst/>
              <a:cxnLst/>
              <a:rect l="l" t="t" r="r" b="b"/>
              <a:pathLst>
                <a:path h="584200">
                  <a:moveTo>
                    <a:pt x="0" y="0"/>
                  </a:moveTo>
                  <a:lnTo>
                    <a:pt x="0" y="584155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4" name="object 2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627" y="2736014"/>
              <a:ext cx="70402" cy="95740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552401" y="1546738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389436"/>
                  </a:moveTo>
                  <a:lnTo>
                    <a:pt x="632834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6" name="object 2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1665" y="1536494"/>
              <a:ext cx="99975" cy="80150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552401" y="2130893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0"/>
                  </a:moveTo>
                  <a:lnTo>
                    <a:pt x="632834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8" name="object 28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101805" y="2450186"/>
              <a:ext cx="99975" cy="80175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552401" y="1011262"/>
              <a:ext cx="629920" cy="293370"/>
            </a:xfrm>
            <a:custGeom>
              <a:avLst/>
              <a:gdLst/>
              <a:ahLst/>
              <a:cxnLst/>
              <a:rect l="l" t="t" r="r" b="b"/>
              <a:pathLst>
                <a:path w="629919" h="293369">
                  <a:moveTo>
                    <a:pt x="629463" y="292862"/>
                  </a:moveTo>
                  <a:lnTo>
                    <a:pt x="0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0" name="object 3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34815" y="1003227"/>
              <a:ext cx="101636" cy="72307"/>
            </a:xfrm>
            <a:prstGeom prst="rect">
              <a:avLst/>
            </a:prstGeom>
          </p:spPr>
        </p:pic>
        <p:sp>
          <p:nvSpPr>
            <p:cNvPr id="31" name="object 31"/>
            <p:cNvSpPr/>
            <p:nvPr/>
          </p:nvSpPr>
          <p:spPr>
            <a:xfrm>
              <a:off x="552401" y="2715048"/>
              <a:ext cx="633095" cy="243840"/>
            </a:xfrm>
            <a:custGeom>
              <a:avLst/>
              <a:gdLst/>
              <a:ahLst/>
              <a:cxnLst/>
              <a:rect l="l" t="t" r="r" b="b"/>
              <a:pathLst>
                <a:path w="633094" h="243839">
                  <a:moveTo>
                    <a:pt x="632834" y="0"/>
                  </a:moveTo>
                  <a:lnTo>
                    <a:pt x="0" y="243398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2" name="object 32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34408" y="2898312"/>
              <a:ext cx="101995" cy="67220"/>
            </a:xfrm>
            <a:prstGeom prst="rect">
              <a:avLst/>
            </a:prstGeom>
          </p:spPr>
        </p:pic>
        <p:sp>
          <p:nvSpPr>
            <p:cNvPr id="33" name="object 33"/>
            <p:cNvSpPr/>
            <p:nvPr/>
          </p:nvSpPr>
          <p:spPr>
            <a:xfrm>
              <a:off x="1525993" y="2130893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389436"/>
                  </a:moveTo>
                  <a:lnTo>
                    <a:pt x="438116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4" name="object 3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797482" y="2099507"/>
              <a:ext cx="200840" cy="190792"/>
            </a:xfrm>
            <a:prstGeom prst="rect">
              <a:avLst/>
            </a:prstGeom>
          </p:spPr>
        </p:pic>
        <p:sp>
          <p:nvSpPr>
            <p:cNvPr id="35" name="object 35"/>
            <p:cNvSpPr/>
            <p:nvPr/>
          </p:nvSpPr>
          <p:spPr>
            <a:xfrm>
              <a:off x="1525993" y="1498058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0"/>
                  </a:moveTo>
                  <a:lnTo>
                    <a:pt x="438116" y="389436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6" name="object 36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797863" y="1727685"/>
              <a:ext cx="200817" cy="190793"/>
            </a:xfrm>
            <a:prstGeom prst="rect">
              <a:avLst/>
            </a:prstGeom>
          </p:spPr>
        </p:pic>
        <p:sp>
          <p:nvSpPr>
            <p:cNvPr id="37" name="object 37"/>
            <p:cNvSpPr/>
            <p:nvPr/>
          </p:nvSpPr>
          <p:spPr>
            <a:xfrm>
              <a:off x="414254" y="767128"/>
              <a:ext cx="1696085" cy="1071880"/>
            </a:xfrm>
            <a:custGeom>
              <a:avLst/>
              <a:gdLst/>
              <a:ahLst/>
              <a:cxnLst/>
              <a:rect l="l" t="t" r="r" b="b"/>
              <a:pathLst>
                <a:path w="1696085" h="1071880">
                  <a:moveTo>
                    <a:pt x="0" y="0"/>
                  </a:moveTo>
                  <a:lnTo>
                    <a:pt x="111410" y="4589"/>
                  </a:lnTo>
                  <a:lnTo>
                    <a:pt x="381626" y="32584"/>
                  </a:lnTo>
                  <a:lnTo>
                    <a:pt x="714623" y="105319"/>
                  </a:lnTo>
                  <a:lnTo>
                    <a:pt x="1014379" y="244134"/>
                  </a:lnTo>
                  <a:lnTo>
                    <a:pt x="1230819" y="451794"/>
                  </a:lnTo>
                  <a:lnTo>
                    <a:pt x="1452873" y="727560"/>
                  </a:lnTo>
                  <a:lnTo>
                    <a:pt x="1626058" y="968500"/>
                  </a:lnTo>
                  <a:lnTo>
                    <a:pt x="1695894" y="1071687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8" name="object 3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1962250" y="1666810"/>
              <a:ext cx="174815" cy="209690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503721" y="2228252"/>
              <a:ext cx="1655445" cy="925194"/>
            </a:xfrm>
            <a:custGeom>
              <a:avLst/>
              <a:gdLst/>
              <a:ahLst/>
              <a:cxnLst/>
              <a:rect l="l" t="t" r="r" b="b"/>
              <a:pathLst>
                <a:path w="1655445" h="925194">
                  <a:moveTo>
                    <a:pt x="0" y="924912"/>
                  </a:moveTo>
                  <a:lnTo>
                    <a:pt x="112878" y="917442"/>
                  </a:lnTo>
                  <a:lnTo>
                    <a:pt x="386197" y="884710"/>
                  </a:lnTo>
                  <a:lnTo>
                    <a:pt x="721985" y="811229"/>
                  </a:lnTo>
                  <a:lnTo>
                    <a:pt x="1022271" y="681514"/>
                  </a:lnTo>
                  <a:lnTo>
                    <a:pt x="1219795" y="510688"/>
                  </a:lnTo>
                  <a:lnTo>
                    <a:pt x="1426371" y="283567"/>
                  </a:lnTo>
                  <a:lnTo>
                    <a:pt x="1589107" y="85040"/>
                  </a:lnTo>
                  <a:lnTo>
                    <a:pt x="1655106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40" name="object 40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04919" y="2191734"/>
              <a:ext cx="182470" cy="206218"/>
            </a:xfrm>
            <a:prstGeom prst="rect">
              <a:avLst/>
            </a:prstGeom>
          </p:spPr>
        </p:pic>
      </p:grpSp>
      <p:sp>
        <p:nvSpPr>
          <p:cNvPr id="41" name="object 41"/>
          <p:cNvSpPr txBox="1"/>
          <p:nvPr/>
        </p:nvSpPr>
        <p:spPr>
          <a:xfrm>
            <a:off x="252701" y="2643934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370162" y="47516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56037" y="3425805"/>
            <a:ext cx="532281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51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577509" y="1832214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517333" y="1457050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19095" y="317598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160022" y="41718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028812" y="1790003"/>
            <a:ext cx="314587" cy="34220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5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9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9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7334583" y="1331326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607608" y="1309692"/>
            <a:ext cx="258339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  <a:tab pos="1185393" algn="l"/>
                <a:tab pos="2310385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8439615" y="1290399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8259360"/>
              </p:ext>
            </p:extLst>
          </p:nvPr>
        </p:nvGraphicFramePr>
        <p:xfrm>
          <a:off x="5421358" y="1788695"/>
          <a:ext cx="3471783" cy="3459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8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88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290"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255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905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9076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114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29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1006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60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9715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6FAC2652-4FD2-BC6F-DE60-6144D913ACA8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B22F5550-A943-ABDB-4B48-575060A3B68B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E2DF8C04-7D63-178B-D9E9-2B55B227BAB1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40163" y="-8060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10" name="object 10"/>
          <p:cNvSpPr/>
          <p:nvPr/>
        </p:nvSpPr>
        <p:spPr>
          <a:xfrm>
            <a:off x="347016" y="1515284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90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1376" y="1592951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47016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87231" y="3715205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47017" y="2479945"/>
            <a:ext cx="2701674" cy="3859355"/>
          </a:xfrm>
          <a:custGeom>
            <a:avLst/>
            <a:gdLst/>
            <a:ahLst/>
            <a:cxnLst/>
            <a:rect l="l" t="t" r="r" b="b"/>
            <a:pathLst>
              <a:path w="1363345" h="1947545">
                <a:moveTo>
                  <a:pt x="389436" y="1752465"/>
                </a:moveTo>
                <a:lnTo>
                  <a:pt x="384293" y="1797108"/>
                </a:lnTo>
                <a:lnTo>
                  <a:pt x="369644" y="1838092"/>
                </a:lnTo>
                <a:lnTo>
                  <a:pt x="346657" y="1874246"/>
                </a:lnTo>
                <a:lnTo>
                  <a:pt x="316502" y="1904402"/>
                </a:lnTo>
                <a:lnTo>
                  <a:pt x="280347" y="1927390"/>
                </a:lnTo>
                <a:lnTo>
                  <a:pt x="239363" y="1942040"/>
                </a:lnTo>
                <a:lnTo>
                  <a:pt x="194718" y="1947184"/>
                </a:lnTo>
                <a:lnTo>
                  <a:pt x="150065" y="1942040"/>
                </a:lnTo>
                <a:lnTo>
                  <a:pt x="109078" y="1927390"/>
                </a:lnTo>
                <a:lnTo>
                  <a:pt x="72924" y="1904402"/>
                </a:lnTo>
                <a:lnTo>
                  <a:pt x="42771" y="1874246"/>
                </a:lnTo>
                <a:lnTo>
                  <a:pt x="19788" y="1838092"/>
                </a:lnTo>
                <a:lnTo>
                  <a:pt x="5141" y="1797108"/>
                </a:lnTo>
                <a:lnTo>
                  <a:pt x="0" y="1752465"/>
                </a:lnTo>
                <a:lnTo>
                  <a:pt x="5141" y="1707820"/>
                </a:lnTo>
                <a:lnTo>
                  <a:pt x="19788" y="1666836"/>
                </a:lnTo>
                <a:lnTo>
                  <a:pt x="42771" y="1630682"/>
                </a:lnTo>
                <a:lnTo>
                  <a:pt x="72924" y="1600527"/>
                </a:lnTo>
                <a:lnTo>
                  <a:pt x="109078" y="1577540"/>
                </a:lnTo>
                <a:lnTo>
                  <a:pt x="150065" y="1562890"/>
                </a:lnTo>
                <a:lnTo>
                  <a:pt x="194718" y="1557747"/>
                </a:lnTo>
                <a:lnTo>
                  <a:pt x="239363" y="1562890"/>
                </a:lnTo>
                <a:lnTo>
                  <a:pt x="280347" y="1577540"/>
                </a:lnTo>
                <a:lnTo>
                  <a:pt x="316502" y="1600527"/>
                </a:lnTo>
                <a:lnTo>
                  <a:pt x="346657" y="1630682"/>
                </a:lnTo>
                <a:lnTo>
                  <a:pt x="369644" y="1666836"/>
                </a:lnTo>
                <a:lnTo>
                  <a:pt x="384293" y="1707820"/>
                </a:lnTo>
                <a:lnTo>
                  <a:pt x="389436" y="1752465"/>
                </a:lnTo>
                <a:close/>
              </a:path>
              <a:path w="1363345" h="1947545">
                <a:moveTo>
                  <a:pt x="1363029" y="194718"/>
                </a:moveTo>
                <a:lnTo>
                  <a:pt x="1357886" y="239361"/>
                </a:lnTo>
                <a:lnTo>
                  <a:pt x="1343236" y="280345"/>
                </a:lnTo>
                <a:lnTo>
                  <a:pt x="1320249" y="316499"/>
                </a:lnTo>
                <a:lnTo>
                  <a:pt x="1290094" y="346655"/>
                </a:lnTo>
                <a:lnTo>
                  <a:pt x="1253939" y="369643"/>
                </a:lnTo>
                <a:lnTo>
                  <a:pt x="1212955" y="384293"/>
                </a:lnTo>
                <a:lnTo>
                  <a:pt x="1168310" y="389436"/>
                </a:lnTo>
                <a:lnTo>
                  <a:pt x="1123657" y="384293"/>
                </a:lnTo>
                <a:lnTo>
                  <a:pt x="1082670" y="369643"/>
                </a:lnTo>
                <a:lnTo>
                  <a:pt x="1046516" y="346655"/>
                </a:lnTo>
                <a:lnTo>
                  <a:pt x="1016364" y="316499"/>
                </a:lnTo>
                <a:lnTo>
                  <a:pt x="993380" y="280345"/>
                </a:lnTo>
                <a:lnTo>
                  <a:pt x="978733" y="239361"/>
                </a:lnTo>
                <a:lnTo>
                  <a:pt x="973592" y="194718"/>
                </a:lnTo>
                <a:lnTo>
                  <a:pt x="978733" y="150073"/>
                </a:lnTo>
                <a:lnTo>
                  <a:pt x="993380" y="109089"/>
                </a:lnTo>
                <a:lnTo>
                  <a:pt x="1016364" y="72934"/>
                </a:lnTo>
                <a:lnTo>
                  <a:pt x="1046516" y="42779"/>
                </a:lnTo>
                <a:lnTo>
                  <a:pt x="1082670" y="19792"/>
                </a:lnTo>
                <a:lnTo>
                  <a:pt x="1123657" y="5143"/>
                </a:lnTo>
                <a:lnTo>
                  <a:pt x="1168310" y="0"/>
                </a:lnTo>
                <a:lnTo>
                  <a:pt x="1212955" y="5143"/>
                </a:lnTo>
                <a:lnTo>
                  <a:pt x="1253939" y="19792"/>
                </a:lnTo>
                <a:lnTo>
                  <a:pt x="1290094" y="42779"/>
                </a:lnTo>
                <a:lnTo>
                  <a:pt x="1320249" y="72934"/>
                </a:lnTo>
                <a:lnTo>
                  <a:pt x="1343236" y="109089"/>
                </a:lnTo>
                <a:lnTo>
                  <a:pt x="1357886" y="150073"/>
                </a:lnTo>
                <a:lnTo>
                  <a:pt x="1363029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516551" y="255761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276336" y="4795129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20320" y="4872796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819793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89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106733" y="3715205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20" name="object 20"/>
          <p:cNvGrpSpPr/>
          <p:nvPr/>
        </p:nvGrpSpPr>
        <p:grpSpPr>
          <a:xfrm>
            <a:off x="643530" y="1491240"/>
            <a:ext cx="3695770" cy="4786758"/>
            <a:chOff x="322627" y="752524"/>
            <a:chExt cx="1864995" cy="2415540"/>
          </a:xfrm>
        </p:grpSpPr>
        <p:sp>
          <p:nvSpPr>
            <p:cNvPr id="21" name="object 21"/>
            <p:cNvSpPr/>
            <p:nvPr/>
          </p:nvSpPr>
          <p:spPr>
            <a:xfrm>
              <a:off x="359185" y="1145770"/>
              <a:ext cx="0" cy="681990"/>
            </a:xfrm>
            <a:custGeom>
              <a:avLst/>
              <a:gdLst/>
              <a:ahLst/>
              <a:cxnLst/>
              <a:rect l="l" t="t" r="r" b="b"/>
              <a:pathLst>
                <a:path h="681989">
                  <a:moveTo>
                    <a:pt x="0" y="0"/>
                  </a:moveTo>
                  <a:lnTo>
                    <a:pt x="0" y="681563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2" name="object 2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24124" y="1750940"/>
              <a:ext cx="70402" cy="95722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357682" y="2228252"/>
              <a:ext cx="0" cy="584200"/>
            </a:xfrm>
            <a:custGeom>
              <a:avLst/>
              <a:gdLst/>
              <a:ahLst/>
              <a:cxnLst/>
              <a:rect l="l" t="t" r="r" b="b"/>
              <a:pathLst>
                <a:path h="584200">
                  <a:moveTo>
                    <a:pt x="0" y="0"/>
                  </a:moveTo>
                  <a:lnTo>
                    <a:pt x="0" y="584155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4" name="object 2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627" y="2736014"/>
              <a:ext cx="70402" cy="95740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552401" y="1546738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389436"/>
                  </a:moveTo>
                  <a:lnTo>
                    <a:pt x="632834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6" name="object 2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1665" y="1536494"/>
              <a:ext cx="99975" cy="80150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552401" y="2130893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0"/>
                  </a:moveTo>
                  <a:lnTo>
                    <a:pt x="632834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8" name="object 28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101805" y="2450186"/>
              <a:ext cx="99975" cy="80175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552401" y="1011262"/>
              <a:ext cx="629920" cy="293370"/>
            </a:xfrm>
            <a:custGeom>
              <a:avLst/>
              <a:gdLst/>
              <a:ahLst/>
              <a:cxnLst/>
              <a:rect l="l" t="t" r="r" b="b"/>
              <a:pathLst>
                <a:path w="629919" h="293369">
                  <a:moveTo>
                    <a:pt x="629463" y="292862"/>
                  </a:moveTo>
                  <a:lnTo>
                    <a:pt x="0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0" name="object 3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34815" y="1003227"/>
              <a:ext cx="101636" cy="72307"/>
            </a:xfrm>
            <a:prstGeom prst="rect">
              <a:avLst/>
            </a:prstGeom>
          </p:spPr>
        </p:pic>
        <p:sp>
          <p:nvSpPr>
            <p:cNvPr id="31" name="object 31"/>
            <p:cNvSpPr/>
            <p:nvPr/>
          </p:nvSpPr>
          <p:spPr>
            <a:xfrm>
              <a:off x="552401" y="2715048"/>
              <a:ext cx="633095" cy="243840"/>
            </a:xfrm>
            <a:custGeom>
              <a:avLst/>
              <a:gdLst/>
              <a:ahLst/>
              <a:cxnLst/>
              <a:rect l="l" t="t" r="r" b="b"/>
              <a:pathLst>
                <a:path w="633094" h="243839">
                  <a:moveTo>
                    <a:pt x="632834" y="0"/>
                  </a:moveTo>
                  <a:lnTo>
                    <a:pt x="0" y="243398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2" name="object 32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34408" y="2898312"/>
              <a:ext cx="101995" cy="67220"/>
            </a:xfrm>
            <a:prstGeom prst="rect">
              <a:avLst/>
            </a:prstGeom>
          </p:spPr>
        </p:pic>
        <p:sp>
          <p:nvSpPr>
            <p:cNvPr id="33" name="object 33"/>
            <p:cNvSpPr/>
            <p:nvPr/>
          </p:nvSpPr>
          <p:spPr>
            <a:xfrm>
              <a:off x="1525993" y="2130893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389436"/>
                  </a:moveTo>
                  <a:lnTo>
                    <a:pt x="438116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4" name="object 3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797482" y="2099507"/>
              <a:ext cx="200840" cy="190792"/>
            </a:xfrm>
            <a:prstGeom prst="rect">
              <a:avLst/>
            </a:prstGeom>
          </p:spPr>
        </p:pic>
        <p:sp>
          <p:nvSpPr>
            <p:cNvPr id="35" name="object 35"/>
            <p:cNvSpPr/>
            <p:nvPr/>
          </p:nvSpPr>
          <p:spPr>
            <a:xfrm>
              <a:off x="1525993" y="1498058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0"/>
                  </a:moveTo>
                  <a:lnTo>
                    <a:pt x="438116" y="389436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6" name="object 36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797863" y="1727685"/>
              <a:ext cx="200817" cy="190793"/>
            </a:xfrm>
            <a:prstGeom prst="rect">
              <a:avLst/>
            </a:prstGeom>
          </p:spPr>
        </p:pic>
        <p:sp>
          <p:nvSpPr>
            <p:cNvPr id="37" name="object 37"/>
            <p:cNvSpPr/>
            <p:nvPr/>
          </p:nvSpPr>
          <p:spPr>
            <a:xfrm>
              <a:off x="414254" y="767128"/>
              <a:ext cx="1696085" cy="1071880"/>
            </a:xfrm>
            <a:custGeom>
              <a:avLst/>
              <a:gdLst/>
              <a:ahLst/>
              <a:cxnLst/>
              <a:rect l="l" t="t" r="r" b="b"/>
              <a:pathLst>
                <a:path w="1696085" h="1071880">
                  <a:moveTo>
                    <a:pt x="0" y="0"/>
                  </a:moveTo>
                  <a:lnTo>
                    <a:pt x="111410" y="4589"/>
                  </a:lnTo>
                  <a:lnTo>
                    <a:pt x="381626" y="32584"/>
                  </a:lnTo>
                  <a:lnTo>
                    <a:pt x="714623" y="105319"/>
                  </a:lnTo>
                  <a:lnTo>
                    <a:pt x="1014379" y="244134"/>
                  </a:lnTo>
                  <a:lnTo>
                    <a:pt x="1230819" y="451794"/>
                  </a:lnTo>
                  <a:lnTo>
                    <a:pt x="1452873" y="727560"/>
                  </a:lnTo>
                  <a:lnTo>
                    <a:pt x="1626058" y="968500"/>
                  </a:lnTo>
                  <a:lnTo>
                    <a:pt x="1695894" y="1071687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8" name="object 3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1962250" y="1666810"/>
              <a:ext cx="174815" cy="209690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503721" y="2228252"/>
              <a:ext cx="1655445" cy="925194"/>
            </a:xfrm>
            <a:custGeom>
              <a:avLst/>
              <a:gdLst/>
              <a:ahLst/>
              <a:cxnLst/>
              <a:rect l="l" t="t" r="r" b="b"/>
              <a:pathLst>
                <a:path w="1655445" h="925194">
                  <a:moveTo>
                    <a:pt x="0" y="924912"/>
                  </a:moveTo>
                  <a:lnTo>
                    <a:pt x="112878" y="917442"/>
                  </a:lnTo>
                  <a:lnTo>
                    <a:pt x="386197" y="884710"/>
                  </a:lnTo>
                  <a:lnTo>
                    <a:pt x="721985" y="811229"/>
                  </a:lnTo>
                  <a:lnTo>
                    <a:pt x="1022271" y="681514"/>
                  </a:lnTo>
                  <a:lnTo>
                    <a:pt x="1219795" y="510688"/>
                  </a:lnTo>
                  <a:lnTo>
                    <a:pt x="1426371" y="283567"/>
                  </a:lnTo>
                  <a:lnTo>
                    <a:pt x="1589107" y="85040"/>
                  </a:lnTo>
                  <a:lnTo>
                    <a:pt x="1655106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40" name="object 40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04919" y="2191734"/>
              <a:ext cx="182470" cy="206218"/>
            </a:xfrm>
            <a:prstGeom prst="rect">
              <a:avLst/>
            </a:prstGeom>
          </p:spPr>
        </p:pic>
      </p:grpSp>
      <p:sp>
        <p:nvSpPr>
          <p:cNvPr id="41" name="object 41"/>
          <p:cNvSpPr txBox="1"/>
          <p:nvPr/>
        </p:nvSpPr>
        <p:spPr>
          <a:xfrm>
            <a:off x="252701" y="2643934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370162" y="47516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56037" y="3425805"/>
            <a:ext cx="532281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51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577509" y="1832214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517333" y="1457050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19095" y="317598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160022" y="41718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028812" y="1790003"/>
            <a:ext cx="314587" cy="34220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5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9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9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7334583" y="1331326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607608" y="1309692"/>
            <a:ext cx="258339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  <a:tab pos="1185393" algn="l"/>
                <a:tab pos="2310385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8439615" y="1290399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399422"/>
              </p:ext>
            </p:extLst>
          </p:nvPr>
        </p:nvGraphicFramePr>
        <p:xfrm>
          <a:off x="5421358" y="1788695"/>
          <a:ext cx="3471783" cy="3459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8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88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290"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255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905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9076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114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29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1006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60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9715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9EADCDB8-2CC3-510A-6CC6-74453116A0D9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4CEB73F3-702B-2FFF-6596-D9F9CDE136E9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F7029CBD-7DF4-02CF-C307-AA642E80F81D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50123" y="-8060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10" name="object 10"/>
          <p:cNvSpPr/>
          <p:nvPr/>
        </p:nvSpPr>
        <p:spPr>
          <a:xfrm>
            <a:off x="347016" y="1515284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90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1376" y="1592951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47016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87231" y="3715205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47017" y="2479945"/>
            <a:ext cx="2701674" cy="3859355"/>
          </a:xfrm>
          <a:custGeom>
            <a:avLst/>
            <a:gdLst/>
            <a:ahLst/>
            <a:cxnLst/>
            <a:rect l="l" t="t" r="r" b="b"/>
            <a:pathLst>
              <a:path w="1363345" h="1947545">
                <a:moveTo>
                  <a:pt x="389436" y="1752465"/>
                </a:moveTo>
                <a:lnTo>
                  <a:pt x="384293" y="1797108"/>
                </a:lnTo>
                <a:lnTo>
                  <a:pt x="369644" y="1838092"/>
                </a:lnTo>
                <a:lnTo>
                  <a:pt x="346657" y="1874246"/>
                </a:lnTo>
                <a:lnTo>
                  <a:pt x="316502" y="1904402"/>
                </a:lnTo>
                <a:lnTo>
                  <a:pt x="280347" y="1927390"/>
                </a:lnTo>
                <a:lnTo>
                  <a:pt x="239363" y="1942040"/>
                </a:lnTo>
                <a:lnTo>
                  <a:pt x="194718" y="1947184"/>
                </a:lnTo>
                <a:lnTo>
                  <a:pt x="150065" y="1942040"/>
                </a:lnTo>
                <a:lnTo>
                  <a:pt x="109078" y="1927390"/>
                </a:lnTo>
                <a:lnTo>
                  <a:pt x="72924" y="1904402"/>
                </a:lnTo>
                <a:lnTo>
                  <a:pt x="42771" y="1874246"/>
                </a:lnTo>
                <a:lnTo>
                  <a:pt x="19788" y="1838092"/>
                </a:lnTo>
                <a:lnTo>
                  <a:pt x="5141" y="1797108"/>
                </a:lnTo>
                <a:lnTo>
                  <a:pt x="0" y="1752465"/>
                </a:lnTo>
                <a:lnTo>
                  <a:pt x="5141" y="1707820"/>
                </a:lnTo>
                <a:lnTo>
                  <a:pt x="19788" y="1666836"/>
                </a:lnTo>
                <a:lnTo>
                  <a:pt x="42771" y="1630682"/>
                </a:lnTo>
                <a:lnTo>
                  <a:pt x="72924" y="1600527"/>
                </a:lnTo>
                <a:lnTo>
                  <a:pt x="109078" y="1577540"/>
                </a:lnTo>
                <a:lnTo>
                  <a:pt x="150065" y="1562890"/>
                </a:lnTo>
                <a:lnTo>
                  <a:pt x="194718" y="1557747"/>
                </a:lnTo>
                <a:lnTo>
                  <a:pt x="239363" y="1562890"/>
                </a:lnTo>
                <a:lnTo>
                  <a:pt x="280347" y="1577540"/>
                </a:lnTo>
                <a:lnTo>
                  <a:pt x="316502" y="1600527"/>
                </a:lnTo>
                <a:lnTo>
                  <a:pt x="346657" y="1630682"/>
                </a:lnTo>
                <a:lnTo>
                  <a:pt x="369644" y="1666836"/>
                </a:lnTo>
                <a:lnTo>
                  <a:pt x="384293" y="1707820"/>
                </a:lnTo>
                <a:lnTo>
                  <a:pt x="389436" y="1752465"/>
                </a:lnTo>
                <a:close/>
              </a:path>
              <a:path w="1363345" h="1947545">
                <a:moveTo>
                  <a:pt x="1363029" y="194718"/>
                </a:moveTo>
                <a:lnTo>
                  <a:pt x="1357886" y="239361"/>
                </a:lnTo>
                <a:lnTo>
                  <a:pt x="1343236" y="280345"/>
                </a:lnTo>
                <a:lnTo>
                  <a:pt x="1320249" y="316499"/>
                </a:lnTo>
                <a:lnTo>
                  <a:pt x="1290094" y="346655"/>
                </a:lnTo>
                <a:lnTo>
                  <a:pt x="1253939" y="369643"/>
                </a:lnTo>
                <a:lnTo>
                  <a:pt x="1212955" y="384293"/>
                </a:lnTo>
                <a:lnTo>
                  <a:pt x="1168310" y="389436"/>
                </a:lnTo>
                <a:lnTo>
                  <a:pt x="1123657" y="384293"/>
                </a:lnTo>
                <a:lnTo>
                  <a:pt x="1082670" y="369643"/>
                </a:lnTo>
                <a:lnTo>
                  <a:pt x="1046516" y="346655"/>
                </a:lnTo>
                <a:lnTo>
                  <a:pt x="1016364" y="316499"/>
                </a:lnTo>
                <a:lnTo>
                  <a:pt x="993380" y="280345"/>
                </a:lnTo>
                <a:lnTo>
                  <a:pt x="978733" y="239361"/>
                </a:lnTo>
                <a:lnTo>
                  <a:pt x="973592" y="194718"/>
                </a:lnTo>
                <a:lnTo>
                  <a:pt x="978733" y="150073"/>
                </a:lnTo>
                <a:lnTo>
                  <a:pt x="993380" y="109089"/>
                </a:lnTo>
                <a:lnTo>
                  <a:pt x="1016364" y="72934"/>
                </a:lnTo>
                <a:lnTo>
                  <a:pt x="1046516" y="42779"/>
                </a:lnTo>
                <a:lnTo>
                  <a:pt x="1082670" y="19792"/>
                </a:lnTo>
                <a:lnTo>
                  <a:pt x="1123657" y="5143"/>
                </a:lnTo>
                <a:lnTo>
                  <a:pt x="1168310" y="0"/>
                </a:lnTo>
                <a:lnTo>
                  <a:pt x="1212955" y="5143"/>
                </a:lnTo>
                <a:lnTo>
                  <a:pt x="1253939" y="19792"/>
                </a:lnTo>
                <a:lnTo>
                  <a:pt x="1290094" y="42779"/>
                </a:lnTo>
                <a:lnTo>
                  <a:pt x="1320249" y="72934"/>
                </a:lnTo>
                <a:lnTo>
                  <a:pt x="1343236" y="109089"/>
                </a:lnTo>
                <a:lnTo>
                  <a:pt x="1357886" y="150073"/>
                </a:lnTo>
                <a:lnTo>
                  <a:pt x="1363029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516551" y="255761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276336" y="4795129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20320" y="4872796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819793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89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106733" y="3715205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20" name="object 20"/>
          <p:cNvGrpSpPr/>
          <p:nvPr/>
        </p:nvGrpSpPr>
        <p:grpSpPr>
          <a:xfrm>
            <a:off x="643530" y="1491240"/>
            <a:ext cx="3695770" cy="4786758"/>
            <a:chOff x="322627" y="752524"/>
            <a:chExt cx="1864995" cy="2415540"/>
          </a:xfrm>
        </p:grpSpPr>
        <p:sp>
          <p:nvSpPr>
            <p:cNvPr id="21" name="object 21"/>
            <p:cNvSpPr/>
            <p:nvPr/>
          </p:nvSpPr>
          <p:spPr>
            <a:xfrm>
              <a:off x="359185" y="1145770"/>
              <a:ext cx="0" cy="681990"/>
            </a:xfrm>
            <a:custGeom>
              <a:avLst/>
              <a:gdLst/>
              <a:ahLst/>
              <a:cxnLst/>
              <a:rect l="l" t="t" r="r" b="b"/>
              <a:pathLst>
                <a:path h="681989">
                  <a:moveTo>
                    <a:pt x="0" y="0"/>
                  </a:moveTo>
                  <a:lnTo>
                    <a:pt x="0" y="681563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2" name="object 2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24124" y="1750940"/>
              <a:ext cx="70402" cy="95722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357682" y="2228252"/>
              <a:ext cx="0" cy="584200"/>
            </a:xfrm>
            <a:custGeom>
              <a:avLst/>
              <a:gdLst/>
              <a:ahLst/>
              <a:cxnLst/>
              <a:rect l="l" t="t" r="r" b="b"/>
              <a:pathLst>
                <a:path h="584200">
                  <a:moveTo>
                    <a:pt x="0" y="0"/>
                  </a:moveTo>
                  <a:lnTo>
                    <a:pt x="0" y="584155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4" name="object 2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627" y="2736014"/>
              <a:ext cx="70402" cy="95740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552401" y="1546738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389436"/>
                  </a:moveTo>
                  <a:lnTo>
                    <a:pt x="632834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6" name="object 2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1665" y="1536494"/>
              <a:ext cx="99975" cy="80150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552401" y="2130893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0"/>
                  </a:moveTo>
                  <a:lnTo>
                    <a:pt x="632834" y="389436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8" name="object 28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012877" y="2374593"/>
              <a:ext cx="210926" cy="171249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552401" y="1011262"/>
              <a:ext cx="629920" cy="293370"/>
            </a:xfrm>
            <a:custGeom>
              <a:avLst/>
              <a:gdLst/>
              <a:ahLst/>
              <a:cxnLst/>
              <a:rect l="l" t="t" r="r" b="b"/>
              <a:pathLst>
                <a:path w="629919" h="293369">
                  <a:moveTo>
                    <a:pt x="629463" y="292862"/>
                  </a:moveTo>
                  <a:lnTo>
                    <a:pt x="0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0" name="object 3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11752" y="989741"/>
              <a:ext cx="214249" cy="155544"/>
            </a:xfrm>
            <a:prstGeom prst="rect">
              <a:avLst/>
            </a:prstGeom>
          </p:spPr>
        </p:pic>
        <p:sp>
          <p:nvSpPr>
            <p:cNvPr id="31" name="object 31"/>
            <p:cNvSpPr/>
            <p:nvPr/>
          </p:nvSpPr>
          <p:spPr>
            <a:xfrm>
              <a:off x="552401" y="2715048"/>
              <a:ext cx="633095" cy="243840"/>
            </a:xfrm>
            <a:custGeom>
              <a:avLst/>
              <a:gdLst/>
              <a:ahLst/>
              <a:cxnLst/>
              <a:rect l="l" t="t" r="r" b="b"/>
              <a:pathLst>
                <a:path w="633094" h="243839">
                  <a:moveTo>
                    <a:pt x="632834" y="0"/>
                  </a:moveTo>
                  <a:lnTo>
                    <a:pt x="0" y="243398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2" name="object 32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10912" y="2832673"/>
              <a:ext cx="214943" cy="145413"/>
            </a:xfrm>
            <a:prstGeom prst="rect">
              <a:avLst/>
            </a:prstGeom>
          </p:spPr>
        </p:pic>
        <p:sp>
          <p:nvSpPr>
            <p:cNvPr id="33" name="object 33"/>
            <p:cNvSpPr/>
            <p:nvPr/>
          </p:nvSpPr>
          <p:spPr>
            <a:xfrm>
              <a:off x="1525993" y="2130893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389436"/>
                  </a:moveTo>
                  <a:lnTo>
                    <a:pt x="438116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4" name="object 3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3533" y="2117941"/>
              <a:ext cx="94937" cy="89917"/>
            </a:xfrm>
            <a:prstGeom prst="rect">
              <a:avLst/>
            </a:prstGeom>
          </p:spPr>
        </p:pic>
        <p:sp>
          <p:nvSpPr>
            <p:cNvPr id="35" name="object 35"/>
            <p:cNvSpPr/>
            <p:nvPr/>
          </p:nvSpPr>
          <p:spPr>
            <a:xfrm>
              <a:off x="1525993" y="1498058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0"/>
                  </a:moveTo>
                  <a:lnTo>
                    <a:pt x="438116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6" name="object 36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3721" y="1810341"/>
              <a:ext cx="94937" cy="89892"/>
            </a:xfrm>
            <a:prstGeom prst="rect">
              <a:avLst/>
            </a:prstGeom>
          </p:spPr>
        </p:pic>
        <p:sp>
          <p:nvSpPr>
            <p:cNvPr id="37" name="object 37"/>
            <p:cNvSpPr/>
            <p:nvPr/>
          </p:nvSpPr>
          <p:spPr>
            <a:xfrm>
              <a:off x="414254" y="767128"/>
              <a:ext cx="1696085" cy="1071880"/>
            </a:xfrm>
            <a:custGeom>
              <a:avLst/>
              <a:gdLst/>
              <a:ahLst/>
              <a:cxnLst/>
              <a:rect l="l" t="t" r="r" b="b"/>
              <a:pathLst>
                <a:path w="1696085" h="1071880">
                  <a:moveTo>
                    <a:pt x="0" y="0"/>
                  </a:moveTo>
                  <a:lnTo>
                    <a:pt x="111410" y="4589"/>
                  </a:lnTo>
                  <a:lnTo>
                    <a:pt x="381626" y="32584"/>
                  </a:lnTo>
                  <a:lnTo>
                    <a:pt x="714623" y="105319"/>
                  </a:lnTo>
                  <a:lnTo>
                    <a:pt x="1014379" y="244134"/>
                  </a:lnTo>
                  <a:lnTo>
                    <a:pt x="1230819" y="451794"/>
                  </a:lnTo>
                  <a:lnTo>
                    <a:pt x="1452873" y="727560"/>
                  </a:lnTo>
                  <a:lnTo>
                    <a:pt x="1626058" y="968500"/>
                  </a:lnTo>
                  <a:lnTo>
                    <a:pt x="1695894" y="1071687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8" name="object 3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1962250" y="1666810"/>
              <a:ext cx="174815" cy="209690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503721" y="2228252"/>
              <a:ext cx="1655445" cy="925194"/>
            </a:xfrm>
            <a:custGeom>
              <a:avLst/>
              <a:gdLst/>
              <a:ahLst/>
              <a:cxnLst/>
              <a:rect l="l" t="t" r="r" b="b"/>
              <a:pathLst>
                <a:path w="1655445" h="925194">
                  <a:moveTo>
                    <a:pt x="0" y="924912"/>
                  </a:moveTo>
                  <a:lnTo>
                    <a:pt x="112878" y="917442"/>
                  </a:lnTo>
                  <a:lnTo>
                    <a:pt x="386197" y="884710"/>
                  </a:lnTo>
                  <a:lnTo>
                    <a:pt x="721985" y="811229"/>
                  </a:lnTo>
                  <a:lnTo>
                    <a:pt x="1022271" y="681514"/>
                  </a:lnTo>
                  <a:lnTo>
                    <a:pt x="1219795" y="510688"/>
                  </a:lnTo>
                  <a:lnTo>
                    <a:pt x="1426371" y="283567"/>
                  </a:lnTo>
                  <a:lnTo>
                    <a:pt x="1589107" y="85040"/>
                  </a:lnTo>
                  <a:lnTo>
                    <a:pt x="1655106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40" name="object 40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04919" y="2191734"/>
              <a:ext cx="182470" cy="206218"/>
            </a:xfrm>
            <a:prstGeom prst="rect">
              <a:avLst/>
            </a:prstGeom>
          </p:spPr>
        </p:pic>
      </p:grpSp>
      <p:sp>
        <p:nvSpPr>
          <p:cNvPr id="41" name="object 41"/>
          <p:cNvSpPr txBox="1"/>
          <p:nvPr/>
        </p:nvSpPr>
        <p:spPr>
          <a:xfrm>
            <a:off x="252701" y="2643934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370162" y="47516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56037" y="3425805"/>
            <a:ext cx="532281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51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577509" y="1832214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517333" y="1457050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19095" y="317598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160022" y="41718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028812" y="1790003"/>
            <a:ext cx="314587" cy="34220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5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9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9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7334583" y="1331326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607608" y="1309692"/>
            <a:ext cx="258339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  <a:tab pos="1185393" algn="l"/>
                <a:tab pos="2310385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8439615" y="1290399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4012957"/>
              </p:ext>
            </p:extLst>
          </p:nvPr>
        </p:nvGraphicFramePr>
        <p:xfrm>
          <a:off x="5421358" y="1788695"/>
          <a:ext cx="3471783" cy="3459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8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88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290"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255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905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9076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050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114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29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25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2917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1006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2390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1510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60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3025"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9009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9715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6835" algn="ctr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2717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5990AFDF-7060-6E42-0ECB-37F07EEE52C4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0FAC9BC5-4B47-490C-C9B6-761AE2E64EF1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8C1FE7A6-8961-8488-E439-1C88AC6B572E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291668" y="-8687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10" name="object 10"/>
          <p:cNvSpPr/>
          <p:nvPr/>
        </p:nvSpPr>
        <p:spPr>
          <a:xfrm>
            <a:off x="347016" y="1515284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90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1376" y="1592951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47016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87231" y="3715205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47017" y="2479945"/>
            <a:ext cx="2701674" cy="3859355"/>
          </a:xfrm>
          <a:custGeom>
            <a:avLst/>
            <a:gdLst/>
            <a:ahLst/>
            <a:cxnLst/>
            <a:rect l="l" t="t" r="r" b="b"/>
            <a:pathLst>
              <a:path w="1363345" h="1947545">
                <a:moveTo>
                  <a:pt x="389436" y="1752465"/>
                </a:moveTo>
                <a:lnTo>
                  <a:pt x="384293" y="1797108"/>
                </a:lnTo>
                <a:lnTo>
                  <a:pt x="369644" y="1838092"/>
                </a:lnTo>
                <a:lnTo>
                  <a:pt x="346657" y="1874246"/>
                </a:lnTo>
                <a:lnTo>
                  <a:pt x="316502" y="1904402"/>
                </a:lnTo>
                <a:lnTo>
                  <a:pt x="280347" y="1927390"/>
                </a:lnTo>
                <a:lnTo>
                  <a:pt x="239363" y="1942040"/>
                </a:lnTo>
                <a:lnTo>
                  <a:pt x="194718" y="1947184"/>
                </a:lnTo>
                <a:lnTo>
                  <a:pt x="150065" y="1942040"/>
                </a:lnTo>
                <a:lnTo>
                  <a:pt x="109078" y="1927390"/>
                </a:lnTo>
                <a:lnTo>
                  <a:pt x="72924" y="1904402"/>
                </a:lnTo>
                <a:lnTo>
                  <a:pt x="42771" y="1874246"/>
                </a:lnTo>
                <a:lnTo>
                  <a:pt x="19788" y="1838092"/>
                </a:lnTo>
                <a:lnTo>
                  <a:pt x="5141" y="1797108"/>
                </a:lnTo>
                <a:lnTo>
                  <a:pt x="0" y="1752465"/>
                </a:lnTo>
                <a:lnTo>
                  <a:pt x="5141" y="1707820"/>
                </a:lnTo>
                <a:lnTo>
                  <a:pt x="19788" y="1666836"/>
                </a:lnTo>
                <a:lnTo>
                  <a:pt x="42771" y="1630682"/>
                </a:lnTo>
                <a:lnTo>
                  <a:pt x="72924" y="1600527"/>
                </a:lnTo>
                <a:lnTo>
                  <a:pt x="109078" y="1577540"/>
                </a:lnTo>
                <a:lnTo>
                  <a:pt x="150065" y="1562890"/>
                </a:lnTo>
                <a:lnTo>
                  <a:pt x="194718" y="1557747"/>
                </a:lnTo>
                <a:lnTo>
                  <a:pt x="239363" y="1562890"/>
                </a:lnTo>
                <a:lnTo>
                  <a:pt x="280347" y="1577540"/>
                </a:lnTo>
                <a:lnTo>
                  <a:pt x="316502" y="1600527"/>
                </a:lnTo>
                <a:lnTo>
                  <a:pt x="346657" y="1630682"/>
                </a:lnTo>
                <a:lnTo>
                  <a:pt x="369644" y="1666836"/>
                </a:lnTo>
                <a:lnTo>
                  <a:pt x="384293" y="1707820"/>
                </a:lnTo>
                <a:lnTo>
                  <a:pt x="389436" y="1752465"/>
                </a:lnTo>
                <a:close/>
              </a:path>
              <a:path w="1363345" h="1947545">
                <a:moveTo>
                  <a:pt x="1363029" y="194718"/>
                </a:moveTo>
                <a:lnTo>
                  <a:pt x="1357886" y="239361"/>
                </a:lnTo>
                <a:lnTo>
                  <a:pt x="1343236" y="280345"/>
                </a:lnTo>
                <a:lnTo>
                  <a:pt x="1320249" y="316499"/>
                </a:lnTo>
                <a:lnTo>
                  <a:pt x="1290094" y="346655"/>
                </a:lnTo>
                <a:lnTo>
                  <a:pt x="1253939" y="369643"/>
                </a:lnTo>
                <a:lnTo>
                  <a:pt x="1212955" y="384293"/>
                </a:lnTo>
                <a:lnTo>
                  <a:pt x="1168310" y="389436"/>
                </a:lnTo>
                <a:lnTo>
                  <a:pt x="1123657" y="384293"/>
                </a:lnTo>
                <a:lnTo>
                  <a:pt x="1082670" y="369643"/>
                </a:lnTo>
                <a:lnTo>
                  <a:pt x="1046516" y="346655"/>
                </a:lnTo>
                <a:lnTo>
                  <a:pt x="1016364" y="316499"/>
                </a:lnTo>
                <a:lnTo>
                  <a:pt x="993380" y="280345"/>
                </a:lnTo>
                <a:lnTo>
                  <a:pt x="978733" y="239361"/>
                </a:lnTo>
                <a:lnTo>
                  <a:pt x="973592" y="194718"/>
                </a:lnTo>
                <a:lnTo>
                  <a:pt x="978733" y="150073"/>
                </a:lnTo>
                <a:lnTo>
                  <a:pt x="993380" y="109089"/>
                </a:lnTo>
                <a:lnTo>
                  <a:pt x="1016364" y="72934"/>
                </a:lnTo>
                <a:lnTo>
                  <a:pt x="1046516" y="42779"/>
                </a:lnTo>
                <a:lnTo>
                  <a:pt x="1082670" y="19792"/>
                </a:lnTo>
                <a:lnTo>
                  <a:pt x="1123657" y="5143"/>
                </a:lnTo>
                <a:lnTo>
                  <a:pt x="1168310" y="0"/>
                </a:lnTo>
                <a:lnTo>
                  <a:pt x="1212955" y="5143"/>
                </a:lnTo>
                <a:lnTo>
                  <a:pt x="1253939" y="19792"/>
                </a:lnTo>
                <a:lnTo>
                  <a:pt x="1290094" y="42779"/>
                </a:lnTo>
                <a:lnTo>
                  <a:pt x="1320249" y="72934"/>
                </a:lnTo>
                <a:lnTo>
                  <a:pt x="1343236" y="109089"/>
                </a:lnTo>
                <a:lnTo>
                  <a:pt x="1357886" y="150073"/>
                </a:lnTo>
                <a:lnTo>
                  <a:pt x="1363029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516551" y="255761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276336" y="4795129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20320" y="4872796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819793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89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106733" y="3715205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20" name="object 20"/>
          <p:cNvGrpSpPr/>
          <p:nvPr/>
        </p:nvGrpSpPr>
        <p:grpSpPr>
          <a:xfrm>
            <a:off x="643530" y="1491240"/>
            <a:ext cx="3695770" cy="4786758"/>
            <a:chOff x="322627" y="752524"/>
            <a:chExt cx="1864995" cy="2415540"/>
          </a:xfrm>
        </p:grpSpPr>
        <p:sp>
          <p:nvSpPr>
            <p:cNvPr id="21" name="object 21"/>
            <p:cNvSpPr/>
            <p:nvPr/>
          </p:nvSpPr>
          <p:spPr>
            <a:xfrm>
              <a:off x="359185" y="1145770"/>
              <a:ext cx="0" cy="681990"/>
            </a:xfrm>
            <a:custGeom>
              <a:avLst/>
              <a:gdLst/>
              <a:ahLst/>
              <a:cxnLst/>
              <a:rect l="l" t="t" r="r" b="b"/>
              <a:pathLst>
                <a:path h="681989">
                  <a:moveTo>
                    <a:pt x="0" y="0"/>
                  </a:moveTo>
                  <a:lnTo>
                    <a:pt x="0" y="681563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2" name="object 2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24124" y="1750940"/>
              <a:ext cx="70402" cy="95722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357682" y="2228252"/>
              <a:ext cx="0" cy="584200"/>
            </a:xfrm>
            <a:custGeom>
              <a:avLst/>
              <a:gdLst/>
              <a:ahLst/>
              <a:cxnLst/>
              <a:rect l="l" t="t" r="r" b="b"/>
              <a:pathLst>
                <a:path h="584200">
                  <a:moveTo>
                    <a:pt x="0" y="0"/>
                  </a:moveTo>
                  <a:lnTo>
                    <a:pt x="0" y="584155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4" name="object 2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627" y="2736014"/>
              <a:ext cx="70402" cy="95740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552401" y="1546738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389436"/>
                  </a:moveTo>
                  <a:lnTo>
                    <a:pt x="632834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6" name="object 2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1665" y="1536494"/>
              <a:ext cx="99975" cy="80150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552401" y="2130893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0"/>
                  </a:moveTo>
                  <a:lnTo>
                    <a:pt x="632834" y="389436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8" name="object 28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012877" y="2374593"/>
              <a:ext cx="210926" cy="171249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552401" y="1011262"/>
              <a:ext cx="629920" cy="293370"/>
            </a:xfrm>
            <a:custGeom>
              <a:avLst/>
              <a:gdLst/>
              <a:ahLst/>
              <a:cxnLst/>
              <a:rect l="l" t="t" r="r" b="b"/>
              <a:pathLst>
                <a:path w="629919" h="293369">
                  <a:moveTo>
                    <a:pt x="629463" y="292862"/>
                  </a:moveTo>
                  <a:lnTo>
                    <a:pt x="0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0" name="object 3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11752" y="989741"/>
              <a:ext cx="214249" cy="155544"/>
            </a:xfrm>
            <a:prstGeom prst="rect">
              <a:avLst/>
            </a:prstGeom>
          </p:spPr>
        </p:pic>
        <p:sp>
          <p:nvSpPr>
            <p:cNvPr id="31" name="object 31"/>
            <p:cNvSpPr/>
            <p:nvPr/>
          </p:nvSpPr>
          <p:spPr>
            <a:xfrm>
              <a:off x="552401" y="2715048"/>
              <a:ext cx="633095" cy="243840"/>
            </a:xfrm>
            <a:custGeom>
              <a:avLst/>
              <a:gdLst/>
              <a:ahLst/>
              <a:cxnLst/>
              <a:rect l="l" t="t" r="r" b="b"/>
              <a:pathLst>
                <a:path w="633094" h="243839">
                  <a:moveTo>
                    <a:pt x="632834" y="0"/>
                  </a:moveTo>
                  <a:lnTo>
                    <a:pt x="0" y="243398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2" name="object 32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10912" y="2832673"/>
              <a:ext cx="214943" cy="145413"/>
            </a:xfrm>
            <a:prstGeom prst="rect">
              <a:avLst/>
            </a:prstGeom>
          </p:spPr>
        </p:pic>
        <p:sp>
          <p:nvSpPr>
            <p:cNvPr id="33" name="object 33"/>
            <p:cNvSpPr/>
            <p:nvPr/>
          </p:nvSpPr>
          <p:spPr>
            <a:xfrm>
              <a:off x="1525993" y="2130893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389436"/>
                  </a:moveTo>
                  <a:lnTo>
                    <a:pt x="438116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4" name="object 3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3533" y="2117941"/>
              <a:ext cx="94937" cy="89917"/>
            </a:xfrm>
            <a:prstGeom prst="rect">
              <a:avLst/>
            </a:prstGeom>
          </p:spPr>
        </p:pic>
        <p:sp>
          <p:nvSpPr>
            <p:cNvPr id="35" name="object 35"/>
            <p:cNvSpPr/>
            <p:nvPr/>
          </p:nvSpPr>
          <p:spPr>
            <a:xfrm>
              <a:off x="1525993" y="1498058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0"/>
                  </a:moveTo>
                  <a:lnTo>
                    <a:pt x="438116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6" name="object 36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3721" y="1810341"/>
              <a:ext cx="94937" cy="89892"/>
            </a:xfrm>
            <a:prstGeom prst="rect">
              <a:avLst/>
            </a:prstGeom>
          </p:spPr>
        </p:pic>
        <p:sp>
          <p:nvSpPr>
            <p:cNvPr id="37" name="object 37"/>
            <p:cNvSpPr/>
            <p:nvPr/>
          </p:nvSpPr>
          <p:spPr>
            <a:xfrm>
              <a:off x="414254" y="767128"/>
              <a:ext cx="1696085" cy="1071880"/>
            </a:xfrm>
            <a:custGeom>
              <a:avLst/>
              <a:gdLst/>
              <a:ahLst/>
              <a:cxnLst/>
              <a:rect l="l" t="t" r="r" b="b"/>
              <a:pathLst>
                <a:path w="1696085" h="1071880">
                  <a:moveTo>
                    <a:pt x="0" y="0"/>
                  </a:moveTo>
                  <a:lnTo>
                    <a:pt x="111410" y="4589"/>
                  </a:lnTo>
                  <a:lnTo>
                    <a:pt x="381626" y="32584"/>
                  </a:lnTo>
                  <a:lnTo>
                    <a:pt x="714623" y="105319"/>
                  </a:lnTo>
                  <a:lnTo>
                    <a:pt x="1014379" y="244134"/>
                  </a:lnTo>
                  <a:lnTo>
                    <a:pt x="1230819" y="451794"/>
                  </a:lnTo>
                  <a:lnTo>
                    <a:pt x="1452873" y="727560"/>
                  </a:lnTo>
                  <a:lnTo>
                    <a:pt x="1626058" y="968500"/>
                  </a:lnTo>
                  <a:lnTo>
                    <a:pt x="1695894" y="1071687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8" name="object 3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1962250" y="1666810"/>
              <a:ext cx="174815" cy="209690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503721" y="2228252"/>
              <a:ext cx="1655445" cy="925194"/>
            </a:xfrm>
            <a:custGeom>
              <a:avLst/>
              <a:gdLst/>
              <a:ahLst/>
              <a:cxnLst/>
              <a:rect l="l" t="t" r="r" b="b"/>
              <a:pathLst>
                <a:path w="1655445" h="925194">
                  <a:moveTo>
                    <a:pt x="0" y="924912"/>
                  </a:moveTo>
                  <a:lnTo>
                    <a:pt x="112878" y="917442"/>
                  </a:lnTo>
                  <a:lnTo>
                    <a:pt x="386197" y="884710"/>
                  </a:lnTo>
                  <a:lnTo>
                    <a:pt x="721985" y="811229"/>
                  </a:lnTo>
                  <a:lnTo>
                    <a:pt x="1022271" y="681514"/>
                  </a:lnTo>
                  <a:lnTo>
                    <a:pt x="1219795" y="510688"/>
                  </a:lnTo>
                  <a:lnTo>
                    <a:pt x="1426371" y="283567"/>
                  </a:lnTo>
                  <a:lnTo>
                    <a:pt x="1589107" y="85040"/>
                  </a:lnTo>
                  <a:lnTo>
                    <a:pt x="1655106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40" name="object 40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04919" y="2191734"/>
              <a:ext cx="182470" cy="206218"/>
            </a:xfrm>
            <a:prstGeom prst="rect">
              <a:avLst/>
            </a:prstGeom>
          </p:spPr>
        </p:pic>
      </p:grpSp>
      <p:sp>
        <p:nvSpPr>
          <p:cNvPr id="41" name="object 41"/>
          <p:cNvSpPr txBox="1"/>
          <p:nvPr/>
        </p:nvSpPr>
        <p:spPr>
          <a:xfrm>
            <a:off x="252701" y="2643934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370162" y="47516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56037" y="3425805"/>
            <a:ext cx="532281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51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577509" y="1832214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517333" y="1457050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19095" y="317598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160022" y="41718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028812" y="1790003"/>
            <a:ext cx="314587" cy="34220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5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9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9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7334583" y="1331326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607608" y="1309692"/>
            <a:ext cx="258339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  <a:tab pos="1185393" algn="l"/>
                <a:tab pos="2310385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8439615" y="1290399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987858"/>
              </p:ext>
            </p:extLst>
          </p:nvPr>
        </p:nvGraphicFramePr>
        <p:xfrm>
          <a:off x="5421358" y="1788695"/>
          <a:ext cx="3475555" cy="3459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00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009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75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290"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446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88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778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9076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114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302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2550" algn="ctr">
                        <a:lnSpc>
                          <a:spcPct val="100000"/>
                        </a:lnSpc>
                        <a:spcBef>
                          <a:spcPts val="25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29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1006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3660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151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60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900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9715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740" algn="ctr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27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3A185C14-C59C-705C-8CB9-7CF6A117B204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D01CF034-46D1-8F2F-9E5F-77F37651EB19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02E7884E-D9FA-1044-F5E8-67BD4377A337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517060" y="46534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10" name="object 10"/>
          <p:cNvSpPr/>
          <p:nvPr/>
        </p:nvSpPr>
        <p:spPr>
          <a:xfrm>
            <a:off x="347016" y="1515284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90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1376" y="1592951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47016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87231" y="3715205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47017" y="2479945"/>
            <a:ext cx="2701674" cy="3859355"/>
          </a:xfrm>
          <a:custGeom>
            <a:avLst/>
            <a:gdLst/>
            <a:ahLst/>
            <a:cxnLst/>
            <a:rect l="l" t="t" r="r" b="b"/>
            <a:pathLst>
              <a:path w="1363345" h="1947545">
                <a:moveTo>
                  <a:pt x="389436" y="1752465"/>
                </a:moveTo>
                <a:lnTo>
                  <a:pt x="384293" y="1797108"/>
                </a:lnTo>
                <a:lnTo>
                  <a:pt x="369644" y="1838092"/>
                </a:lnTo>
                <a:lnTo>
                  <a:pt x="346657" y="1874246"/>
                </a:lnTo>
                <a:lnTo>
                  <a:pt x="316502" y="1904402"/>
                </a:lnTo>
                <a:lnTo>
                  <a:pt x="280347" y="1927390"/>
                </a:lnTo>
                <a:lnTo>
                  <a:pt x="239363" y="1942040"/>
                </a:lnTo>
                <a:lnTo>
                  <a:pt x="194718" y="1947184"/>
                </a:lnTo>
                <a:lnTo>
                  <a:pt x="150065" y="1942040"/>
                </a:lnTo>
                <a:lnTo>
                  <a:pt x="109078" y="1927390"/>
                </a:lnTo>
                <a:lnTo>
                  <a:pt x="72924" y="1904402"/>
                </a:lnTo>
                <a:lnTo>
                  <a:pt x="42771" y="1874246"/>
                </a:lnTo>
                <a:lnTo>
                  <a:pt x="19788" y="1838092"/>
                </a:lnTo>
                <a:lnTo>
                  <a:pt x="5141" y="1797108"/>
                </a:lnTo>
                <a:lnTo>
                  <a:pt x="0" y="1752465"/>
                </a:lnTo>
                <a:lnTo>
                  <a:pt x="5141" y="1707820"/>
                </a:lnTo>
                <a:lnTo>
                  <a:pt x="19788" y="1666836"/>
                </a:lnTo>
                <a:lnTo>
                  <a:pt x="42771" y="1630682"/>
                </a:lnTo>
                <a:lnTo>
                  <a:pt x="72924" y="1600527"/>
                </a:lnTo>
                <a:lnTo>
                  <a:pt x="109078" y="1577540"/>
                </a:lnTo>
                <a:lnTo>
                  <a:pt x="150065" y="1562890"/>
                </a:lnTo>
                <a:lnTo>
                  <a:pt x="194718" y="1557747"/>
                </a:lnTo>
                <a:lnTo>
                  <a:pt x="239363" y="1562890"/>
                </a:lnTo>
                <a:lnTo>
                  <a:pt x="280347" y="1577540"/>
                </a:lnTo>
                <a:lnTo>
                  <a:pt x="316502" y="1600527"/>
                </a:lnTo>
                <a:lnTo>
                  <a:pt x="346657" y="1630682"/>
                </a:lnTo>
                <a:lnTo>
                  <a:pt x="369644" y="1666836"/>
                </a:lnTo>
                <a:lnTo>
                  <a:pt x="384293" y="1707820"/>
                </a:lnTo>
                <a:lnTo>
                  <a:pt x="389436" y="1752465"/>
                </a:lnTo>
                <a:close/>
              </a:path>
              <a:path w="1363345" h="1947545">
                <a:moveTo>
                  <a:pt x="1363029" y="194718"/>
                </a:moveTo>
                <a:lnTo>
                  <a:pt x="1357886" y="239361"/>
                </a:lnTo>
                <a:lnTo>
                  <a:pt x="1343236" y="280345"/>
                </a:lnTo>
                <a:lnTo>
                  <a:pt x="1320249" y="316499"/>
                </a:lnTo>
                <a:lnTo>
                  <a:pt x="1290094" y="346655"/>
                </a:lnTo>
                <a:lnTo>
                  <a:pt x="1253939" y="369643"/>
                </a:lnTo>
                <a:lnTo>
                  <a:pt x="1212955" y="384293"/>
                </a:lnTo>
                <a:lnTo>
                  <a:pt x="1168310" y="389436"/>
                </a:lnTo>
                <a:lnTo>
                  <a:pt x="1123657" y="384293"/>
                </a:lnTo>
                <a:lnTo>
                  <a:pt x="1082670" y="369643"/>
                </a:lnTo>
                <a:lnTo>
                  <a:pt x="1046516" y="346655"/>
                </a:lnTo>
                <a:lnTo>
                  <a:pt x="1016364" y="316499"/>
                </a:lnTo>
                <a:lnTo>
                  <a:pt x="993380" y="280345"/>
                </a:lnTo>
                <a:lnTo>
                  <a:pt x="978733" y="239361"/>
                </a:lnTo>
                <a:lnTo>
                  <a:pt x="973592" y="194718"/>
                </a:lnTo>
                <a:lnTo>
                  <a:pt x="978733" y="150073"/>
                </a:lnTo>
                <a:lnTo>
                  <a:pt x="993380" y="109089"/>
                </a:lnTo>
                <a:lnTo>
                  <a:pt x="1016364" y="72934"/>
                </a:lnTo>
                <a:lnTo>
                  <a:pt x="1046516" y="42779"/>
                </a:lnTo>
                <a:lnTo>
                  <a:pt x="1082670" y="19792"/>
                </a:lnTo>
                <a:lnTo>
                  <a:pt x="1123657" y="5143"/>
                </a:lnTo>
                <a:lnTo>
                  <a:pt x="1168310" y="0"/>
                </a:lnTo>
                <a:lnTo>
                  <a:pt x="1212955" y="5143"/>
                </a:lnTo>
                <a:lnTo>
                  <a:pt x="1253939" y="19792"/>
                </a:lnTo>
                <a:lnTo>
                  <a:pt x="1290094" y="42779"/>
                </a:lnTo>
                <a:lnTo>
                  <a:pt x="1320249" y="72934"/>
                </a:lnTo>
                <a:lnTo>
                  <a:pt x="1343236" y="109089"/>
                </a:lnTo>
                <a:lnTo>
                  <a:pt x="1357886" y="150073"/>
                </a:lnTo>
                <a:lnTo>
                  <a:pt x="1363029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516551" y="255761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276336" y="4795129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20320" y="4872796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819793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89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106733" y="3715205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20" name="object 20"/>
          <p:cNvGrpSpPr/>
          <p:nvPr/>
        </p:nvGrpSpPr>
        <p:grpSpPr>
          <a:xfrm>
            <a:off x="566163" y="1505711"/>
            <a:ext cx="3773786" cy="4772916"/>
            <a:chOff x="283586" y="759826"/>
            <a:chExt cx="1904364" cy="2408555"/>
          </a:xfrm>
        </p:grpSpPr>
        <p:sp>
          <p:nvSpPr>
            <p:cNvPr id="21" name="object 21"/>
            <p:cNvSpPr/>
            <p:nvPr/>
          </p:nvSpPr>
          <p:spPr>
            <a:xfrm>
              <a:off x="359185" y="1145770"/>
              <a:ext cx="0" cy="681990"/>
            </a:xfrm>
            <a:custGeom>
              <a:avLst/>
              <a:gdLst/>
              <a:ahLst/>
              <a:cxnLst/>
              <a:rect l="l" t="t" r="r" b="b"/>
              <a:pathLst>
                <a:path h="681989">
                  <a:moveTo>
                    <a:pt x="0" y="0"/>
                  </a:moveTo>
                  <a:lnTo>
                    <a:pt x="0" y="681563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2" name="object 2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83586" y="1669070"/>
              <a:ext cx="151764" cy="202415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357682" y="2228252"/>
              <a:ext cx="0" cy="584200"/>
            </a:xfrm>
            <a:custGeom>
              <a:avLst/>
              <a:gdLst/>
              <a:ahLst/>
              <a:cxnLst/>
              <a:rect l="l" t="t" r="r" b="b"/>
              <a:pathLst>
                <a:path h="584200">
                  <a:moveTo>
                    <a:pt x="0" y="0"/>
                  </a:moveTo>
                  <a:lnTo>
                    <a:pt x="0" y="584155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4" name="object 2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627" y="2736014"/>
              <a:ext cx="70402" cy="95740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552401" y="1546738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389436"/>
                  </a:moveTo>
                  <a:lnTo>
                    <a:pt x="632834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6" name="object 2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1665" y="1536494"/>
              <a:ext cx="99975" cy="80150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552401" y="2130893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0"/>
                  </a:moveTo>
                  <a:lnTo>
                    <a:pt x="632834" y="389436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8" name="object 28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012877" y="2374593"/>
              <a:ext cx="210926" cy="171249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552401" y="1011262"/>
              <a:ext cx="629920" cy="293370"/>
            </a:xfrm>
            <a:custGeom>
              <a:avLst/>
              <a:gdLst/>
              <a:ahLst/>
              <a:cxnLst/>
              <a:rect l="l" t="t" r="r" b="b"/>
              <a:pathLst>
                <a:path w="629919" h="293369">
                  <a:moveTo>
                    <a:pt x="629463" y="292862"/>
                  </a:moveTo>
                  <a:lnTo>
                    <a:pt x="0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0" name="object 3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11752" y="989741"/>
              <a:ext cx="214249" cy="155544"/>
            </a:xfrm>
            <a:prstGeom prst="rect">
              <a:avLst/>
            </a:prstGeom>
          </p:spPr>
        </p:pic>
        <p:sp>
          <p:nvSpPr>
            <p:cNvPr id="31" name="object 31"/>
            <p:cNvSpPr/>
            <p:nvPr/>
          </p:nvSpPr>
          <p:spPr>
            <a:xfrm>
              <a:off x="552401" y="2715048"/>
              <a:ext cx="633095" cy="243840"/>
            </a:xfrm>
            <a:custGeom>
              <a:avLst/>
              <a:gdLst/>
              <a:ahLst/>
              <a:cxnLst/>
              <a:rect l="l" t="t" r="r" b="b"/>
              <a:pathLst>
                <a:path w="633094" h="243839">
                  <a:moveTo>
                    <a:pt x="632834" y="0"/>
                  </a:moveTo>
                  <a:lnTo>
                    <a:pt x="0" y="243398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2" name="object 32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10912" y="2832673"/>
              <a:ext cx="214943" cy="145413"/>
            </a:xfrm>
            <a:prstGeom prst="rect">
              <a:avLst/>
            </a:prstGeom>
          </p:spPr>
        </p:pic>
        <p:sp>
          <p:nvSpPr>
            <p:cNvPr id="33" name="object 33"/>
            <p:cNvSpPr/>
            <p:nvPr/>
          </p:nvSpPr>
          <p:spPr>
            <a:xfrm>
              <a:off x="1525993" y="2130893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389436"/>
                  </a:moveTo>
                  <a:lnTo>
                    <a:pt x="438116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4" name="object 3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3533" y="2117941"/>
              <a:ext cx="94937" cy="89917"/>
            </a:xfrm>
            <a:prstGeom prst="rect">
              <a:avLst/>
            </a:prstGeom>
          </p:spPr>
        </p:pic>
        <p:sp>
          <p:nvSpPr>
            <p:cNvPr id="35" name="object 35"/>
            <p:cNvSpPr/>
            <p:nvPr/>
          </p:nvSpPr>
          <p:spPr>
            <a:xfrm>
              <a:off x="1525993" y="1498058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0"/>
                  </a:moveTo>
                  <a:lnTo>
                    <a:pt x="438116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6" name="object 36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3721" y="1810341"/>
              <a:ext cx="94937" cy="89892"/>
            </a:xfrm>
            <a:prstGeom prst="rect">
              <a:avLst/>
            </a:prstGeom>
          </p:spPr>
        </p:pic>
        <p:sp>
          <p:nvSpPr>
            <p:cNvPr id="37" name="object 37"/>
            <p:cNvSpPr/>
            <p:nvPr/>
          </p:nvSpPr>
          <p:spPr>
            <a:xfrm>
              <a:off x="414254" y="767128"/>
              <a:ext cx="1696085" cy="1071880"/>
            </a:xfrm>
            <a:custGeom>
              <a:avLst/>
              <a:gdLst/>
              <a:ahLst/>
              <a:cxnLst/>
              <a:rect l="l" t="t" r="r" b="b"/>
              <a:pathLst>
                <a:path w="1696085" h="1071880">
                  <a:moveTo>
                    <a:pt x="0" y="0"/>
                  </a:moveTo>
                  <a:lnTo>
                    <a:pt x="111410" y="4589"/>
                  </a:lnTo>
                  <a:lnTo>
                    <a:pt x="381626" y="32584"/>
                  </a:lnTo>
                  <a:lnTo>
                    <a:pt x="714623" y="105319"/>
                  </a:lnTo>
                  <a:lnTo>
                    <a:pt x="1014379" y="244134"/>
                  </a:lnTo>
                  <a:lnTo>
                    <a:pt x="1230819" y="451794"/>
                  </a:lnTo>
                  <a:lnTo>
                    <a:pt x="1452873" y="727560"/>
                  </a:lnTo>
                  <a:lnTo>
                    <a:pt x="1626058" y="968500"/>
                  </a:lnTo>
                  <a:lnTo>
                    <a:pt x="1695894" y="1071687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8" name="object 3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038936" y="1755552"/>
              <a:ext cx="81933" cy="99355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503721" y="2228252"/>
              <a:ext cx="1655445" cy="925194"/>
            </a:xfrm>
            <a:custGeom>
              <a:avLst/>
              <a:gdLst/>
              <a:ahLst/>
              <a:cxnLst/>
              <a:rect l="l" t="t" r="r" b="b"/>
              <a:pathLst>
                <a:path w="1655445" h="925194">
                  <a:moveTo>
                    <a:pt x="0" y="924912"/>
                  </a:moveTo>
                  <a:lnTo>
                    <a:pt x="112878" y="917442"/>
                  </a:lnTo>
                  <a:lnTo>
                    <a:pt x="386197" y="884710"/>
                  </a:lnTo>
                  <a:lnTo>
                    <a:pt x="721985" y="811229"/>
                  </a:lnTo>
                  <a:lnTo>
                    <a:pt x="1022271" y="681514"/>
                  </a:lnTo>
                  <a:lnTo>
                    <a:pt x="1219795" y="510688"/>
                  </a:lnTo>
                  <a:lnTo>
                    <a:pt x="1426371" y="283567"/>
                  </a:lnTo>
                  <a:lnTo>
                    <a:pt x="1589107" y="85040"/>
                  </a:lnTo>
                  <a:lnTo>
                    <a:pt x="1655106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40" name="object 40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04919" y="2191734"/>
              <a:ext cx="182470" cy="206218"/>
            </a:xfrm>
            <a:prstGeom prst="rect">
              <a:avLst/>
            </a:prstGeom>
          </p:spPr>
        </p:pic>
      </p:grpSp>
      <p:sp>
        <p:nvSpPr>
          <p:cNvPr id="41" name="object 41"/>
          <p:cNvSpPr txBox="1"/>
          <p:nvPr/>
        </p:nvSpPr>
        <p:spPr>
          <a:xfrm>
            <a:off x="252701" y="2643934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370162" y="47516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56037" y="3425805"/>
            <a:ext cx="532281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51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577509" y="1832214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517333" y="1457050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19095" y="317598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160022" y="41718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028812" y="1790003"/>
            <a:ext cx="314587" cy="34220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5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9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9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7334583" y="1331326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607608" y="1309692"/>
            <a:ext cx="258339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  <a:tab pos="1185393" algn="l"/>
                <a:tab pos="2310385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8439615" y="1290399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0509997"/>
              </p:ext>
            </p:extLst>
          </p:nvPr>
        </p:nvGraphicFramePr>
        <p:xfrm>
          <a:off x="5421358" y="1788695"/>
          <a:ext cx="3475555" cy="3459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00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009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75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290"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446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88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778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9076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1750" algn="ctr">
                        <a:lnSpc>
                          <a:spcPct val="100000"/>
                        </a:lnSpc>
                        <a:spcBef>
                          <a:spcPts val="2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5434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114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302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2550" algn="ctr">
                        <a:lnSpc>
                          <a:spcPct val="100000"/>
                        </a:lnSpc>
                        <a:spcBef>
                          <a:spcPts val="25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29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415" algn="ctr">
                        <a:lnSpc>
                          <a:spcPct val="100000"/>
                        </a:lnSpc>
                        <a:spcBef>
                          <a:spcPts val="11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7684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1006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3660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151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780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4042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60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900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540" algn="ctr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265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9715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740" algn="ctr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27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985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040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9F3F0228-86C9-8B25-0767-381AC043E573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C89E2D32-DC28-3EC7-E2B1-FFC728FB2D2D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02DB00F0-E99F-CB49-4AB9-38562EF57286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501571" y="45023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10" name="object 10"/>
          <p:cNvSpPr/>
          <p:nvPr/>
        </p:nvSpPr>
        <p:spPr>
          <a:xfrm>
            <a:off x="347016" y="1515284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90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1376" y="1592951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47016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87231" y="3715205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47017" y="2479945"/>
            <a:ext cx="2701674" cy="3859355"/>
          </a:xfrm>
          <a:custGeom>
            <a:avLst/>
            <a:gdLst/>
            <a:ahLst/>
            <a:cxnLst/>
            <a:rect l="l" t="t" r="r" b="b"/>
            <a:pathLst>
              <a:path w="1363345" h="1947545">
                <a:moveTo>
                  <a:pt x="389436" y="1752465"/>
                </a:moveTo>
                <a:lnTo>
                  <a:pt x="384293" y="1797108"/>
                </a:lnTo>
                <a:lnTo>
                  <a:pt x="369644" y="1838092"/>
                </a:lnTo>
                <a:lnTo>
                  <a:pt x="346657" y="1874246"/>
                </a:lnTo>
                <a:lnTo>
                  <a:pt x="316502" y="1904402"/>
                </a:lnTo>
                <a:lnTo>
                  <a:pt x="280347" y="1927390"/>
                </a:lnTo>
                <a:lnTo>
                  <a:pt x="239363" y="1942040"/>
                </a:lnTo>
                <a:lnTo>
                  <a:pt x="194718" y="1947184"/>
                </a:lnTo>
                <a:lnTo>
                  <a:pt x="150065" y="1942040"/>
                </a:lnTo>
                <a:lnTo>
                  <a:pt x="109078" y="1927390"/>
                </a:lnTo>
                <a:lnTo>
                  <a:pt x="72924" y="1904402"/>
                </a:lnTo>
                <a:lnTo>
                  <a:pt x="42771" y="1874246"/>
                </a:lnTo>
                <a:lnTo>
                  <a:pt x="19788" y="1838092"/>
                </a:lnTo>
                <a:lnTo>
                  <a:pt x="5141" y="1797108"/>
                </a:lnTo>
                <a:lnTo>
                  <a:pt x="0" y="1752465"/>
                </a:lnTo>
                <a:lnTo>
                  <a:pt x="5141" y="1707820"/>
                </a:lnTo>
                <a:lnTo>
                  <a:pt x="19788" y="1666836"/>
                </a:lnTo>
                <a:lnTo>
                  <a:pt x="42771" y="1630682"/>
                </a:lnTo>
                <a:lnTo>
                  <a:pt x="72924" y="1600527"/>
                </a:lnTo>
                <a:lnTo>
                  <a:pt x="109078" y="1577540"/>
                </a:lnTo>
                <a:lnTo>
                  <a:pt x="150065" y="1562890"/>
                </a:lnTo>
                <a:lnTo>
                  <a:pt x="194718" y="1557747"/>
                </a:lnTo>
                <a:lnTo>
                  <a:pt x="239363" y="1562890"/>
                </a:lnTo>
                <a:lnTo>
                  <a:pt x="280347" y="1577540"/>
                </a:lnTo>
                <a:lnTo>
                  <a:pt x="316502" y="1600527"/>
                </a:lnTo>
                <a:lnTo>
                  <a:pt x="346657" y="1630682"/>
                </a:lnTo>
                <a:lnTo>
                  <a:pt x="369644" y="1666836"/>
                </a:lnTo>
                <a:lnTo>
                  <a:pt x="384293" y="1707820"/>
                </a:lnTo>
                <a:lnTo>
                  <a:pt x="389436" y="1752465"/>
                </a:lnTo>
                <a:close/>
              </a:path>
              <a:path w="1363345" h="1947545">
                <a:moveTo>
                  <a:pt x="1363029" y="194718"/>
                </a:moveTo>
                <a:lnTo>
                  <a:pt x="1357886" y="239361"/>
                </a:lnTo>
                <a:lnTo>
                  <a:pt x="1343236" y="280345"/>
                </a:lnTo>
                <a:lnTo>
                  <a:pt x="1320249" y="316499"/>
                </a:lnTo>
                <a:lnTo>
                  <a:pt x="1290094" y="346655"/>
                </a:lnTo>
                <a:lnTo>
                  <a:pt x="1253939" y="369643"/>
                </a:lnTo>
                <a:lnTo>
                  <a:pt x="1212955" y="384293"/>
                </a:lnTo>
                <a:lnTo>
                  <a:pt x="1168310" y="389436"/>
                </a:lnTo>
                <a:lnTo>
                  <a:pt x="1123657" y="384293"/>
                </a:lnTo>
                <a:lnTo>
                  <a:pt x="1082670" y="369643"/>
                </a:lnTo>
                <a:lnTo>
                  <a:pt x="1046516" y="346655"/>
                </a:lnTo>
                <a:lnTo>
                  <a:pt x="1016364" y="316499"/>
                </a:lnTo>
                <a:lnTo>
                  <a:pt x="993380" y="280345"/>
                </a:lnTo>
                <a:lnTo>
                  <a:pt x="978733" y="239361"/>
                </a:lnTo>
                <a:lnTo>
                  <a:pt x="973592" y="194718"/>
                </a:lnTo>
                <a:lnTo>
                  <a:pt x="978733" y="150073"/>
                </a:lnTo>
                <a:lnTo>
                  <a:pt x="993380" y="109089"/>
                </a:lnTo>
                <a:lnTo>
                  <a:pt x="1016364" y="72934"/>
                </a:lnTo>
                <a:lnTo>
                  <a:pt x="1046516" y="42779"/>
                </a:lnTo>
                <a:lnTo>
                  <a:pt x="1082670" y="19792"/>
                </a:lnTo>
                <a:lnTo>
                  <a:pt x="1123657" y="5143"/>
                </a:lnTo>
                <a:lnTo>
                  <a:pt x="1168310" y="0"/>
                </a:lnTo>
                <a:lnTo>
                  <a:pt x="1212955" y="5143"/>
                </a:lnTo>
                <a:lnTo>
                  <a:pt x="1253939" y="19792"/>
                </a:lnTo>
                <a:lnTo>
                  <a:pt x="1290094" y="42779"/>
                </a:lnTo>
                <a:lnTo>
                  <a:pt x="1320249" y="72934"/>
                </a:lnTo>
                <a:lnTo>
                  <a:pt x="1343236" y="109089"/>
                </a:lnTo>
                <a:lnTo>
                  <a:pt x="1357886" y="150073"/>
                </a:lnTo>
                <a:lnTo>
                  <a:pt x="1363029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516551" y="255761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276336" y="4795129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20320" y="4872796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819793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89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106733" y="3715205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20" name="object 20"/>
          <p:cNvGrpSpPr/>
          <p:nvPr/>
        </p:nvGrpSpPr>
        <p:grpSpPr>
          <a:xfrm>
            <a:off x="566163" y="1505711"/>
            <a:ext cx="3773786" cy="4772916"/>
            <a:chOff x="283586" y="759826"/>
            <a:chExt cx="1904364" cy="2408555"/>
          </a:xfrm>
        </p:grpSpPr>
        <p:sp>
          <p:nvSpPr>
            <p:cNvPr id="21" name="object 21"/>
            <p:cNvSpPr/>
            <p:nvPr/>
          </p:nvSpPr>
          <p:spPr>
            <a:xfrm>
              <a:off x="359185" y="1145770"/>
              <a:ext cx="0" cy="681990"/>
            </a:xfrm>
            <a:custGeom>
              <a:avLst/>
              <a:gdLst/>
              <a:ahLst/>
              <a:cxnLst/>
              <a:rect l="l" t="t" r="r" b="b"/>
              <a:pathLst>
                <a:path h="681989">
                  <a:moveTo>
                    <a:pt x="0" y="0"/>
                  </a:moveTo>
                  <a:lnTo>
                    <a:pt x="0" y="681563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2" name="object 2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83586" y="1669070"/>
              <a:ext cx="151764" cy="202415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357682" y="2228252"/>
              <a:ext cx="0" cy="584200"/>
            </a:xfrm>
            <a:custGeom>
              <a:avLst/>
              <a:gdLst/>
              <a:ahLst/>
              <a:cxnLst/>
              <a:rect l="l" t="t" r="r" b="b"/>
              <a:pathLst>
                <a:path h="584200">
                  <a:moveTo>
                    <a:pt x="0" y="0"/>
                  </a:moveTo>
                  <a:lnTo>
                    <a:pt x="0" y="584155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4" name="object 2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627" y="2736014"/>
              <a:ext cx="70402" cy="95740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552401" y="1546738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389436"/>
                  </a:moveTo>
                  <a:lnTo>
                    <a:pt x="632834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6" name="object 2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1665" y="1536494"/>
              <a:ext cx="99975" cy="80150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552401" y="2130893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0"/>
                  </a:moveTo>
                  <a:lnTo>
                    <a:pt x="632834" y="389436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8" name="object 28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012877" y="2374593"/>
              <a:ext cx="210926" cy="171249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552401" y="1011262"/>
              <a:ext cx="629920" cy="293370"/>
            </a:xfrm>
            <a:custGeom>
              <a:avLst/>
              <a:gdLst/>
              <a:ahLst/>
              <a:cxnLst/>
              <a:rect l="l" t="t" r="r" b="b"/>
              <a:pathLst>
                <a:path w="629919" h="293369">
                  <a:moveTo>
                    <a:pt x="629463" y="292862"/>
                  </a:moveTo>
                  <a:lnTo>
                    <a:pt x="0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0" name="object 3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11752" y="989741"/>
              <a:ext cx="214249" cy="155544"/>
            </a:xfrm>
            <a:prstGeom prst="rect">
              <a:avLst/>
            </a:prstGeom>
          </p:spPr>
        </p:pic>
        <p:sp>
          <p:nvSpPr>
            <p:cNvPr id="31" name="object 31"/>
            <p:cNvSpPr/>
            <p:nvPr/>
          </p:nvSpPr>
          <p:spPr>
            <a:xfrm>
              <a:off x="552401" y="2715048"/>
              <a:ext cx="633095" cy="243840"/>
            </a:xfrm>
            <a:custGeom>
              <a:avLst/>
              <a:gdLst/>
              <a:ahLst/>
              <a:cxnLst/>
              <a:rect l="l" t="t" r="r" b="b"/>
              <a:pathLst>
                <a:path w="633094" h="243839">
                  <a:moveTo>
                    <a:pt x="632834" y="0"/>
                  </a:moveTo>
                  <a:lnTo>
                    <a:pt x="0" y="243398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2" name="object 32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10912" y="2832673"/>
              <a:ext cx="214943" cy="145413"/>
            </a:xfrm>
            <a:prstGeom prst="rect">
              <a:avLst/>
            </a:prstGeom>
          </p:spPr>
        </p:pic>
        <p:sp>
          <p:nvSpPr>
            <p:cNvPr id="33" name="object 33"/>
            <p:cNvSpPr/>
            <p:nvPr/>
          </p:nvSpPr>
          <p:spPr>
            <a:xfrm>
              <a:off x="1525993" y="2130893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389436"/>
                  </a:moveTo>
                  <a:lnTo>
                    <a:pt x="438116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4" name="object 3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3533" y="2117941"/>
              <a:ext cx="94937" cy="89917"/>
            </a:xfrm>
            <a:prstGeom prst="rect">
              <a:avLst/>
            </a:prstGeom>
          </p:spPr>
        </p:pic>
        <p:sp>
          <p:nvSpPr>
            <p:cNvPr id="35" name="object 35"/>
            <p:cNvSpPr/>
            <p:nvPr/>
          </p:nvSpPr>
          <p:spPr>
            <a:xfrm>
              <a:off x="1525993" y="1498058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0"/>
                  </a:moveTo>
                  <a:lnTo>
                    <a:pt x="438116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6" name="object 36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3721" y="1810341"/>
              <a:ext cx="94937" cy="89892"/>
            </a:xfrm>
            <a:prstGeom prst="rect">
              <a:avLst/>
            </a:prstGeom>
          </p:spPr>
        </p:pic>
        <p:sp>
          <p:nvSpPr>
            <p:cNvPr id="37" name="object 37"/>
            <p:cNvSpPr/>
            <p:nvPr/>
          </p:nvSpPr>
          <p:spPr>
            <a:xfrm>
              <a:off x="414254" y="767128"/>
              <a:ext cx="1696085" cy="1071880"/>
            </a:xfrm>
            <a:custGeom>
              <a:avLst/>
              <a:gdLst/>
              <a:ahLst/>
              <a:cxnLst/>
              <a:rect l="l" t="t" r="r" b="b"/>
              <a:pathLst>
                <a:path w="1696085" h="1071880">
                  <a:moveTo>
                    <a:pt x="0" y="0"/>
                  </a:moveTo>
                  <a:lnTo>
                    <a:pt x="111410" y="4589"/>
                  </a:lnTo>
                  <a:lnTo>
                    <a:pt x="381626" y="32584"/>
                  </a:lnTo>
                  <a:lnTo>
                    <a:pt x="714623" y="105319"/>
                  </a:lnTo>
                  <a:lnTo>
                    <a:pt x="1014379" y="244134"/>
                  </a:lnTo>
                  <a:lnTo>
                    <a:pt x="1230819" y="451794"/>
                  </a:lnTo>
                  <a:lnTo>
                    <a:pt x="1452873" y="727560"/>
                  </a:lnTo>
                  <a:lnTo>
                    <a:pt x="1626058" y="968500"/>
                  </a:lnTo>
                  <a:lnTo>
                    <a:pt x="1695894" y="1071687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8" name="object 3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038936" y="1755552"/>
              <a:ext cx="81933" cy="99355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503721" y="2228252"/>
              <a:ext cx="1655445" cy="925194"/>
            </a:xfrm>
            <a:custGeom>
              <a:avLst/>
              <a:gdLst/>
              <a:ahLst/>
              <a:cxnLst/>
              <a:rect l="l" t="t" r="r" b="b"/>
              <a:pathLst>
                <a:path w="1655445" h="925194">
                  <a:moveTo>
                    <a:pt x="0" y="924912"/>
                  </a:moveTo>
                  <a:lnTo>
                    <a:pt x="112878" y="917442"/>
                  </a:lnTo>
                  <a:lnTo>
                    <a:pt x="386197" y="884710"/>
                  </a:lnTo>
                  <a:lnTo>
                    <a:pt x="721985" y="811229"/>
                  </a:lnTo>
                  <a:lnTo>
                    <a:pt x="1022271" y="681514"/>
                  </a:lnTo>
                  <a:lnTo>
                    <a:pt x="1219795" y="510688"/>
                  </a:lnTo>
                  <a:lnTo>
                    <a:pt x="1426371" y="283567"/>
                  </a:lnTo>
                  <a:lnTo>
                    <a:pt x="1589107" y="85040"/>
                  </a:lnTo>
                  <a:lnTo>
                    <a:pt x="1655106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40" name="object 40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04919" y="2191734"/>
              <a:ext cx="182470" cy="206218"/>
            </a:xfrm>
            <a:prstGeom prst="rect">
              <a:avLst/>
            </a:prstGeom>
          </p:spPr>
        </p:pic>
      </p:grpSp>
      <p:sp>
        <p:nvSpPr>
          <p:cNvPr id="41" name="object 41"/>
          <p:cNvSpPr txBox="1"/>
          <p:nvPr/>
        </p:nvSpPr>
        <p:spPr>
          <a:xfrm>
            <a:off x="252701" y="2643934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370162" y="47516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56037" y="3425805"/>
            <a:ext cx="532281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51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577509" y="1832214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517333" y="1457050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19095" y="317598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160022" y="41718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028812" y="1790003"/>
            <a:ext cx="314587" cy="34220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5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9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9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7334583" y="1331326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607608" y="1309692"/>
            <a:ext cx="258339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  <a:tab pos="1185393" algn="l"/>
                <a:tab pos="2310385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8439615" y="1290399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4426348"/>
              </p:ext>
            </p:extLst>
          </p:nvPr>
        </p:nvGraphicFramePr>
        <p:xfrm>
          <a:off x="5421358" y="1788695"/>
          <a:ext cx="3475555" cy="3459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00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009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75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290"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446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88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778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9076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1750" algn="ctr">
                        <a:lnSpc>
                          <a:spcPct val="100000"/>
                        </a:lnSpc>
                        <a:spcBef>
                          <a:spcPts val="2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543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114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302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2550" algn="ctr">
                        <a:lnSpc>
                          <a:spcPct val="100000"/>
                        </a:lnSpc>
                        <a:spcBef>
                          <a:spcPts val="25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29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415" algn="ctr">
                        <a:lnSpc>
                          <a:spcPct val="100000"/>
                        </a:lnSpc>
                        <a:spcBef>
                          <a:spcPts val="11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768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1006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3660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151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780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4042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60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900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540" algn="ctr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26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9715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740" algn="ctr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27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985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040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7BCE2572-348C-E573-C2A6-89C96F425C21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45C70AF9-FD10-9707-6EB5-D506D8337207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84C9FDF6-D978-CC86-D7DD-6038465EFD1F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FCE259D-BFDB-4221-AE2E-1DB13CDFE3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791093"/>
            <a:ext cx="9144000" cy="2828041"/>
          </a:xfrm>
        </p:spPr>
        <p:txBody>
          <a:bodyPr/>
          <a:lstStyle/>
          <a:p>
            <a:pPr marL="0" indent="0" algn="ctr">
              <a:buNone/>
            </a:pPr>
            <a:r>
              <a:rPr lang="en-US" sz="13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s 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54221" y="11052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10" name="object 10"/>
          <p:cNvSpPr/>
          <p:nvPr/>
        </p:nvSpPr>
        <p:spPr>
          <a:xfrm>
            <a:off x="347016" y="1515284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90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1376" y="1592951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47016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87231" y="3715205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47017" y="2479945"/>
            <a:ext cx="2701674" cy="3859355"/>
          </a:xfrm>
          <a:custGeom>
            <a:avLst/>
            <a:gdLst/>
            <a:ahLst/>
            <a:cxnLst/>
            <a:rect l="l" t="t" r="r" b="b"/>
            <a:pathLst>
              <a:path w="1363345" h="1947545">
                <a:moveTo>
                  <a:pt x="389436" y="1752465"/>
                </a:moveTo>
                <a:lnTo>
                  <a:pt x="384293" y="1797108"/>
                </a:lnTo>
                <a:lnTo>
                  <a:pt x="369644" y="1838092"/>
                </a:lnTo>
                <a:lnTo>
                  <a:pt x="346657" y="1874246"/>
                </a:lnTo>
                <a:lnTo>
                  <a:pt x="316502" y="1904402"/>
                </a:lnTo>
                <a:lnTo>
                  <a:pt x="280347" y="1927390"/>
                </a:lnTo>
                <a:lnTo>
                  <a:pt x="239363" y="1942040"/>
                </a:lnTo>
                <a:lnTo>
                  <a:pt x="194718" y="1947184"/>
                </a:lnTo>
                <a:lnTo>
                  <a:pt x="150065" y="1942040"/>
                </a:lnTo>
                <a:lnTo>
                  <a:pt x="109078" y="1927390"/>
                </a:lnTo>
                <a:lnTo>
                  <a:pt x="72924" y="1904402"/>
                </a:lnTo>
                <a:lnTo>
                  <a:pt x="42771" y="1874246"/>
                </a:lnTo>
                <a:lnTo>
                  <a:pt x="19788" y="1838092"/>
                </a:lnTo>
                <a:lnTo>
                  <a:pt x="5141" y="1797108"/>
                </a:lnTo>
                <a:lnTo>
                  <a:pt x="0" y="1752465"/>
                </a:lnTo>
                <a:lnTo>
                  <a:pt x="5141" y="1707820"/>
                </a:lnTo>
                <a:lnTo>
                  <a:pt x="19788" y="1666836"/>
                </a:lnTo>
                <a:lnTo>
                  <a:pt x="42771" y="1630682"/>
                </a:lnTo>
                <a:lnTo>
                  <a:pt x="72924" y="1600527"/>
                </a:lnTo>
                <a:lnTo>
                  <a:pt x="109078" y="1577540"/>
                </a:lnTo>
                <a:lnTo>
                  <a:pt x="150065" y="1562890"/>
                </a:lnTo>
                <a:lnTo>
                  <a:pt x="194718" y="1557747"/>
                </a:lnTo>
                <a:lnTo>
                  <a:pt x="239363" y="1562890"/>
                </a:lnTo>
                <a:lnTo>
                  <a:pt x="280347" y="1577540"/>
                </a:lnTo>
                <a:lnTo>
                  <a:pt x="316502" y="1600527"/>
                </a:lnTo>
                <a:lnTo>
                  <a:pt x="346657" y="1630682"/>
                </a:lnTo>
                <a:lnTo>
                  <a:pt x="369644" y="1666836"/>
                </a:lnTo>
                <a:lnTo>
                  <a:pt x="384293" y="1707820"/>
                </a:lnTo>
                <a:lnTo>
                  <a:pt x="389436" y="1752465"/>
                </a:lnTo>
                <a:close/>
              </a:path>
              <a:path w="1363345" h="1947545">
                <a:moveTo>
                  <a:pt x="1363029" y="194718"/>
                </a:moveTo>
                <a:lnTo>
                  <a:pt x="1357886" y="239361"/>
                </a:lnTo>
                <a:lnTo>
                  <a:pt x="1343236" y="280345"/>
                </a:lnTo>
                <a:lnTo>
                  <a:pt x="1320249" y="316499"/>
                </a:lnTo>
                <a:lnTo>
                  <a:pt x="1290094" y="346655"/>
                </a:lnTo>
                <a:lnTo>
                  <a:pt x="1253939" y="369643"/>
                </a:lnTo>
                <a:lnTo>
                  <a:pt x="1212955" y="384293"/>
                </a:lnTo>
                <a:lnTo>
                  <a:pt x="1168310" y="389436"/>
                </a:lnTo>
                <a:lnTo>
                  <a:pt x="1123657" y="384293"/>
                </a:lnTo>
                <a:lnTo>
                  <a:pt x="1082670" y="369643"/>
                </a:lnTo>
                <a:lnTo>
                  <a:pt x="1046516" y="346655"/>
                </a:lnTo>
                <a:lnTo>
                  <a:pt x="1016364" y="316499"/>
                </a:lnTo>
                <a:lnTo>
                  <a:pt x="993380" y="280345"/>
                </a:lnTo>
                <a:lnTo>
                  <a:pt x="978733" y="239361"/>
                </a:lnTo>
                <a:lnTo>
                  <a:pt x="973592" y="194718"/>
                </a:lnTo>
                <a:lnTo>
                  <a:pt x="978733" y="150073"/>
                </a:lnTo>
                <a:lnTo>
                  <a:pt x="993380" y="109089"/>
                </a:lnTo>
                <a:lnTo>
                  <a:pt x="1016364" y="72934"/>
                </a:lnTo>
                <a:lnTo>
                  <a:pt x="1046516" y="42779"/>
                </a:lnTo>
                <a:lnTo>
                  <a:pt x="1082670" y="19792"/>
                </a:lnTo>
                <a:lnTo>
                  <a:pt x="1123657" y="5143"/>
                </a:lnTo>
                <a:lnTo>
                  <a:pt x="1168310" y="0"/>
                </a:lnTo>
                <a:lnTo>
                  <a:pt x="1212955" y="5143"/>
                </a:lnTo>
                <a:lnTo>
                  <a:pt x="1253939" y="19792"/>
                </a:lnTo>
                <a:lnTo>
                  <a:pt x="1290094" y="42779"/>
                </a:lnTo>
                <a:lnTo>
                  <a:pt x="1320249" y="72934"/>
                </a:lnTo>
                <a:lnTo>
                  <a:pt x="1343236" y="109089"/>
                </a:lnTo>
                <a:lnTo>
                  <a:pt x="1357886" y="150073"/>
                </a:lnTo>
                <a:lnTo>
                  <a:pt x="1363029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516551" y="255761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276336" y="4795129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20320" y="4872796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819793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89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106733" y="3715205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20" name="object 20"/>
          <p:cNvGrpSpPr/>
          <p:nvPr/>
        </p:nvGrpSpPr>
        <p:grpSpPr>
          <a:xfrm>
            <a:off x="566163" y="1505711"/>
            <a:ext cx="3773786" cy="4772916"/>
            <a:chOff x="283586" y="759826"/>
            <a:chExt cx="1904364" cy="2408555"/>
          </a:xfrm>
        </p:grpSpPr>
        <p:sp>
          <p:nvSpPr>
            <p:cNvPr id="21" name="object 21"/>
            <p:cNvSpPr/>
            <p:nvPr/>
          </p:nvSpPr>
          <p:spPr>
            <a:xfrm>
              <a:off x="359185" y="1145770"/>
              <a:ext cx="0" cy="681990"/>
            </a:xfrm>
            <a:custGeom>
              <a:avLst/>
              <a:gdLst/>
              <a:ahLst/>
              <a:cxnLst/>
              <a:rect l="l" t="t" r="r" b="b"/>
              <a:pathLst>
                <a:path h="681989">
                  <a:moveTo>
                    <a:pt x="0" y="0"/>
                  </a:moveTo>
                  <a:lnTo>
                    <a:pt x="0" y="681563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2" name="object 2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83586" y="1669070"/>
              <a:ext cx="151764" cy="202415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357682" y="2228252"/>
              <a:ext cx="0" cy="584200"/>
            </a:xfrm>
            <a:custGeom>
              <a:avLst/>
              <a:gdLst/>
              <a:ahLst/>
              <a:cxnLst/>
              <a:rect l="l" t="t" r="r" b="b"/>
              <a:pathLst>
                <a:path h="584200">
                  <a:moveTo>
                    <a:pt x="0" y="0"/>
                  </a:moveTo>
                  <a:lnTo>
                    <a:pt x="0" y="584155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4" name="object 2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627" y="2736014"/>
              <a:ext cx="70402" cy="95740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552401" y="1546738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389436"/>
                  </a:moveTo>
                  <a:lnTo>
                    <a:pt x="632834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6" name="object 2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1665" y="1536494"/>
              <a:ext cx="99975" cy="80150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552401" y="2130893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0"/>
                  </a:moveTo>
                  <a:lnTo>
                    <a:pt x="632834" y="389436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8" name="object 28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012877" y="2374593"/>
              <a:ext cx="210926" cy="171249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552401" y="1011262"/>
              <a:ext cx="629920" cy="293370"/>
            </a:xfrm>
            <a:custGeom>
              <a:avLst/>
              <a:gdLst/>
              <a:ahLst/>
              <a:cxnLst/>
              <a:rect l="l" t="t" r="r" b="b"/>
              <a:pathLst>
                <a:path w="629919" h="293369">
                  <a:moveTo>
                    <a:pt x="629463" y="292862"/>
                  </a:moveTo>
                  <a:lnTo>
                    <a:pt x="0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0" name="object 3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11752" y="989741"/>
              <a:ext cx="214249" cy="155544"/>
            </a:xfrm>
            <a:prstGeom prst="rect">
              <a:avLst/>
            </a:prstGeom>
          </p:spPr>
        </p:pic>
        <p:sp>
          <p:nvSpPr>
            <p:cNvPr id="31" name="object 31"/>
            <p:cNvSpPr/>
            <p:nvPr/>
          </p:nvSpPr>
          <p:spPr>
            <a:xfrm>
              <a:off x="552401" y="2715048"/>
              <a:ext cx="633095" cy="243840"/>
            </a:xfrm>
            <a:custGeom>
              <a:avLst/>
              <a:gdLst/>
              <a:ahLst/>
              <a:cxnLst/>
              <a:rect l="l" t="t" r="r" b="b"/>
              <a:pathLst>
                <a:path w="633094" h="243839">
                  <a:moveTo>
                    <a:pt x="632834" y="0"/>
                  </a:moveTo>
                  <a:lnTo>
                    <a:pt x="0" y="243398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2" name="object 32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10912" y="2832673"/>
              <a:ext cx="214943" cy="145413"/>
            </a:xfrm>
            <a:prstGeom prst="rect">
              <a:avLst/>
            </a:prstGeom>
          </p:spPr>
        </p:pic>
        <p:sp>
          <p:nvSpPr>
            <p:cNvPr id="33" name="object 33"/>
            <p:cNvSpPr/>
            <p:nvPr/>
          </p:nvSpPr>
          <p:spPr>
            <a:xfrm>
              <a:off x="1525993" y="2130893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389436"/>
                  </a:moveTo>
                  <a:lnTo>
                    <a:pt x="438116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4" name="object 3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3533" y="2117941"/>
              <a:ext cx="94937" cy="89917"/>
            </a:xfrm>
            <a:prstGeom prst="rect">
              <a:avLst/>
            </a:prstGeom>
          </p:spPr>
        </p:pic>
        <p:sp>
          <p:nvSpPr>
            <p:cNvPr id="35" name="object 35"/>
            <p:cNvSpPr/>
            <p:nvPr/>
          </p:nvSpPr>
          <p:spPr>
            <a:xfrm>
              <a:off x="1525993" y="1498058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0"/>
                  </a:moveTo>
                  <a:lnTo>
                    <a:pt x="438116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6" name="object 36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3721" y="1810341"/>
              <a:ext cx="94937" cy="89892"/>
            </a:xfrm>
            <a:prstGeom prst="rect">
              <a:avLst/>
            </a:prstGeom>
          </p:spPr>
        </p:pic>
        <p:sp>
          <p:nvSpPr>
            <p:cNvPr id="37" name="object 37"/>
            <p:cNvSpPr/>
            <p:nvPr/>
          </p:nvSpPr>
          <p:spPr>
            <a:xfrm>
              <a:off x="414254" y="767128"/>
              <a:ext cx="1696085" cy="1071880"/>
            </a:xfrm>
            <a:custGeom>
              <a:avLst/>
              <a:gdLst/>
              <a:ahLst/>
              <a:cxnLst/>
              <a:rect l="l" t="t" r="r" b="b"/>
              <a:pathLst>
                <a:path w="1696085" h="1071880">
                  <a:moveTo>
                    <a:pt x="0" y="0"/>
                  </a:moveTo>
                  <a:lnTo>
                    <a:pt x="111410" y="4589"/>
                  </a:lnTo>
                  <a:lnTo>
                    <a:pt x="381626" y="32584"/>
                  </a:lnTo>
                  <a:lnTo>
                    <a:pt x="714623" y="105319"/>
                  </a:lnTo>
                  <a:lnTo>
                    <a:pt x="1014379" y="244134"/>
                  </a:lnTo>
                  <a:lnTo>
                    <a:pt x="1230819" y="451794"/>
                  </a:lnTo>
                  <a:lnTo>
                    <a:pt x="1452873" y="727560"/>
                  </a:lnTo>
                  <a:lnTo>
                    <a:pt x="1626058" y="968500"/>
                  </a:lnTo>
                  <a:lnTo>
                    <a:pt x="1695894" y="1071687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8" name="object 3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038936" y="1755552"/>
              <a:ext cx="81933" cy="99355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503721" y="2228252"/>
              <a:ext cx="1655445" cy="925194"/>
            </a:xfrm>
            <a:custGeom>
              <a:avLst/>
              <a:gdLst/>
              <a:ahLst/>
              <a:cxnLst/>
              <a:rect l="l" t="t" r="r" b="b"/>
              <a:pathLst>
                <a:path w="1655445" h="925194">
                  <a:moveTo>
                    <a:pt x="0" y="924912"/>
                  </a:moveTo>
                  <a:lnTo>
                    <a:pt x="112878" y="917442"/>
                  </a:lnTo>
                  <a:lnTo>
                    <a:pt x="386197" y="884710"/>
                  </a:lnTo>
                  <a:lnTo>
                    <a:pt x="721985" y="811229"/>
                  </a:lnTo>
                  <a:lnTo>
                    <a:pt x="1022271" y="681514"/>
                  </a:lnTo>
                  <a:lnTo>
                    <a:pt x="1219795" y="510688"/>
                  </a:lnTo>
                  <a:lnTo>
                    <a:pt x="1426371" y="283567"/>
                  </a:lnTo>
                  <a:lnTo>
                    <a:pt x="1589107" y="85040"/>
                  </a:lnTo>
                  <a:lnTo>
                    <a:pt x="1655106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40" name="object 40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04919" y="2191734"/>
              <a:ext cx="182470" cy="206218"/>
            </a:xfrm>
            <a:prstGeom prst="rect">
              <a:avLst/>
            </a:prstGeom>
          </p:spPr>
        </p:pic>
      </p:grpSp>
      <p:sp>
        <p:nvSpPr>
          <p:cNvPr id="41" name="object 41"/>
          <p:cNvSpPr txBox="1"/>
          <p:nvPr/>
        </p:nvSpPr>
        <p:spPr>
          <a:xfrm>
            <a:off x="252701" y="2643934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370162" y="47516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56037" y="3425805"/>
            <a:ext cx="532281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51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577509" y="1832214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517333" y="1457050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19095" y="317598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160022" y="41718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028812" y="1790003"/>
            <a:ext cx="314587" cy="34220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5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9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9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7334583" y="1331326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607608" y="1309692"/>
            <a:ext cx="258339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  <a:tab pos="1185393" algn="l"/>
                <a:tab pos="2310385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8439615" y="1290399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4720971"/>
              </p:ext>
            </p:extLst>
          </p:nvPr>
        </p:nvGraphicFramePr>
        <p:xfrm>
          <a:off x="5421358" y="1788695"/>
          <a:ext cx="3475555" cy="3459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00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009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75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290"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446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88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778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9076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1750" algn="ctr">
                        <a:lnSpc>
                          <a:spcPct val="100000"/>
                        </a:lnSpc>
                        <a:spcBef>
                          <a:spcPts val="2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543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 algn="ctr">
                        <a:lnSpc>
                          <a:spcPct val="100000"/>
                        </a:lnSpc>
                        <a:spcBef>
                          <a:spcPts val="11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6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7684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114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302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2550" algn="ctr">
                        <a:lnSpc>
                          <a:spcPct val="100000"/>
                        </a:lnSpc>
                        <a:spcBef>
                          <a:spcPts val="25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29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415" algn="ctr">
                        <a:lnSpc>
                          <a:spcPct val="100000"/>
                        </a:lnSpc>
                        <a:spcBef>
                          <a:spcPts val="11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768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 algn="ctr">
                        <a:lnSpc>
                          <a:spcPct val="100000"/>
                        </a:lnSpc>
                        <a:spcBef>
                          <a:spcPts val="13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3975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1006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3660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151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780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4042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318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9076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60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900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540" algn="ctr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26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5565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9715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740" algn="ctr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27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985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040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7310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BDC9363D-2C3D-7626-BB80-4FFA44BCF3F3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190D564D-E41F-879B-70C4-68B1323734A9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9B3CD903-E2DE-19E8-18F8-8A5F3CAC0A01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418183" y="11414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9" name="object 9"/>
          <p:cNvSpPr/>
          <p:nvPr/>
        </p:nvSpPr>
        <p:spPr>
          <a:xfrm>
            <a:off x="346932" y="1515160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90835" y="1592652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8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46932" y="3633822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86698" y="3711317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46932" y="2478188"/>
            <a:ext cx="2696641" cy="3853063"/>
          </a:xfrm>
          <a:custGeom>
            <a:avLst/>
            <a:gdLst/>
            <a:ahLst/>
            <a:cxnLst/>
            <a:rect l="l" t="t" r="r" b="b"/>
            <a:pathLst>
              <a:path w="1360805" h="1944370">
                <a:moveTo>
                  <a:pt x="388778" y="1749503"/>
                </a:moveTo>
                <a:lnTo>
                  <a:pt x="383644" y="1794070"/>
                </a:lnTo>
                <a:lnTo>
                  <a:pt x="369019" y="1834985"/>
                </a:lnTo>
                <a:lnTo>
                  <a:pt x="346071" y="1871078"/>
                </a:lnTo>
                <a:lnTo>
                  <a:pt x="315966" y="1901183"/>
                </a:lnTo>
                <a:lnTo>
                  <a:pt x="279873" y="1924132"/>
                </a:lnTo>
                <a:lnTo>
                  <a:pt x="238958" y="1938757"/>
                </a:lnTo>
                <a:lnTo>
                  <a:pt x="194389" y="1943892"/>
                </a:lnTo>
                <a:lnTo>
                  <a:pt x="149812" y="1938757"/>
                </a:lnTo>
                <a:lnTo>
                  <a:pt x="108894" y="1924132"/>
                </a:lnTo>
                <a:lnTo>
                  <a:pt x="72801" y="1901183"/>
                </a:lnTo>
                <a:lnTo>
                  <a:pt x="42699" y="1871078"/>
                </a:lnTo>
                <a:lnTo>
                  <a:pt x="19754" y="1834985"/>
                </a:lnTo>
                <a:lnTo>
                  <a:pt x="5133" y="1794070"/>
                </a:lnTo>
                <a:lnTo>
                  <a:pt x="0" y="1749503"/>
                </a:lnTo>
                <a:lnTo>
                  <a:pt x="5133" y="1704933"/>
                </a:lnTo>
                <a:lnTo>
                  <a:pt x="19754" y="1664018"/>
                </a:lnTo>
                <a:lnTo>
                  <a:pt x="42699" y="1627925"/>
                </a:lnTo>
                <a:lnTo>
                  <a:pt x="72801" y="1597821"/>
                </a:lnTo>
                <a:lnTo>
                  <a:pt x="108894" y="1574873"/>
                </a:lnTo>
                <a:lnTo>
                  <a:pt x="149812" y="1560248"/>
                </a:lnTo>
                <a:lnTo>
                  <a:pt x="194389" y="1555113"/>
                </a:lnTo>
                <a:lnTo>
                  <a:pt x="238958" y="1560248"/>
                </a:lnTo>
                <a:lnTo>
                  <a:pt x="279873" y="1574873"/>
                </a:lnTo>
                <a:lnTo>
                  <a:pt x="315966" y="1597821"/>
                </a:lnTo>
                <a:lnTo>
                  <a:pt x="346071" y="1627925"/>
                </a:lnTo>
                <a:lnTo>
                  <a:pt x="369019" y="1664018"/>
                </a:lnTo>
                <a:lnTo>
                  <a:pt x="383644" y="1704933"/>
                </a:lnTo>
                <a:lnTo>
                  <a:pt x="388778" y="1749503"/>
                </a:lnTo>
                <a:close/>
              </a:path>
              <a:path w="1360805" h="1944370">
                <a:moveTo>
                  <a:pt x="1360724" y="194389"/>
                </a:moveTo>
                <a:lnTo>
                  <a:pt x="1355590" y="238956"/>
                </a:lnTo>
                <a:lnTo>
                  <a:pt x="1340965" y="279871"/>
                </a:lnTo>
                <a:lnTo>
                  <a:pt x="1318017" y="315964"/>
                </a:lnTo>
                <a:lnTo>
                  <a:pt x="1287913" y="346069"/>
                </a:lnTo>
                <a:lnTo>
                  <a:pt x="1251820" y="369018"/>
                </a:lnTo>
                <a:lnTo>
                  <a:pt x="1210905" y="383643"/>
                </a:lnTo>
                <a:lnTo>
                  <a:pt x="1166335" y="388778"/>
                </a:lnTo>
                <a:lnTo>
                  <a:pt x="1121758" y="383643"/>
                </a:lnTo>
                <a:lnTo>
                  <a:pt x="1080840" y="369018"/>
                </a:lnTo>
                <a:lnTo>
                  <a:pt x="1044747" y="346069"/>
                </a:lnTo>
                <a:lnTo>
                  <a:pt x="1014645" y="315964"/>
                </a:lnTo>
                <a:lnTo>
                  <a:pt x="991701" y="279871"/>
                </a:lnTo>
                <a:lnTo>
                  <a:pt x="977079" y="238956"/>
                </a:lnTo>
                <a:lnTo>
                  <a:pt x="971946" y="194389"/>
                </a:lnTo>
                <a:lnTo>
                  <a:pt x="977079" y="149819"/>
                </a:lnTo>
                <a:lnTo>
                  <a:pt x="991701" y="108904"/>
                </a:lnTo>
                <a:lnTo>
                  <a:pt x="1014645" y="72811"/>
                </a:lnTo>
                <a:lnTo>
                  <a:pt x="1044747" y="42707"/>
                </a:lnTo>
                <a:lnTo>
                  <a:pt x="1080840" y="19759"/>
                </a:lnTo>
                <a:lnTo>
                  <a:pt x="1121758" y="5134"/>
                </a:lnTo>
                <a:lnTo>
                  <a:pt x="1166335" y="0"/>
                </a:lnTo>
                <a:lnTo>
                  <a:pt x="1210905" y="5134"/>
                </a:lnTo>
                <a:lnTo>
                  <a:pt x="1251820" y="19759"/>
                </a:lnTo>
                <a:lnTo>
                  <a:pt x="1287913" y="42707"/>
                </a:lnTo>
                <a:lnTo>
                  <a:pt x="1318017" y="72811"/>
                </a:lnTo>
                <a:lnTo>
                  <a:pt x="1340965" y="108904"/>
                </a:lnTo>
                <a:lnTo>
                  <a:pt x="1355590" y="149819"/>
                </a:lnTo>
                <a:lnTo>
                  <a:pt x="1360724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2512756" y="255568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272990" y="4789458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2516517" y="4866950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3813837" y="3633822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100249" y="3711317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19" name="object 19"/>
          <p:cNvGrpSpPr/>
          <p:nvPr/>
        </p:nvGrpSpPr>
        <p:grpSpPr>
          <a:xfrm>
            <a:off x="565708" y="1505599"/>
            <a:ext cx="3767494" cy="4764108"/>
            <a:chOff x="283356" y="759770"/>
            <a:chExt cx="1901189" cy="2404110"/>
          </a:xfrm>
        </p:grpSpPr>
        <p:sp>
          <p:nvSpPr>
            <p:cNvPr id="20" name="object 20"/>
            <p:cNvSpPr/>
            <p:nvPr/>
          </p:nvSpPr>
          <p:spPr>
            <a:xfrm>
              <a:off x="358828" y="1145062"/>
              <a:ext cx="0" cy="680720"/>
            </a:xfrm>
            <a:custGeom>
              <a:avLst/>
              <a:gdLst/>
              <a:ahLst/>
              <a:cxnLst/>
              <a:rect l="l" t="t" r="r" b="b"/>
              <a:pathLst>
                <a:path h="680719">
                  <a:moveTo>
                    <a:pt x="0" y="0"/>
                  </a:moveTo>
                  <a:lnTo>
                    <a:pt x="0" y="680410"/>
                  </a:lnTo>
                </a:path>
              </a:pathLst>
            </a:custGeom>
            <a:ln w="29158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1" name="object 21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83356" y="1667477"/>
              <a:ext cx="151508" cy="202073"/>
            </a:xfrm>
            <a:prstGeom prst="rect">
              <a:avLst/>
            </a:prstGeom>
          </p:spPr>
        </p:pic>
        <p:sp>
          <p:nvSpPr>
            <p:cNvPr id="22" name="object 22"/>
            <p:cNvSpPr/>
            <p:nvPr/>
          </p:nvSpPr>
          <p:spPr>
            <a:xfrm>
              <a:off x="357327" y="2225714"/>
              <a:ext cx="0" cy="583565"/>
            </a:xfrm>
            <a:custGeom>
              <a:avLst/>
              <a:gdLst/>
              <a:ahLst/>
              <a:cxnLst/>
              <a:rect l="l" t="t" r="r" b="b"/>
              <a:pathLst>
                <a:path h="583564">
                  <a:moveTo>
                    <a:pt x="0" y="0"/>
                  </a:moveTo>
                  <a:lnTo>
                    <a:pt x="0" y="583167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3" name="object 23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331" y="2732618"/>
              <a:ext cx="70283" cy="95578"/>
            </a:xfrm>
            <a:prstGeom prst="rect">
              <a:avLst/>
            </a:prstGeom>
          </p:spPr>
        </p:pic>
        <p:sp>
          <p:nvSpPr>
            <p:cNvPr id="24" name="object 24"/>
            <p:cNvSpPr/>
            <p:nvPr/>
          </p:nvSpPr>
          <p:spPr>
            <a:xfrm>
              <a:off x="551716" y="1545352"/>
              <a:ext cx="631825" cy="389255"/>
            </a:xfrm>
            <a:custGeom>
              <a:avLst/>
              <a:gdLst/>
              <a:ahLst/>
              <a:cxnLst/>
              <a:rect l="l" t="t" r="r" b="b"/>
              <a:pathLst>
                <a:path w="631825" h="389255">
                  <a:moveTo>
                    <a:pt x="0" y="388778"/>
                  </a:moveTo>
                  <a:lnTo>
                    <a:pt x="631765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5" name="object 2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0052" y="1535125"/>
              <a:ext cx="99806" cy="80015"/>
            </a:xfrm>
            <a:prstGeom prst="rect">
              <a:avLst/>
            </a:prstGeom>
          </p:spPr>
        </p:pic>
        <p:sp>
          <p:nvSpPr>
            <p:cNvPr id="26" name="object 26"/>
            <p:cNvSpPr/>
            <p:nvPr/>
          </p:nvSpPr>
          <p:spPr>
            <a:xfrm>
              <a:off x="551716" y="2128520"/>
              <a:ext cx="631825" cy="389255"/>
            </a:xfrm>
            <a:custGeom>
              <a:avLst/>
              <a:gdLst/>
              <a:ahLst/>
              <a:cxnLst/>
              <a:rect l="l" t="t" r="r" b="b"/>
              <a:pathLst>
                <a:path w="631825" h="389255">
                  <a:moveTo>
                    <a:pt x="0" y="0"/>
                  </a:moveTo>
                  <a:lnTo>
                    <a:pt x="631765" y="388778"/>
                  </a:lnTo>
                </a:path>
              </a:pathLst>
            </a:custGeom>
            <a:ln w="29158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7" name="object 27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011414" y="2371808"/>
              <a:ext cx="210569" cy="170959"/>
            </a:xfrm>
            <a:prstGeom prst="rect">
              <a:avLst/>
            </a:prstGeom>
          </p:spPr>
        </p:pic>
        <p:sp>
          <p:nvSpPr>
            <p:cNvPr id="28" name="object 28"/>
            <p:cNvSpPr/>
            <p:nvPr/>
          </p:nvSpPr>
          <p:spPr>
            <a:xfrm>
              <a:off x="551716" y="1010781"/>
              <a:ext cx="628650" cy="292735"/>
            </a:xfrm>
            <a:custGeom>
              <a:avLst/>
              <a:gdLst/>
              <a:ahLst/>
              <a:cxnLst/>
              <a:rect l="l" t="t" r="r" b="b"/>
              <a:pathLst>
                <a:path w="628650" h="292734">
                  <a:moveTo>
                    <a:pt x="628399" y="292367"/>
                  </a:moveTo>
                  <a:lnTo>
                    <a:pt x="0" y="0"/>
                  </a:lnTo>
                </a:path>
              </a:pathLst>
            </a:custGeom>
            <a:ln w="29158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9" name="object 29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11136" y="989297"/>
              <a:ext cx="213887" cy="155281"/>
            </a:xfrm>
            <a:prstGeom prst="rect">
              <a:avLst/>
            </a:prstGeom>
          </p:spPr>
        </p:pic>
        <p:sp>
          <p:nvSpPr>
            <p:cNvPr id="30" name="object 30"/>
            <p:cNvSpPr/>
            <p:nvPr/>
          </p:nvSpPr>
          <p:spPr>
            <a:xfrm>
              <a:off x="551716" y="2711687"/>
              <a:ext cx="631825" cy="243204"/>
            </a:xfrm>
            <a:custGeom>
              <a:avLst/>
              <a:gdLst/>
              <a:ahLst/>
              <a:cxnLst/>
              <a:rect l="l" t="t" r="r" b="b"/>
              <a:pathLst>
                <a:path w="631825" h="243205">
                  <a:moveTo>
                    <a:pt x="631765" y="0"/>
                  </a:moveTo>
                  <a:lnTo>
                    <a:pt x="0" y="242986"/>
                  </a:lnTo>
                </a:path>
              </a:pathLst>
            </a:custGeom>
            <a:ln w="29158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1" name="object 31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10298" y="2829113"/>
              <a:ext cx="214580" cy="145168"/>
            </a:xfrm>
            <a:prstGeom prst="rect">
              <a:avLst/>
            </a:prstGeom>
          </p:spPr>
        </p:pic>
        <p:sp>
          <p:nvSpPr>
            <p:cNvPr id="32" name="object 32"/>
            <p:cNvSpPr/>
            <p:nvPr/>
          </p:nvSpPr>
          <p:spPr>
            <a:xfrm>
              <a:off x="1523663" y="2128520"/>
              <a:ext cx="437515" cy="389255"/>
            </a:xfrm>
            <a:custGeom>
              <a:avLst/>
              <a:gdLst/>
              <a:ahLst/>
              <a:cxnLst/>
              <a:rect l="l" t="t" r="r" b="b"/>
              <a:pathLst>
                <a:path w="437514" h="389255">
                  <a:moveTo>
                    <a:pt x="0" y="388778"/>
                  </a:moveTo>
                  <a:lnTo>
                    <a:pt x="437375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3" name="object 33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0598" y="2115590"/>
              <a:ext cx="94776" cy="89765"/>
            </a:xfrm>
            <a:prstGeom prst="rect">
              <a:avLst/>
            </a:prstGeom>
          </p:spPr>
        </p:pic>
        <p:sp>
          <p:nvSpPr>
            <p:cNvPr id="34" name="object 34"/>
            <p:cNvSpPr/>
            <p:nvPr/>
          </p:nvSpPr>
          <p:spPr>
            <a:xfrm>
              <a:off x="1523663" y="1496755"/>
              <a:ext cx="437515" cy="389255"/>
            </a:xfrm>
            <a:custGeom>
              <a:avLst/>
              <a:gdLst/>
              <a:ahLst/>
              <a:cxnLst/>
              <a:rect l="l" t="t" r="r" b="b"/>
              <a:pathLst>
                <a:path w="437514" h="389255">
                  <a:moveTo>
                    <a:pt x="0" y="0"/>
                  </a:moveTo>
                  <a:lnTo>
                    <a:pt x="437375" y="388778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5" name="object 35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0786" y="1808509"/>
              <a:ext cx="94776" cy="89741"/>
            </a:xfrm>
            <a:prstGeom prst="rect">
              <a:avLst/>
            </a:prstGeom>
          </p:spPr>
        </p:pic>
        <p:sp>
          <p:nvSpPr>
            <p:cNvPr id="36" name="object 36"/>
            <p:cNvSpPr/>
            <p:nvPr/>
          </p:nvSpPr>
          <p:spPr>
            <a:xfrm>
              <a:off x="413803" y="767060"/>
              <a:ext cx="1693545" cy="1069975"/>
            </a:xfrm>
            <a:custGeom>
              <a:avLst/>
              <a:gdLst/>
              <a:ahLst/>
              <a:cxnLst/>
              <a:rect l="l" t="t" r="r" b="b"/>
              <a:pathLst>
                <a:path w="1693545" h="1069975">
                  <a:moveTo>
                    <a:pt x="0" y="0"/>
                  </a:moveTo>
                  <a:lnTo>
                    <a:pt x="111222" y="4582"/>
                  </a:lnTo>
                  <a:lnTo>
                    <a:pt x="380980" y="32529"/>
                  </a:lnTo>
                  <a:lnTo>
                    <a:pt x="713415" y="105141"/>
                  </a:lnTo>
                  <a:lnTo>
                    <a:pt x="1012664" y="243721"/>
                  </a:lnTo>
                  <a:lnTo>
                    <a:pt x="1228738" y="451030"/>
                  </a:lnTo>
                  <a:lnTo>
                    <a:pt x="1450417" y="726330"/>
                  </a:lnTo>
                  <a:lnTo>
                    <a:pt x="1623309" y="966863"/>
                  </a:lnTo>
                  <a:lnTo>
                    <a:pt x="1693027" y="1069875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7" name="object 37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035739" y="1753813"/>
              <a:ext cx="81795" cy="99187"/>
            </a:xfrm>
            <a:prstGeom prst="rect">
              <a:avLst/>
            </a:prstGeom>
          </p:spPr>
        </p:pic>
        <p:sp>
          <p:nvSpPr>
            <p:cNvPr id="38" name="object 38"/>
            <p:cNvSpPr/>
            <p:nvPr/>
          </p:nvSpPr>
          <p:spPr>
            <a:xfrm>
              <a:off x="503119" y="2225714"/>
              <a:ext cx="1652905" cy="923925"/>
            </a:xfrm>
            <a:custGeom>
              <a:avLst/>
              <a:gdLst/>
              <a:ahLst/>
              <a:cxnLst/>
              <a:rect l="l" t="t" r="r" b="b"/>
              <a:pathLst>
                <a:path w="1652905" h="923925">
                  <a:moveTo>
                    <a:pt x="0" y="923348"/>
                  </a:moveTo>
                  <a:lnTo>
                    <a:pt x="112687" y="915891"/>
                  </a:lnTo>
                  <a:lnTo>
                    <a:pt x="385544" y="883214"/>
                  </a:lnTo>
                  <a:lnTo>
                    <a:pt x="720765" y="809857"/>
                  </a:lnTo>
                  <a:lnTo>
                    <a:pt x="1020543" y="680362"/>
                  </a:lnTo>
                  <a:lnTo>
                    <a:pt x="1217733" y="509825"/>
                  </a:lnTo>
                  <a:lnTo>
                    <a:pt x="1423960" y="283087"/>
                  </a:lnTo>
                  <a:lnTo>
                    <a:pt x="1586420" y="84896"/>
                  </a:lnTo>
                  <a:lnTo>
                    <a:pt x="1652308" y="0"/>
                  </a:lnTo>
                </a:path>
              </a:pathLst>
            </a:custGeom>
            <a:ln w="29158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9" name="object 39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01780" y="2189257"/>
              <a:ext cx="182161" cy="205870"/>
            </a:xfrm>
            <a:prstGeom prst="rect">
              <a:avLst/>
            </a:prstGeom>
          </p:spPr>
        </p:pic>
      </p:grpSp>
      <p:sp>
        <p:nvSpPr>
          <p:cNvPr id="40" name="object 40"/>
          <p:cNvSpPr txBox="1"/>
          <p:nvPr/>
        </p:nvSpPr>
        <p:spPr>
          <a:xfrm>
            <a:off x="252733" y="2641857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369996" y="4746038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553864" y="3422407"/>
            <a:ext cx="531023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49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75302" y="1831510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2513536" y="1456981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3114282" y="3173009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55140" y="4167217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5020769" y="1789369"/>
            <a:ext cx="314587" cy="33993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3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7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8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598587" y="1303743"/>
            <a:ext cx="8732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6757243" y="1309870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7322642" y="1331468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7700304" y="452285"/>
            <a:ext cx="1021779" cy="1350916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90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  <a:p>
            <a:pPr marL="205116" defTabSz="1812066">
              <a:spcBef>
                <a:spcPts val="4380"/>
              </a:spcBef>
              <a:tabLst>
                <a:tab pos="749994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0115142"/>
              </p:ext>
            </p:extLst>
          </p:nvPr>
        </p:nvGraphicFramePr>
        <p:xfrm>
          <a:off x="5402246" y="1788103"/>
          <a:ext cx="3469262" cy="345794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75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0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13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0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3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884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0032">
                <a:tc>
                  <a:txBody>
                    <a:bodyPr/>
                    <a:lstStyle/>
                    <a:p>
                      <a:pPr marL="3175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223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382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15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7785" algn="ctr">
                        <a:lnSpc>
                          <a:spcPct val="100000"/>
                        </a:lnSpc>
                        <a:spcBef>
                          <a:spcPts val="19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78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530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9845" algn="ctr">
                        <a:lnSpc>
                          <a:spcPct val="100000"/>
                        </a:lnSpc>
                        <a:spcBef>
                          <a:spcPts val="2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543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 algn="ctr">
                        <a:lnSpc>
                          <a:spcPct val="100000"/>
                        </a:lnSpc>
                        <a:spcBef>
                          <a:spcPts val="10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6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64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ct val="100000"/>
                        </a:lnSpc>
                        <a:spcBef>
                          <a:spcPts val="11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2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302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1915" algn="ctr">
                        <a:lnSpc>
                          <a:spcPct val="100000"/>
                        </a:lnSpc>
                        <a:spcBef>
                          <a:spcPts val="25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29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685" algn="ctr">
                        <a:lnSpc>
                          <a:spcPct val="100000"/>
                        </a:lnSpc>
                        <a:spcBef>
                          <a:spcPts val="10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64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9370" algn="ctr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27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ct val="100000"/>
                        </a:lnSpc>
                        <a:spcBef>
                          <a:spcPts val="3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8808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3660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151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050"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278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445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9076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ts val="1760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77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26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6835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6413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 algn="ctr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27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040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8580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DE26853E-C355-ECBB-FE1B-5BB0EE4BBFCA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5281626A-82AC-3B20-B474-8CD1648BEC5B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DF74A75C-E317-D651-34E7-3C15F22D0C0B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256982" y="36186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9" name="object 9"/>
          <p:cNvSpPr/>
          <p:nvPr/>
        </p:nvSpPr>
        <p:spPr>
          <a:xfrm>
            <a:off x="346932" y="1515160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90835" y="1592652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8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46932" y="3633822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86698" y="3711317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46932" y="2478188"/>
            <a:ext cx="2696641" cy="3853063"/>
          </a:xfrm>
          <a:custGeom>
            <a:avLst/>
            <a:gdLst/>
            <a:ahLst/>
            <a:cxnLst/>
            <a:rect l="l" t="t" r="r" b="b"/>
            <a:pathLst>
              <a:path w="1360805" h="1944370">
                <a:moveTo>
                  <a:pt x="388778" y="1749503"/>
                </a:moveTo>
                <a:lnTo>
                  <a:pt x="383644" y="1794070"/>
                </a:lnTo>
                <a:lnTo>
                  <a:pt x="369019" y="1834985"/>
                </a:lnTo>
                <a:lnTo>
                  <a:pt x="346071" y="1871078"/>
                </a:lnTo>
                <a:lnTo>
                  <a:pt x="315966" y="1901183"/>
                </a:lnTo>
                <a:lnTo>
                  <a:pt x="279873" y="1924132"/>
                </a:lnTo>
                <a:lnTo>
                  <a:pt x="238958" y="1938757"/>
                </a:lnTo>
                <a:lnTo>
                  <a:pt x="194389" y="1943892"/>
                </a:lnTo>
                <a:lnTo>
                  <a:pt x="149812" y="1938757"/>
                </a:lnTo>
                <a:lnTo>
                  <a:pt x="108894" y="1924132"/>
                </a:lnTo>
                <a:lnTo>
                  <a:pt x="72801" y="1901183"/>
                </a:lnTo>
                <a:lnTo>
                  <a:pt x="42699" y="1871078"/>
                </a:lnTo>
                <a:lnTo>
                  <a:pt x="19754" y="1834985"/>
                </a:lnTo>
                <a:lnTo>
                  <a:pt x="5133" y="1794070"/>
                </a:lnTo>
                <a:lnTo>
                  <a:pt x="0" y="1749503"/>
                </a:lnTo>
                <a:lnTo>
                  <a:pt x="5133" y="1704933"/>
                </a:lnTo>
                <a:lnTo>
                  <a:pt x="19754" y="1664018"/>
                </a:lnTo>
                <a:lnTo>
                  <a:pt x="42699" y="1627925"/>
                </a:lnTo>
                <a:lnTo>
                  <a:pt x="72801" y="1597821"/>
                </a:lnTo>
                <a:lnTo>
                  <a:pt x="108894" y="1574873"/>
                </a:lnTo>
                <a:lnTo>
                  <a:pt x="149812" y="1560248"/>
                </a:lnTo>
                <a:lnTo>
                  <a:pt x="194389" y="1555113"/>
                </a:lnTo>
                <a:lnTo>
                  <a:pt x="238958" y="1560248"/>
                </a:lnTo>
                <a:lnTo>
                  <a:pt x="279873" y="1574873"/>
                </a:lnTo>
                <a:lnTo>
                  <a:pt x="315966" y="1597821"/>
                </a:lnTo>
                <a:lnTo>
                  <a:pt x="346071" y="1627925"/>
                </a:lnTo>
                <a:lnTo>
                  <a:pt x="369019" y="1664018"/>
                </a:lnTo>
                <a:lnTo>
                  <a:pt x="383644" y="1704933"/>
                </a:lnTo>
                <a:lnTo>
                  <a:pt x="388778" y="1749503"/>
                </a:lnTo>
                <a:close/>
              </a:path>
              <a:path w="1360805" h="1944370">
                <a:moveTo>
                  <a:pt x="1360724" y="194389"/>
                </a:moveTo>
                <a:lnTo>
                  <a:pt x="1355590" y="238956"/>
                </a:lnTo>
                <a:lnTo>
                  <a:pt x="1340965" y="279871"/>
                </a:lnTo>
                <a:lnTo>
                  <a:pt x="1318017" y="315964"/>
                </a:lnTo>
                <a:lnTo>
                  <a:pt x="1287913" y="346069"/>
                </a:lnTo>
                <a:lnTo>
                  <a:pt x="1251820" y="369018"/>
                </a:lnTo>
                <a:lnTo>
                  <a:pt x="1210905" y="383643"/>
                </a:lnTo>
                <a:lnTo>
                  <a:pt x="1166335" y="388778"/>
                </a:lnTo>
                <a:lnTo>
                  <a:pt x="1121758" y="383643"/>
                </a:lnTo>
                <a:lnTo>
                  <a:pt x="1080840" y="369018"/>
                </a:lnTo>
                <a:lnTo>
                  <a:pt x="1044747" y="346069"/>
                </a:lnTo>
                <a:lnTo>
                  <a:pt x="1014645" y="315964"/>
                </a:lnTo>
                <a:lnTo>
                  <a:pt x="991701" y="279871"/>
                </a:lnTo>
                <a:lnTo>
                  <a:pt x="977079" y="238956"/>
                </a:lnTo>
                <a:lnTo>
                  <a:pt x="971946" y="194389"/>
                </a:lnTo>
                <a:lnTo>
                  <a:pt x="977079" y="149819"/>
                </a:lnTo>
                <a:lnTo>
                  <a:pt x="991701" y="108904"/>
                </a:lnTo>
                <a:lnTo>
                  <a:pt x="1014645" y="72811"/>
                </a:lnTo>
                <a:lnTo>
                  <a:pt x="1044747" y="42707"/>
                </a:lnTo>
                <a:lnTo>
                  <a:pt x="1080840" y="19759"/>
                </a:lnTo>
                <a:lnTo>
                  <a:pt x="1121758" y="5134"/>
                </a:lnTo>
                <a:lnTo>
                  <a:pt x="1166335" y="0"/>
                </a:lnTo>
                <a:lnTo>
                  <a:pt x="1210905" y="5134"/>
                </a:lnTo>
                <a:lnTo>
                  <a:pt x="1251820" y="19759"/>
                </a:lnTo>
                <a:lnTo>
                  <a:pt x="1287913" y="42707"/>
                </a:lnTo>
                <a:lnTo>
                  <a:pt x="1318017" y="72811"/>
                </a:lnTo>
                <a:lnTo>
                  <a:pt x="1340965" y="108904"/>
                </a:lnTo>
                <a:lnTo>
                  <a:pt x="1355590" y="149819"/>
                </a:lnTo>
                <a:lnTo>
                  <a:pt x="1360724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2512756" y="255568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272990" y="4789458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2516517" y="4866950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3813837" y="3633822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388778" y="194389"/>
                </a:moveTo>
                <a:lnTo>
                  <a:pt x="383644" y="238956"/>
                </a:lnTo>
                <a:lnTo>
                  <a:pt x="369019" y="279871"/>
                </a:lnTo>
                <a:lnTo>
                  <a:pt x="346071" y="315964"/>
                </a:lnTo>
                <a:lnTo>
                  <a:pt x="315966" y="346069"/>
                </a:lnTo>
                <a:lnTo>
                  <a:pt x="279873" y="369018"/>
                </a:lnTo>
                <a:lnTo>
                  <a:pt x="238958" y="383643"/>
                </a:lnTo>
                <a:lnTo>
                  <a:pt x="194389" y="388778"/>
                </a:lnTo>
                <a:lnTo>
                  <a:pt x="149812" y="383643"/>
                </a:lnTo>
                <a:lnTo>
                  <a:pt x="108894" y="369018"/>
                </a:lnTo>
                <a:lnTo>
                  <a:pt x="72801" y="346069"/>
                </a:lnTo>
                <a:lnTo>
                  <a:pt x="42699" y="315964"/>
                </a:lnTo>
                <a:lnTo>
                  <a:pt x="19754" y="279871"/>
                </a:lnTo>
                <a:lnTo>
                  <a:pt x="5133" y="238956"/>
                </a:lnTo>
                <a:lnTo>
                  <a:pt x="0" y="194389"/>
                </a:lnTo>
                <a:lnTo>
                  <a:pt x="5133" y="149819"/>
                </a:lnTo>
                <a:lnTo>
                  <a:pt x="19754" y="108904"/>
                </a:lnTo>
                <a:lnTo>
                  <a:pt x="42699" y="72811"/>
                </a:lnTo>
                <a:lnTo>
                  <a:pt x="72801" y="42707"/>
                </a:lnTo>
                <a:lnTo>
                  <a:pt x="108894" y="19759"/>
                </a:lnTo>
                <a:lnTo>
                  <a:pt x="149812" y="5134"/>
                </a:lnTo>
                <a:lnTo>
                  <a:pt x="194389" y="0"/>
                </a:lnTo>
                <a:lnTo>
                  <a:pt x="238958" y="5134"/>
                </a:lnTo>
                <a:lnTo>
                  <a:pt x="279873" y="19759"/>
                </a:lnTo>
                <a:lnTo>
                  <a:pt x="315966" y="42707"/>
                </a:lnTo>
                <a:lnTo>
                  <a:pt x="346071" y="72811"/>
                </a:lnTo>
                <a:lnTo>
                  <a:pt x="369019" y="108904"/>
                </a:lnTo>
                <a:lnTo>
                  <a:pt x="383644" y="149819"/>
                </a:lnTo>
                <a:lnTo>
                  <a:pt x="388778" y="194389"/>
                </a:lnTo>
                <a:close/>
              </a:path>
            </a:pathLst>
          </a:custGeom>
          <a:ln w="145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100249" y="3711317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19" name="object 19"/>
          <p:cNvGrpSpPr/>
          <p:nvPr/>
        </p:nvGrpSpPr>
        <p:grpSpPr>
          <a:xfrm>
            <a:off x="565708" y="1505599"/>
            <a:ext cx="3767494" cy="4764108"/>
            <a:chOff x="283356" y="759770"/>
            <a:chExt cx="1901189" cy="2404110"/>
          </a:xfrm>
        </p:grpSpPr>
        <p:sp>
          <p:nvSpPr>
            <p:cNvPr id="20" name="object 20"/>
            <p:cNvSpPr/>
            <p:nvPr/>
          </p:nvSpPr>
          <p:spPr>
            <a:xfrm>
              <a:off x="358828" y="1145062"/>
              <a:ext cx="0" cy="680720"/>
            </a:xfrm>
            <a:custGeom>
              <a:avLst/>
              <a:gdLst/>
              <a:ahLst/>
              <a:cxnLst/>
              <a:rect l="l" t="t" r="r" b="b"/>
              <a:pathLst>
                <a:path h="680719">
                  <a:moveTo>
                    <a:pt x="0" y="0"/>
                  </a:moveTo>
                  <a:lnTo>
                    <a:pt x="0" y="680410"/>
                  </a:lnTo>
                </a:path>
              </a:pathLst>
            </a:custGeom>
            <a:ln w="29158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1" name="object 21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83356" y="1667477"/>
              <a:ext cx="151508" cy="202073"/>
            </a:xfrm>
            <a:prstGeom prst="rect">
              <a:avLst/>
            </a:prstGeom>
          </p:spPr>
        </p:pic>
        <p:sp>
          <p:nvSpPr>
            <p:cNvPr id="22" name="object 22"/>
            <p:cNvSpPr/>
            <p:nvPr/>
          </p:nvSpPr>
          <p:spPr>
            <a:xfrm>
              <a:off x="357327" y="2225714"/>
              <a:ext cx="0" cy="583565"/>
            </a:xfrm>
            <a:custGeom>
              <a:avLst/>
              <a:gdLst/>
              <a:ahLst/>
              <a:cxnLst/>
              <a:rect l="l" t="t" r="r" b="b"/>
              <a:pathLst>
                <a:path h="583564">
                  <a:moveTo>
                    <a:pt x="0" y="0"/>
                  </a:moveTo>
                  <a:lnTo>
                    <a:pt x="0" y="583167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3" name="object 23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331" y="2732618"/>
              <a:ext cx="70283" cy="95578"/>
            </a:xfrm>
            <a:prstGeom prst="rect">
              <a:avLst/>
            </a:prstGeom>
          </p:spPr>
        </p:pic>
        <p:sp>
          <p:nvSpPr>
            <p:cNvPr id="24" name="object 24"/>
            <p:cNvSpPr/>
            <p:nvPr/>
          </p:nvSpPr>
          <p:spPr>
            <a:xfrm>
              <a:off x="551716" y="1545352"/>
              <a:ext cx="631825" cy="389255"/>
            </a:xfrm>
            <a:custGeom>
              <a:avLst/>
              <a:gdLst/>
              <a:ahLst/>
              <a:cxnLst/>
              <a:rect l="l" t="t" r="r" b="b"/>
              <a:pathLst>
                <a:path w="631825" h="389255">
                  <a:moveTo>
                    <a:pt x="0" y="388778"/>
                  </a:moveTo>
                  <a:lnTo>
                    <a:pt x="631765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5" name="object 2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0052" y="1535125"/>
              <a:ext cx="99806" cy="80015"/>
            </a:xfrm>
            <a:prstGeom prst="rect">
              <a:avLst/>
            </a:prstGeom>
          </p:spPr>
        </p:pic>
        <p:sp>
          <p:nvSpPr>
            <p:cNvPr id="26" name="object 26"/>
            <p:cNvSpPr/>
            <p:nvPr/>
          </p:nvSpPr>
          <p:spPr>
            <a:xfrm>
              <a:off x="551716" y="2128520"/>
              <a:ext cx="631825" cy="389255"/>
            </a:xfrm>
            <a:custGeom>
              <a:avLst/>
              <a:gdLst/>
              <a:ahLst/>
              <a:cxnLst/>
              <a:rect l="l" t="t" r="r" b="b"/>
              <a:pathLst>
                <a:path w="631825" h="389255">
                  <a:moveTo>
                    <a:pt x="0" y="0"/>
                  </a:moveTo>
                  <a:lnTo>
                    <a:pt x="631765" y="388778"/>
                  </a:lnTo>
                </a:path>
              </a:pathLst>
            </a:custGeom>
            <a:ln w="29158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7" name="object 27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011414" y="2371808"/>
              <a:ext cx="210569" cy="170959"/>
            </a:xfrm>
            <a:prstGeom prst="rect">
              <a:avLst/>
            </a:prstGeom>
          </p:spPr>
        </p:pic>
        <p:sp>
          <p:nvSpPr>
            <p:cNvPr id="28" name="object 28"/>
            <p:cNvSpPr/>
            <p:nvPr/>
          </p:nvSpPr>
          <p:spPr>
            <a:xfrm>
              <a:off x="551716" y="1010781"/>
              <a:ext cx="628650" cy="292735"/>
            </a:xfrm>
            <a:custGeom>
              <a:avLst/>
              <a:gdLst/>
              <a:ahLst/>
              <a:cxnLst/>
              <a:rect l="l" t="t" r="r" b="b"/>
              <a:pathLst>
                <a:path w="628650" h="292734">
                  <a:moveTo>
                    <a:pt x="628399" y="292367"/>
                  </a:moveTo>
                  <a:lnTo>
                    <a:pt x="0" y="0"/>
                  </a:lnTo>
                </a:path>
              </a:pathLst>
            </a:custGeom>
            <a:ln w="29158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9" name="object 29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11136" y="989297"/>
              <a:ext cx="213887" cy="155281"/>
            </a:xfrm>
            <a:prstGeom prst="rect">
              <a:avLst/>
            </a:prstGeom>
          </p:spPr>
        </p:pic>
        <p:sp>
          <p:nvSpPr>
            <p:cNvPr id="30" name="object 30"/>
            <p:cNvSpPr/>
            <p:nvPr/>
          </p:nvSpPr>
          <p:spPr>
            <a:xfrm>
              <a:off x="551716" y="2711687"/>
              <a:ext cx="631825" cy="243204"/>
            </a:xfrm>
            <a:custGeom>
              <a:avLst/>
              <a:gdLst/>
              <a:ahLst/>
              <a:cxnLst/>
              <a:rect l="l" t="t" r="r" b="b"/>
              <a:pathLst>
                <a:path w="631825" h="243205">
                  <a:moveTo>
                    <a:pt x="631765" y="0"/>
                  </a:moveTo>
                  <a:lnTo>
                    <a:pt x="0" y="242986"/>
                  </a:lnTo>
                </a:path>
              </a:pathLst>
            </a:custGeom>
            <a:ln w="29158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1" name="object 31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10298" y="2829113"/>
              <a:ext cx="214580" cy="145168"/>
            </a:xfrm>
            <a:prstGeom prst="rect">
              <a:avLst/>
            </a:prstGeom>
          </p:spPr>
        </p:pic>
        <p:sp>
          <p:nvSpPr>
            <p:cNvPr id="32" name="object 32"/>
            <p:cNvSpPr/>
            <p:nvPr/>
          </p:nvSpPr>
          <p:spPr>
            <a:xfrm>
              <a:off x="1523663" y="2128520"/>
              <a:ext cx="437515" cy="389255"/>
            </a:xfrm>
            <a:custGeom>
              <a:avLst/>
              <a:gdLst/>
              <a:ahLst/>
              <a:cxnLst/>
              <a:rect l="l" t="t" r="r" b="b"/>
              <a:pathLst>
                <a:path w="437514" h="389255">
                  <a:moveTo>
                    <a:pt x="0" y="388778"/>
                  </a:moveTo>
                  <a:lnTo>
                    <a:pt x="437375" y="0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3" name="object 33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0598" y="2115590"/>
              <a:ext cx="94776" cy="89765"/>
            </a:xfrm>
            <a:prstGeom prst="rect">
              <a:avLst/>
            </a:prstGeom>
          </p:spPr>
        </p:pic>
        <p:sp>
          <p:nvSpPr>
            <p:cNvPr id="34" name="object 34"/>
            <p:cNvSpPr/>
            <p:nvPr/>
          </p:nvSpPr>
          <p:spPr>
            <a:xfrm>
              <a:off x="1523663" y="1496755"/>
              <a:ext cx="437515" cy="389255"/>
            </a:xfrm>
            <a:custGeom>
              <a:avLst/>
              <a:gdLst/>
              <a:ahLst/>
              <a:cxnLst/>
              <a:rect l="l" t="t" r="r" b="b"/>
              <a:pathLst>
                <a:path w="437514" h="389255">
                  <a:moveTo>
                    <a:pt x="0" y="0"/>
                  </a:moveTo>
                  <a:lnTo>
                    <a:pt x="437375" y="388778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5" name="object 35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0786" y="1808509"/>
              <a:ext cx="94776" cy="89741"/>
            </a:xfrm>
            <a:prstGeom prst="rect">
              <a:avLst/>
            </a:prstGeom>
          </p:spPr>
        </p:pic>
        <p:sp>
          <p:nvSpPr>
            <p:cNvPr id="36" name="object 36"/>
            <p:cNvSpPr/>
            <p:nvPr/>
          </p:nvSpPr>
          <p:spPr>
            <a:xfrm>
              <a:off x="413803" y="767060"/>
              <a:ext cx="1693545" cy="1069975"/>
            </a:xfrm>
            <a:custGeom>
              <a:avLst/>
              <a:gdLst/>
              <a:ahLst/>
              <a:cxnLst/>
              <a:rect l="l" t="t" r="r" b="b"/>
              <a:pathLst>
                <a:path w="1693545" h="1069975">
                  <a:moveTo>
                    <a:pt x="0" y="0"/>
                  </a:moveTo>
                  <a:lnTo>
                    <a:pt x="111222" y="4582"/>
                  </a:lnTo>
                  <a:lnTo>
                    <a:pt x="380980" y="32529"/>
                  </a:lnTo>
                  <a:lnTo>
                    <a:pt x="713415" y="105141"/>
                  </a:lnTo>
                  <a:lnTo>
                    <a:pt x="1012664" y="243721"/>
                  </a:lnTo>
                  <a:lnTo>
                    <a:pt x="1228738" y="451030"/>
                  </a:lnTo>
                  <a:lnTo>
                    <a:pt x="1450417" y="726330"/>
                  </a:lnTo>
                  <a:lnTo>
                    <a:pt x="1623309" y="966863"/>
                  </a:lnTo>
                  <a:lnTo>
                    <a:pt x="1693027" y="1069875"/>
                  </a:lnTo>
                </a:path>
              </a:pathLst>
            </a:custGeom>
            <a:ln w="1457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7" name="object 37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035739" y="1753813"/>
              <a:ext cx="81795" cy="99187"/>
            </a:xfrm>
            <a:prstGeom prst="rect">
              <a:avLst/>
            </a:prstGeom>
          </p:spPr>
        </p:pic>
        <p:sp>
          <p:nvSpPr>
            <p:cNvPr id="38" name="object 38"/>
            <p:cNvSpPr/>
            <p:nvPr/>
          </p:nvSpPr>
          <p:spPr>
            <a:xfrm>
              <a:off x="503119" y="2225714"/>
              <a:ext cx="1652905" cy="923925"/>
            </a:xfrm>
            <a:custGeom>
              <a:avLst/>
              <a:gdLst/>
              <a:ahLst/>
              <a:cxnLst/>
              <a:rect l="l" t="t" r="r" b="b"/>
              <a:pathLst>
                <a:path w="1652905" h="923925">
                  <a:moveTo>
                    <a:pt x="0" y="923348"/>
                  </a:moveTo>
                  <a:lnTo>
                    <a:pt x="112687" y="915891"/>
                  </a:lnTo>
                  <a:lnTo>
                    <a:pt x="385544" y="883214"/>
                  </a:lnTo>
                  <a:lnTo>
                    <a:pt x="720765" y="809857"/>
                  </a:lnTo>
                  <a:lnTo>
                    <a:pt x="1020543" y="680362"/>
                  </a:lnTo>
                  <a:lnTo>
                    <a:pt x="1217733" y="509825"/>
                  </a:lnTo>
                  <a:lnTo>
                    <a:pt x="1423960" y="283087"/>
                  </a:lnTo>
                  <a:lnTo>
                    <a:pt x="1586420" y="84896"/>
                  </a:lnTo>
                  <a:lnTo>
                    <a:pt x="1652308" y="0"/>
                  </a:lnTo>
                </a:path>
              </a:pathLst>
            </a:custGeom>
            <a:ln w="29158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9" name="object 39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01780" y="2189257"/>
              <a:ext cx="182161" cy="205870"/>
            </a:xfrm>
            <a:prstGeom prst="rect">
              <a:avLst/>
            </a:prstGeom>
          </p:spPr>
        </p:pic>
      </p:grpSp>
      <p:sp>
        <p:nvSpPr>
          <p:cNvPr id="40" name="object 40"/>
          <p:cNvSpPr txBox="1"/>
          <p:nvPr/>
        </p:nvSpPr>
        <p:spPr>
          <a:xfrm>
            <a:off x="252733" y="2641857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369996" y="4746038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553864" y="3422407"/>
            <a:ext cx="531023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49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75302" y="1831510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2513536" y="1456981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3114282" y="3173009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55140" y="4167217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5020769" y="1789369"/>
            <a:ext cx="314587" cy="33993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3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7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8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598587" y="1303743"/>
            <a:ext cx="8732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6757243" y="1309870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7322642" y="1331468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7700304" y="452285"/>
            <a:ext cx="1021779" cy="1350916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90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  <a:p>
            <a:pPr marL="205116" defTabSz="1812066">
              <a:spcBef>
                <a:spcPts val="4380"/>
              </a:spcBef>
              <a:tabLst>
                <a:tab pos="749994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1831572"/>
              </p:ext>
            </p:extLst>
          </p:nvPr>
        </p:nvGraphicFramePr>
        <p:xfrm>
          <a:off x="5402246" y="1788103"/>
          <a:ext cx="3469262" cy="345794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75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0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13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50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3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884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0032">
                <a:tc>
                  <a:txBody>
                    <a:bodyPr/>
                    <a:lstStyle/>
                    <a:p>
                      <a:pPr marL="3175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223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382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15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38100">
                      <a:solidFill>
                        <a:srgbClr val="FD606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7785" algn="ctr">
                        <a:lnSpc>
                          <a:spcPct val="100000"/>
                        </a:lnSpc>
                        <a:spcBef>
                          <a:spcPts val="19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78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530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9845" algn="ctr">
                        <a:lnSpc>
                          <a:spcPct val="100000"/>
                        </a:lnSpc>
                        <a:spcBef>
                          <a:spcPts val="2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543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 algn="ctr">
                        <a:lnSpc>
                          <a:spcPct val="100000"/>
                        </a:lnSpc>
                        <a:spcBef>
                          <a:spcPts val="10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6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64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415" algn="ctr">
                        <a:lnSpc>
                          <a:spcPct val="100000"/>
                        </a:lnSpc>
                        <a:spcBef>
                          <a:spcPts val="13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6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3975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ct val="100000"/>
                        </a:lnSpc>
                        <a:spcBef>
                          <a:spcPts val="11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2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302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1915" algn="ctr">
                        <a:lnSpc>
                          <a:spcPct val="100000"/>
                        </a:lnSpc>
                        <a:spcBef>
                          <a:spcPts val="25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629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685" algn="ctr">
                        <a:lnSpc>
                          <a:spcPct val="100000"/>
                        </a:lnSpc>
                        <a:spcBef>
                          <a:spcPts val="10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64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9370" algn="ctr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27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2225" algn="ctr">
                        <a:lnSpc>
                          <a:spcPct val="100000"/>
                        </a:lnSpc>
                        <a:spcBef>
                          <a:spcPts val="27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9209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ct val="100000"/>
                        </a:lnSpc>
                        <a:spcBef>
                          <a:spcPts val="3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8808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3660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151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050"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278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445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9076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9055" algn="ctr">
                        <a:lnSpc>
                          <a:spcPct val="100000"/>
                        </a:lnSpc>
                        <a:spcBef>
                          <a:spcPts val="25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2917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31115" algn="ctr">
                        <a:lnSpc>
                          <a:spcPts val="1760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77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26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6835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0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56626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6413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 algn="ctr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27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040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8580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5405" algn="ctr">
                        <a:lnSpc>
                          <a:spcPct val="100000"/>
                        </a:lnSpc>
                        <a:spcBef>
                          <a:spcPts val="1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35234" marB="0">
                    <a:lnL w="38100">
                      <a:solidFill>
                        <a:srgbClr val="FD6060"/>
                      </a:solidFill>
                      <a:prstDash val="solid"/>
                    </a:lnL>
                    <a:lnR w="38100">
                      <a:solidFill>
                        <a:srgbClr val="FD606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FD606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06B8B5A4-F6FE-0402-B56C-0F781AD12AC2}"/>
              </a:ext>
            </a:extLst>
          </p:cNvPr>
          <p:cNvGrpSpPr/>
          <p:nvPr/>
        </p:nvGrpSpPr>
        <p:grpSpPr>
          <a:xfrm>
            <a:off x="325395" y="608825"/>
            <a:ext cx="8569004" cy="648455"/>
            <a:chOff x="325395" y="608825"/>
            <a:chExt cx="8569004" cy="648455"/>
          </a:xfrm>
        </p:grpSpPr>
        <p:sp>
          <p:nvSpPr>
            <p:cNvPr id="61" name="object 4">
              <a:extLst>
                <a:ext uri="{FF2B5EF4-FFF2-40B4-BE49-F238E27FC236}">
                  <a16:creationId xmlns:a16="http://schemas.microsoft.com/office/drawing/2014/main" id="{97BCF980-3DFD-AB34-834B-91A4E49ED80B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2" name="object 7">
              <a:extLst>
                <a:ext uri="{FF2B5EF4-FFF2-40B4-BE49-F238E27FC236}">
                  <a16:creationId xmlns:a16="http://schemas.microsoft.com/office/drawing/2014/main" id="{314E3B48-EBD2-620B-87AC-D20D8EEAB797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25395" y="2754"/>
            <a:ext cx="756267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25168">
              <a:spcBef>
                <a:spcPts val="268"/>
              </a:spcBef>
            </a:pPr>
            <a:r>
              <a:rPr spc="-20" dirty="0"/>
              <a:t>Example</a:t>
            </a:r>
            <a:r>
              <a:rPr spc="50" dirty="0"/>
              <a:t> </a:t>
            </a:r>
            <a:r>
              <a:rPr dirty="0"/>
              <a:t>of</a:t>
            </a:r>
            <a:r>
              <a:rPr spc="59" dirty="0"/>
              <a:t> </a:t>
            </a:r>
            <a:r>
              <a:rPr dirty="0"/>
              <a:t>Dynamic</a:t>
            </a:r>
            <a:r>
              <a:rPr spc="59" dirty="0"/>
              <a:t> </a:t>
            </a:r>
            <a:r>
              <a:rPr spc="-40" dirty="0"/>
              <a:t>Programming</a:t>
            </a:r>
            <a:r>
              <a:rPr spc="50" dirty="0"/>
              <a:t> </a:t>
            </a:r>
            <a:r>
              <a:rPr spc="-89" dirty="0"/>
              <a:t>Recursion</a:t>
            </a:r>
          </a:p>
        </p:txBody>
      </p:sp>
      <p:sp>
        <p:nvSpPr>
          <p:cNvPr id="10" name="object 10"/>
          <p:cNvSpPr/>
          <p:nvPr/>
        </p:nvSpPr>
        <p:spPr>
          <a:xfrm>
            <a:off x="347016" y="1515284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90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91376" y="1592951"/>
            <a:ext cx="286903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47016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87231" y="3715205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47017" y="2479945"/>
            <a:ext cx="2701674" cy="3859355"/>
          </a:xfrm>
          <a:custGeom>
            <a:avLst/>
            <a:gdLst/>
            <a:ahLst/>
            <a:cxnLst/>
            <a:rect l="l" t="t" r="r" b="b"/>
            <a:pathLst>
              <a:path w="1363345" h="1947545">
                <a:moveTo>
                  <a:pt x="389436" y="1752465"/>
                </a:moveTo>
                <a:lnTo>
                  <a:pt x="384293" y="1797108"/>
                </a:lnTo>
                <a:lnTo>
                  <a:pt x="369644" y="1838092"/>
                </a:lnTo>
                <a:lnTo>
                  <a:pt x="346657" y="1874246"/>
                </a:lnTo>
                <a:lnTo>
                  <a:pt x="316502" y="1904402"/>
                </a:lnTo>
                <a:lnTo>
                  <a:pt x="280347" y="1927390"/>
                </a:lnTo>
                <a:lnTo>
                  <a:pt x="239363" y="1942040"/>
                </a:lnTo>
                <a:lnTo>
                  <a:pt x="194718" y="1947184"/>
                </a:lnTo>
                <a:lnTo>
                  <a:pt x="150065" y="1942040"/>
                </a:lnTo>
                <a:lnTo>
                  <a:pt x="109078" y="1927390"/>
                </a:lnTo>
                <a:lnTo>
                  <a:pt x="72924" y="1904402"/>
                </a:lnTo>
                <a:lnTo>
                  <a:pt x="42771" y="1874246"/>
                </a:lnTo>
                <a:lnTo>
                  <a:pt x="19788" y="1838092"/>
                </a:lnTo>
                <a:lnTo>
                  <a:pt x="5141" y="1797108"/>
                </a:lnTo>
                <a:lnTo>
                  <a:pt x="0" y="1752465"/>
                </a:lnTo>
                <a:lnTo>
                  <a:pt x="5141" y="1707820"/>
                </a:lnTo>
                <a:lnTo>
                  <a:pt x="19788" y="1666836"/>
                </a:lnTo>
                <a:lnTo>
                  <a:pt x="42771" y="1630682"/>
                </a:lnTo>
                <a:lnTo>
                  <a:pt x="72924" y="1600527"/>
                </a:lnTo>
                <a:lnTo>
                  <a:pt x="109078" y="1577540"/>
                </a:lnTo>
                <a:lnTo>
                  <a:pt x="150065" y="1562890"/>
                </a:lnTo>
                <a:lnTo>
                  <a:pt x="194718" y="1557747"/>
                </a:lnTo>
                <a:lnTo>
                  <a:pt x="239363" y="1562890"/>
                </a:lnTo>
                <a:lnTo>
                  <a:pt x="280347" y="1577540"/>
                </a:lnTo>
                <a:lnTo>
                  <a:pt x="316502" y="1600527"/>
                </a:lnTo>
                <a:lnTo>
                  <a:pt x="346657" y="1630682"/>
                </a:lnTo>
                <a:lnTo>
                  <a:pt x="369644" y="1666836"/>
                </a:lnTo>
                <a:lnTo>
                  <a:pt x="384293" y="1707820"/>
                </a:lnTo>
                <a:lnTo>
                  <a:pt x="389436" y="1752465"/>
                </a:lnTo>
                <a:close/>
              </a:path>
              <a:path w="1363345" h="1947545">
                <a:moveTo>
                  <a:pt x="1363029" y="194718"/>
                </a:moveTo>
                <a:lnTo>
                  <a:pt x="1357886" y="239361"/>
                </a:lnTo>
                <a:lnTo>
                  <a:pt x="1343236" y="280345"/>
                </a:lnTo>
                <a:lnTo>
                  <a:pt x="1320249" y="316499"/>
                </a:lnTo>
                <a:lnTo>
                  <a:pt x="1290094" y="346655"/>
                </a:lnTo>
                <a:lnTo>
                  <a:pt x="1253939" y="369643"/>
                </a:lnTo>
                <a:lnTo>
                  <a:pt x="1212955" y="384293"/>
                </a:lnTo>
                <a:lnTo>
                  <a:pt x="1168310" y="389436"/>
                </a:lnTo>
                <a:lnTo>
                  <a:pt x="1123657" y="384293"/>
                </a:lnTo>
                <a:lnTo>
                  <a:pt x="1082670" y="369643"/>
                </a:lnTo>
                <a:lnTo>
                  <a:pt x="1046516" y="346655"/>
                </a:lnTo>
                <a:lnTo>
                  <a:pt x="1016364" y="316499"/>
                </a:lnTo>
                <a:lnTo>
                  <a:pt x="993380" y="280345"/>
                </a:lnTo>
                <a:lnTo>
                  <a:pt x="978733" y="239361"/>
                </a:lnTo>
                <a:lnTo>
                  <a:pt x="973592" y="194718"/>
                </a:lnTo>
                <a:lnTo>
                  <a:pt x="978733" y="150073"/>
                </a:lnTo>
                <a:lnTo>
                  <a:pt x="993380" y="109089"/>
                </a:lnTo>
                <a:lnTo>
                  <a:pt x="1016364" y="72934"/>
                </a:lnTo>
                <a:lnTo>
                  <a:pt x="1046516" y="42779"/>
                </a:lnTo>
                <a:lnTo>
                  <a:pt x="1082670" y="19792"/>
                </a:lnTo>
                <a:lnTo>
                  <a:pt x="1123657" y="5143"/>
                </a:lnTo>
                <a:lnTo>
                  <a:pt x="1168310" y="0"/>
                </a:lnTo>
                <a:lnTo>
                  <a:pt x="1212955" y="5143"/>
                </a:lnTo>
                <a:lnTo>
                  <a:pt x="1253939" y="19792"/>
                </a:lnTo>
                <a:lnTo>
                  <a:pt x="1290094" y="42779"/>
                </a:lnTo>
                <a:lnTo>
                  <a:pt x="1320249" y="72934"/>
                </a:lnTo>
                <a:lnTo>
                  <a:pt x="1343236" y="109089"/>
                </a:lnTo>
                <a:lnTo>
                  <a:pt x="1357886" y="150073"/>
                </a:lnTo>
                <a:lnTo>
                  <a:pt x="1363029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516551" y="2557611"/>
            <a:ext cx="29571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276336" y="4795129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90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20320" y="4872796"/>
            <a:ext cx="288162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819793" y="3637537"/>
            <a:ext cx="772626" cy="772626"/>
          </a:xfrm>
          <a:custGeom>
            <a:avLst/>
            <a:gdLst/>
            <a:ahLst/>
            <a:cxnLst/>
            <a:rect l="l" t="t" r="r" b="b"/>
            <a:pathLst>
              <a:path w="389889" h="389889">
                <a:moveTo>
                  <a:pt x="389436" y="194718"/>
                </a:moveTo>
                <a:lnTo>
                  <a:pt x="384293" y="239361"/>
                </a:lnTo>
                <a:lnTo>
                  <a:pt x="369644" y="280345"/>
                </a:lnTo>
                <a:lnTo>
                  <a:pt x="346657" y="316499"/>
                </a:lnTo>
                <a:lnTo>
                  <a:pt x="316502" y="346655"/>
                </a:lnTo>
                <a:lnTo>
                  <a:pt x="280347" y="369643"/>
                </a:lnTo>
                <a:lnTo>
                  <a:pt x="239363" y="384293"/>
                </a:lnTo>
                <a:lnTo>
                  <a:pt x="194718" y="389436"/>
                </a:lnTo>
                <a:lnTo>
                  <a:pt x="150065" y="384293"/>
                </a:lnTo>
                <a:lnTo>
                  <a:pt x="109078" y="369643"/>
                </a:lnTo>
                <a:lnTo>
                  <a:pt x="72924" y="346655"/>
                </a:lnTo>
                <a:lnTo>
                  <a:pt x="42771" y="316499"/>
                </a:lnTo>
                <a:lnTo>
                  <a:pt x="19788" y="280345"/>
                </a:lnTo>
                <a:lnTo>
                  <a:pt x="5141" y="239361"/>
                </a:lnTo>
                <a:lnTo>
                  <a:pt x="0" y="194718"/>
                </a:lnTo>
                <a:lnTo>
                  <a:pt x="5141" y="150073"/>
                </a:lnTo>
                <a:lnTo>
                  <a:pt x="19788" y="109089"/>
                </a:lnTo>
                <a:lnTo>
                  <a:pt x="42771" y="72934"/>
                </a:lnTo>
                <a:lnTo>
                  <a:pt x="72924" y="42779"/>
                </a:lnTo>
                <a:lnTo>
                  <a:pt x="109078" y="19792"/>
                </a:lnTo>
                <a:lnTo>
                  <a:pt x="150065" y="5143"/>
                </a:lnTo>
                <a:lnTo>
                  <a:pt x="194718" y="0"/>
                </a:lnTo>
                <a:lnTo>
                  <a:pt x="239363" y="5143"/>
                </a:lnTo>
                <a:lnTo>
                  <a:pt x="280347" y="19792"/>
                </a:lnTo>
                <a:lnTo>
                  <a:pt x="316502" y="42779"/>
                </a:lnTo>
                <a:lnTo>
                  <a:pt x="346657" y="72934"/>
                </a:lnTo>
                <a:lnTo>
                  <a:pt x="369644" y="109089"/>
                </a:lnTo>
                <a:lnTo>
                  <a:pt x="384293" y="150073"/>
                </a:lnTo>
                <a:lnTo>
                  <a:pt x="389436" y="194718"/>
                </a:lnTo>
                <a:close/>
              </a:path>
            </a:pathLst>
          </a:custGeom>
          <a:ln w="146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1812066"/>
            <a:endParaRPr sz="3567" kern="0">
              <a:solidFill>
                <a:sysClr val="windowText" lastClr="000000"/>
              </a:solidFill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106733" y="3715205"/>
            <a:ext cx="202594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i="1" kern="0" spc="-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grpSp>
        <p:nvGrpSpPr>
          <p:cNvPr id="20" name="object 20"/>
          <p:cNvGrpSpPr/>
          <p:nvPr/>
        </p:nvGrpSpPr>
        <p:grpSpPr>
          <a:xfrm>
            <a:off x="566163" y="1505711"/>
            <a:ext cx="3773786" cy="4772916"/>
            <a:chOff x="283586" y="759826"/>
            <a:chExt cx="1904364" cy="2408555"/>
          </a:xfrm>
        </p:grpSpPr>
        <p:sp>
          <p:nvSpPr>
            <p:cNvPr id="21" name="object 21"/>
            <p:cNvSpPr/>
            <p:nvPr/>
          </p:nvSpPr>
          <p:spPr>
            <a:xfrm>
              <a:off x="359185" y="1145770"/>
              <a:ext cx="0" cy="681990"/>
            </a:xfrm>
            <a:custGeom>
              <a:avLst/>
              <a:gdLst/>
              <a:ahLst/>
              <a:cxnLst/>
              <a:rect l="l" t="t" r="r" b="b"/>
              <a:pathLst>
                <a:path h="681989">
                  <a:moveTo>
                    <a:pt x="0" y="0"/>
                  </a:moveTo>
                  <a:lnTo>
                    <a:pt x="0" y="681563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2" name="object 2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83586" y="1669070"/>
              <a:ext cx="151764" cy="202415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357682" y="2228252"/>
              <a:ext cx="0" cy="584200"/>
            </a:xfrm>
            <a:custGeom>
              <a:avLst/>
              <a:gdLst/>
              <a:ahLst/>
              <a:cxnLst/>
              <a:rect l="l" t="t" r="r" b="b"/>
              <a:pathLst>
                <a:path h="584200">
                  <a:moveTo>
                    <a:pt x="0" y="0"/>
                  </a:moveTo>
                  <a:lnTo>
                    <a:pt x="0" y="584155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4" name="object 2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2627" y="2736014"/>
              <a:ext cx="70402" cy="95740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552401" y="1546738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389436"/>
                  </a:moveTo>
                  <a:lnTo>
                    <a:pt x="632834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6" name="object 2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1665" y="1536494"/>
              <a:ext cx="99975" cy="80150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552401" y="2130893"/>
              <a:ext cx="633095" cy="389890"/>
            </a:xfrm>
            <a:custGeom>
              <a:avLst/>
              <a:gdLst/>
              <a:ahLst/>
              <a:cxnLst/>
              <a:rect l="l" t="t" r="r" b="b"/>
              <a:pathLst>
                <a:path w="633094" h="389889">
                  <a:moveTo>
                    <a:pt x="0" y="0"/>
                  </a:moveTo>
                  <a:lnTo>
                    <a:pt x="632834" y="389436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28" name="object 28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012877" y="2374593"/>
              <a:ext cx="210926" cy="171249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552401" y="1011262"/>
              <a:ext cx="629920" cy="293370"/>
            </a:xfrm>
            <a:custGeom>
              <a:avLst/>
              <a:gdLst/>
              <a:ahLst/>
              <a:cxnLst/>
              <a:rect l="l" t="t" r="r" b="b"/>
              <a:pathLst>
                <a:path w="629919" h="293369">
                  <a:moveTo>
                    <a:pt x="629463" y="292862"/>
                  </a:moveTo>
                  <a:lnTo>
                    <a:pt x="0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0" name="object 3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11752" y="989741"/>
              <a:ext cx="214249" cy="155544"/>
            </a:xfrm>
            <a:prstGeom prst="rect">
              <a:avLst/>
            </a:prstGeom>
          </p:spPr>
        </p:pic>
        <p:sp>
          <p:nvSpPr>
            <p:cNvPr id="31" name="object 31"/>
            <p:cNvSpPr/>
            <p:nvPr/>
          </p:nvSpPr>
          <p:spPr>
            <a:xfrm>
              <a:off x="552401" y="2715048"/>
              <a:ext cx="633095" cy="243840"/>
            </a:xfrm>
            <a:custGeom>
              <a:avLst/>
              <a:gdLst/>
              <a:ahLst/>
              <a:cxnLst/>
              <a:rect l="l" t="t" r="r" b="b"/>
              <a:pathLst>
                <a:path w="633094" h="243839">
                  <a:moveTo>
                    <a:pt x="632834" y="0"/>
                  </a:moveTo>
                  <a:lnTo>
                    <a:pt x="0" y="243398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2" name="object 32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10912" y="2832673"/>
              <a:ext cx="214943" cy="145413"/>
            </a:xfrm>
            <a:prstGeom prst="rect">
              <a:avLst/>
            </a:prstGeom>
          </p:spPr>
        </p:pic>
        <p:sp>
          <p:nvSpPr>
            <p:cNvPr id="33" name="object 33"/>
            <p:cNvSpPr/>
            <p:nvPr/>
          </p:nvSpPr>
          <p:spPr>
            <a:xfrm>
              <a:off x="1525993" y="2130893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389436"/>
                  </a:moveTo>
                  <a:lnTo>
                    <a:pt x="438116" y="0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4" name="object 3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883533" y="2117941"/>
              <a:ext cx="94937" cy="89917"/>
            </a:xfrm>
            <a:prstGeom prst="rect">
              <a:avLst/>
            </a:prstGeom>
          </p:spPr>
        </p:pic>
        <p:sp>
          <p:nvSpPr>
            <p:cNvPr id="35" name="object 35"/>
            <p:cNvSpPr/>
            <p:nvPr/>
          </p:nvSpPr>
          <p:spPr>
            <a:xfrm>
              <a:off x="1525993" y="1498058"/>
              <a:ext cx="438150" cy="389890"/>
            </a:xfrm>
            <a:custGeom>
              <a:avLst/>
              <a:gdLst/>
              <a:ahLst/>
              <a:cxnLst/>
              <a:rect l="l" t="t" r="r" b="b"/>
              <a:pathLst>
                <a:path w="438150" h="389889">
                  <a:moveTo>
                    <a:pt x="0" y="0"/>
                  </a:moveTo>
                  <a:lnTo>
                    <a:pt x="438116" y="389436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6" name="object 36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83721" y="1810341"/>
              <a:ext cx="94937" cy="89892"/>
            </a:xfrm>
            <a:prstGeom prst="rect">
              <a:avLst/>
            </a:prstGeom>
          </p:spPr>
        </p:pic>
        <p:sp>
          <p:nvSpPr>
            <p:cNvPr id="37" name="object 37"/>
            <p:cNvSpPr/>
            <p:nvPr/>
          </p:nvSpPr>
          <p:spPr>
            <a:xfrm>
              <a:off x="414254" y="767128"/>
              <a:ext cx="1696085" cy="1071880"/>
            </a:xfrm>
            <a:custGeom>
              <a:avLst/>
              <a:gdLst/>
              <a:ahLst/>
              <a:cxnLst/>
              <a:rect l="l" t="t" r="r" b="b"/>
              <a:pathLst>
                <a:path w="1696085" h="1071880">
                  <a:moveTo>
                    <a:pt x="0" y="0"/>
                  </a:moveTo>
                  <a:lnTo>
                    <a:pt x="111410" y="4589"/>
                  </a:lnTo>
                  <a:lnTo>
                    <a:pt x="381626" y="32584"/>
                  </a:lnTo>
                  <a:lnTo>
                    <a:pt x="714623" y="105319"/>
                  </a:lnTo>
                  <a:lnTo>
                    <a:pt x="1014379" y="244134"/>
                  </a:lnTo>
                  <a:lnTo>
                    <a:pt x="1230819" y="451794"/>
                  </a:lnTo>
                  <a:lnTo>
                    <a:pt x="1452873" y="727560"/>
                  </a:lnTo>
                  <a:lnTo>
                    <a:pt x="1626058" y="968500"/>
                  </a:lnTo>
                  <a:lnTo>
                    <a:pt x="1695894" y="1071687"/>
                  </a:lnTo>
                </a:path>
              </a:pathLst>
            </a:custGeom>
            <a:ln w="1460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8" name="object 3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038936" y="1755552"/>
              <a:ext cx="81933" cy="99355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503721" y="2228252"/>
              <a:ext cx="1655445" cy="925194"/>
            </a:xfrm>
            <a:custGeom>
              <a:avLst/>
              <a:gdLst/>
              <a:ahLst/>
              <a:cxnLst/>
              <a:rect l="l" t="t" r="r" b="b"/>
              <a:pathLst>
                <a:path w="1655445" h="925194">
                  <a:moveTo>
                    <a:pt x="0" y="924912"/>
                  </a:moveTo>
                  <a:lnTo>
                    <a:pt x="112878" y="917442"/>
                  </a:lnTo>
                  <a:lnTo>
                    <a:pt x="386197" y="884710"/>
                  </a:lnTo>
                  <a:lnTo>
                    <a:pt x="721985" y="811229"/>
                  </a:lnTo>
                  <a:lnTo>
                    <a:pt x="1022271" y="681514"/>
                  </a:lnTo>
                  <a:lnTo>
                    <a:pt x="1219795" y="510688"/>
                  </a:lnTo>
                  <a:lnTo>
                    <a:pt x="1426371" y="283567"/>
                  </a:lnTo>
                  <a:lnTo>
                    <a:pt x="1589107" y="85040"/>
                  </a:lnTo>
                  <a:lnTo>
                    <a:pt x="1655106" y="0"/>
                  </a:lnTo>
                </a:path>
              </a:pathLst>
            </a:custGeom>
            <a:ln w="29207">
              <a:solidFill>
                <a:srgbClr val="313FF0"/>
              </a:solidFill>
            </a:ln>
          </p:spPr>
          <p:txBody>
            <a:bodyPr wrap="square" lIns="0" tIns="0" rIns="0" bIns="0" rtlCol="0"/>
            <a:lstStyle/>
            <a:p>
              <a:pPr defTabSz="1812066"/>
              <a:endParaRPr sz="3567" kern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40" name="object 40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04919" y="2191734"/>
              <a:ext cx="182470" cy="206218"/>
            </a:xfrm>
            <a:prstGeom prst="rect">
              <a:avLst/>
            </a:prstGeom>
          </p:spPr>
        </p:pic>
      </p:grpSp>
      <p:sp>
        <p:nvSpPr>
          <p:cNvPr id="41" name="object 41"/>
          <p:cNvSpPr txBox="1"/>
          <p:nvPr/>
        </p:nvSpPr>
        <p:spPr>
          <a:xfrm>
            <a:off x="252701" y="2643934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370162" y="47516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8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1556037" y="3425805"/>
            <a:ext cx="532281" cy="1268631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  <a:p>
            <a:pPr marL="120804" defTabSz="1812066">
              <a:spcBef>
                <a:spcPts val="2517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577509" y="1832214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6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517333" y="1457050"/>
            <a:ext cx="435389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119095" y="317598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160022" y="4171878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5028812" y="1790003"/>
            <a:ext cx="314587" cy="34220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marR="10067" indent="46560" algn="just" defTabSz="1812066">
              <a:lnSpc>
                <a:spcPct val="123500"/>
              </a:lnSpc>
            </a:pPr>
            <a:r>
              <a:rPr sz="2973" i="1" kern="0" spc="-9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t </a:t>
            </a:r>
            <a:r>
              <a:rPr sz="2973" i="1" kern="0" spc="18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a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b </a:t>
            </a:r>
            <a:r>
              <a:rPr sz="2973" i="1" kern="0" spc="19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 </a:t>
            </a:r>
            <a:r>
              <a:rPr sz="2973" i="1" kern="0" spc="159" dirty="0">
                <a:solidFill>
                  <a:sysClr val="windowText" lastClr="000000"/>
                </a:solidFill>
                <a:latin typeface="Trebuchet MS"/>
                <a:cs typeface="Trebuchet MS"/>
              </a:rPr>
              <a:t>d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  <a:p>
            <a:pPr marL="25168" defTabSz="1812066">
              <a:spcBef>
                <a:spcPts val="991"/>
              </a:spcBef>
            </a:pPr>
            <a:r>
              <a:rPr sz="2973" i="1" kern="0" spc="268" dirty="0">
                <a:solidFill>
                  <a:sysClr val="windowText" lastClr="000000"/>
                </a:solidFill>
                <a:latin typeface="Trebuchet MS"/>
                <a:cs typeface="Trebuchet MS"/>
              </a:rPr>
              <a:t>e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7334583" y="1331326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607608" y="1309692"/>
            <a:ext cx="258339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  <a:tabLst>
                <a:tab pos="602764" algn="l"/>
                <a:tab pos="1185393" algn="l"/>
                <a:tab pos="2310385" algn="l"/>
              </a:tabLst>
            </a:pP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0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1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2</a:t>
            </a: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	</a:t>
            </a:r>
            <a:r>
              <a:rPr sz="4459" kern="0" spc="-149" baseline="1851" dirty="0">
                <a:solidFill>
                  <a:sysClr val="windowText" lastClr="000000"/>
                </a:solidFill>
                <a:latin typeface="Tekton Pro"/>
                <a:cs typeface="Tekton Pro"/>
              </a:rPr>
              <a:t>4</a:t>
            </a:r>
            <a:endParaRPr sz="4459" kern="0" baseline="1851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8439615" y="1290399"/>
            <a:ext cx="296970" cy="490534"/>
          </a:xfrm>
          <a:prstGeom prst="rect">
            <a:avLst/>
          </a:prstGeom>
        </p:spPr>
        <p:txBody>
          <a:bodyPr vert="horz" wrap="square" lIns="0" tIns="32717" rIns="0" bIns="0" rtlCol="0">
            <a:spAutoFit/>
          </a:bodyPr>
          <a:lstStyle/>
          <a:p>
            <a:pPr marL="25168" defTabSz="1812066">
              <a:spcBef>
                <a:spcPts val="258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5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542234"/>
              </p:ext>
            </p:extLst>
          </p:nvPr>
        </p:nvGraphicFramePr>
        <p:xfrm>
          <a:off x="5421359" y="1792565"/>
          <a:ext cx="3473040" cy="3459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3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2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3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290"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446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695" algn="ctr">
                        <a:lnSpc>
                          <a:spcPct val="100000"/>
                        </a:lnSpc>
                        <a:spcBef>
                          <a:spcPts val="27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6795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75"/>
                        </a:lnSpc>
                      </a:pPr>
                      <a:br>
                        <a:rPr lang="en-US" sz="3000" dirty="0">
                          <a:latin typeface="Tekton Pro"/>
                          <a:cs typeface="Tekton Pro"/>
                        </a:rPr>
                      </a:b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778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 dirty="0">
                        <a:latin typeface="Tekton Pro"/>
                        <a:cs typeface="Tekton Pro"/>
                      </a:endParaRPr>
                    </a:p>
                  </a:txBody>
                  <a:tcPr marL="0" marR="0" marT="49076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3</a:t>
                      </a:r>
                      <a:endParaRPr sz="3000" dirty="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0480" algn="ctr">
                        <a:lnSpc>
                          <a:spcPct val="100000"/>
                        </a:lnSpc>
                        <a:spcBef>
                          <a:spcPts val="2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4</a:t>
                      </a:r>
                      <a:endParaRPr sz="3000" dirty="0">
                        <a:latin typeface="Tekton Pro"/>
                        <a:cs typeface="Tekton Pro"/>
                      </a:endParaRPr>
                    </a:p>
                  </a:txBody>
                  <a:tcPr marL="0" marR="0" marT="6543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005" algn="ctr">
                        <a:lnSpc>
                          <a:spcPct val="100000"/>
                        </a:lnSpc>
                        <a:spcBef>
                          <a:spcPts val="11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6</a:t>
                      </a:r>
                      <a:endParaRPr sz="3000" dirty="0">
                        <a:latin typeface="Tekton Pro"/>
                        <a:cs typeface="Tekton Pro"/>
                      </a:endParaRPr>
                    </a:p>
                  </a:txBody>
                  <a:tcPr marL="0" marR="0" marT="2768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415" algn="ctr">
                        <a:lnSpc>
                          <a:spcPct val="100000"/>
                        </a:lnSpc>
                        <a:spcBef>
                          <a:spcPts val="1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6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523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114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289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302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2550" algn="ctr">
                        <a:lnSpc>
                          <a:spcPct val="100000"/>
                        </a:lnSpc>
                        <a:spcBef>
                          <a:spcPts val="25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629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685" algn="ctr">
                        <a:lnSpc>
                          <a:spcPct val="100000"/>
                        </a:lnSpc>
                        <a:spcBef>
                          <a:spcPts val="11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768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9370" algn="ctr">
                        <a:lnSpc>
                          <a:spcPct val="100000"/>
                        </a:lnSpc>
                        <a:spcBef>
                          <a:spcPts val="13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 dirty="0">
                        <a:latin typeface="Tekton Pro"/>
                        <a:cs typeface="Tekton Pro"/>
                      </a:endParaRPr>
                    </a:p>
                  </a:txBody>
                  <a:tcPr marL="0" marR="0" marT="3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2225"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-</a:t>
                      </a:r>
                      <a:r>
                        <a:rPr sz="3000" spc="-5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0468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ct val="100000"/>
                        </a:lnSpc>
                        <a:spcBef>
                          <a:spcPts val="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1006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3660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</a:p>
                  </a:txBody>
                  <a:tcPr marL="0" marR="0" marT="151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050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</a:p>
                  </a:txBody>
                  <a:tcPr marL="0" marR="0" marT="44042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4455" algn="ctr">
                        <a:lnSpc>
                          <a:spcPct val="100000"/>
                        </a:lnSpc>
                        <a:spcBef>
                          <a:spcPts val="19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</a:p>
                  </a:txBody>
                  <a:tcPr marL="0" marR="0" marT="49076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9055" algn="ctr">
                        <a:lnSpc>
                          <a:spcPct val="100000"/>
                        </a:lnSpc>
                        <a:spcBef>
                          <a:spcPts val="254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</a:p>
                  </a:txBody>
                  <a:tcPr marL="0" marR="0" marT="6417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80645" algn="ctr">
                        <a:lnSpc>
                          <a:spcPts val="1760"/>
                        </a:lnSpc>
                      </a:pPr>
                      <a:endParaRPr lang="en-US" sz="3000" dirty="0">
                        <a:latin typeface="Tekton Pro"/>
                        <a:cs typeface="Tekton Pro"/>
                      </a:endParaRPr>
                    </a:p>
                    <a:p>
                      <a:pPr marL="80645" algn="ctr">
                        <a:lnSpc>
                          <a:spcPts val="1760"/>
                        </a:lnSpc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4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</a:p>
                  </a:txBody>
                  <a:tcPr marL="0" marR="0" marT="3900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9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3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226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6835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4655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0"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57882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7582">
                <a:tc>
                  <a:txBody>
                    <a:bodyPr/>
                    <a:lstStyle/>
                    <a:p>
                      <a:pPr marL="9715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∞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2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7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740" algn="ctr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  <a:endParaRPr sz="3000">
                        <a:latin typeface="Tekton Pro"/>
                        <a:cs typeface="Tekton Pro"/>
                      </a:endParaRPr>
                    </a:p>
                  </a:txBody>
                  <a:tcPr marL="0" marR="0" marT="32717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6040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9215"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4655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6040" algn="ctr">
                        <a:lnSpc>
                          <a:spcPct val="100000"/>
                        </a:lnSpc>
                        <a:spcBef>
                          <a:spcPts val="140"/>
                        </a:spcBef>
                      </a:pPr>
                      <a:r>
                        <a:rPr sz="3000" dirty="0">
                          <a:latin typeface="Tekton Pro"/>
                          <a:cs typeface="Tekton Pro"/>
                        </a:rPr>
                        <a:t>0</a:t>
                      </a:r>
                    </a:p>
                  </a:txBody>
                  <a:tcPr marL="0" marR="0" marT="3523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4" name="object 54"/>
          <p:cNvSpPr txBox="1"/>
          <p:nvPr/>
        </p:nvSpPr>
        <p:spPr>
          <a:xfrm>
            <a:off x="1453227" y="5175002"/>
            <a:ext cx="435389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dirty="0">
                <a:solidFill>
                  <a:sysClr val="windowText" lastClr="000000"/>
                </a:solidFill>
                <a:latin typeface="Tekton Pro"/>
                <a:cs typeface="Tekton Pro"/>
              </a:rPr>
              <a:t>-</a:t>
            </a:r>
            <a:r>
              <a:rPr sz="2973" kern="0" spc="-99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03435" y="5672220"/>
            <a:ext cx="262995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i="1" kern="0" spc="297" dirty="0">
                <a:solidFill>
                  <a:sysClr val="windowText" lastClr="000000"/>
                </a:solidFill>
                <a:latin typeface="Trebuchet MS"/>
                <a:cs typeface="Trebuchet MS"/>
              </a:rPr>
              <a:t>c</a:t>
            </a:r>
            <a:endParaRPr sz="2973" kern="0">
              <a:solidFill>
                <a:sysClr val="windowText" lastClr="000000"/>
              </a:solidFill>
              <a:latin typeface="Trebuchet MS"/>
              <a:cs typeface="Trebuchet MS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003026" y="5672220"/>
            <a:ext cx="296970" cy="462580"/>
          </a:xfrm>
          <a:prstGeom prst="rect">
            <a:avLst/>
          </a:prstGeom>
        </p:spPr>
        <p:txBody>
          <a:bodyPr vert="horz" wrap="square" lIns="0" tIns="5033" rIns="0" bIns="0" rtlCol="0">
            <a:spAutoFit/>
          </a:bodyPr>
          <a:lstStyle/>
          <a:p>
            <a:pPr marL="25168" defTabSz="1812066">
              <a:spcBef>
                <a:spcPts val="40"/>
              </a:spcBef>
            </a:pPr>
            <a:r>
              <a:rPr sz="2973" kern="0" spc="50" dirty="0">
                <a:solidFill>
                  <a:sysClr val="windowText" lastClr="000000"/>
                </a:solidFill>
                <a:latin typeface="Tekton Pro"/>
                <a:cs typeface="Tekton Pro"/>
              </a:rPr>
              <a:t>3</a:t>
            </a:r>
            <a:endParaRPr sz="2973" kern="0">
              <a:solidFill>
                <a:sysClr val="windowText" lastClr="000000"/>
              </a:solidFill>
              <a:latin typeface="Tekton Pro"/>
              <a:cs typeface="Tekton Pro"/>
            </a:endParaRPr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9D6A940B-8AFC-C8A0-1A27-F6B4DA581859}"/>
              </a:ext>
            </a:extLst>
          </p:cNvPr>
          <p:cNvGrpSpPr/>
          <p:nvPr/>
        </p:nvGrpSpPr>
        <p:grpSpPr>
          <a:xfrm>
            <a:off x="325395" y="576167"/>
            <a:ext cx="8569004" cy="648455"/>
            <a:chOff x="325395" y="608825"/>
            <a:chExt cx="8569004" cy="648455"/>
          </a:xfrm>
        </p:grpSpPr>
        <p:sp>
          <p:nvSpPr>
            <p:cNvPr id="62" name="object 4">
              <a:extLst>
                <a:ext uri="{FF2B5EF4-FFF2-40B4-BE49-F238E27FC236}">
                  <a16:creationId xmlns:a16="http://schemas.microsoft.com/office/drawing/2014/main" id="{BDB27C6F-A106-1A78-E364-CA3A13EF9EB7}"/>
                </a:ext>
              </a:extLst>
            </p:cNvPr>
            <p:cNvSpPr txBox="1"/>
            <p:nvPr/>
          </p:nvSpPr>
          <p:spPr>
            <a:xfrm>
              <a:off x="5105323" y="956139"/>
              <a:ext cx="632072" cy="301141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188"/>
                </a:spcBef>
              </a:pP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w</a:t>
              </a:r>
              <a:r>
                <a:rPr i="1" kern="0" spc="-50" dirty="0">
                  <a:solidFill>
                    <a:sysClr val="windowText" lastClr="000000"/>
                  </a:solidFill>
                  <a:latin typeface="Meiryo UI"/>
                  <a:cs typeface="Meiryo UI"/>
                </a:rPr>
                <a:t>∈</a:t>
              </a:r>
              <a:r>
                <a:rPr i="1" kern="0" spc="-5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V</a:t>
              </a:r>
              <a:endParaRPr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</p:txBody>
        </p:sp>
        <p:sp>
          <p:nvSpPr>
            <p:cNvPr id="63" name="object 7">
              <a:extLst>
                <a:ext uri="{FF2B5EF4-FFF2-40B4-BE49-F238E27FC236}">
                  <a16:creationId xmlns:a16="http://schemas.microsoft.com/office/drawing/2014/main" id="{5F7EB3B6-E3E5-8873-FD04-105267E951CA}"/>
                </a:ext>
              </a:extLst>
            </p:cNvPr>
            <p:cNvSpPr txBox="1"/>
            <p:nvPr/>
          </p:nvSpPr>
          <p:spPr>
            <a:xfrm>
              <a:off x="325395" y="608825"/>
              <a:ext cx="8569004" cy="516585"/>
            </a:xfrm>
            <a:prstGeom prst="rect">
              <a:avLst/>
            </a:prstGeom>
          </p:spPr>
          <p:txBody>
            <a:bodyPr vert="horz" wrap="square" lIns="0" tIns="23909" rIns="0" bIns="0" rtlCol="0">
              <a:spAutoFit/>
            </a:bodyPr>
            <a:lstStyle/>
            <a:p>
              <a:pPr marL="25168" defTabSz="1812066">
                <a:spcBef>
                  <a:spcPts val="600"/>
                </a:spcBef>
                <a:spcAft>
                  <a:spcPts val="600"/>
                </a:spcAft>
                <a:tabLst>
                  <a:tab pos="4618253" algn="l"/>
                </a:tabLst>
              </a:pP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 = min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(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v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min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(</a:t>
              </a:r>
              <a:r>
                <a:rPr lang="en-US" sz="2600" i="1" kern="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c</a:t>
              </a:r>
              <a:r>
                <a:rPr lang="en-US" sz="2600" i="1" kern="0" baseline="-25000" dirty="0" err="1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vw</a:t>
              </a:r>
              <a:r>
                <a:rPr lang="en-US"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+ OPT(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i −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1</a:t>
              </a:r>
              <a:r>
                <a:rPr sz="2600" i="1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, w </a:t>
              </a:r>
              <a:r>
                <a:rPr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r>
                <a:rPr lang="en-US" sz="26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 </a:t>
              </a:r>
              <a:r>
                <a:rPr lang="en-US" sz="3200" kern="0" dirty="0">
                  <a:solidFill>
                    <a:sysClr val="windowText" lastClr="000000"/>
                  </a:solidFill>
                  <a:latin typeface="Segoe WP Semibold" panose="020B0702040204020203" pitchFamily="34" charset="0"/>
                  <a:ea typeface="Tahoma" panose="020B0604030504040204" pitchFamily="34" charset="0"/>
                  <a:cs typeface="Segoe WP Semibold" panose="020B0702040204020203" pitchFamily="34" charset="0"/>
                </a:rPr>
                <a:t>)</a:t>
              </a:r>
              <a:endParaRPr sz="2600" kern="0" dirty="0">
                <a:solidFill>
                  <a:sysClr val="windowText" lastClr="000000"/>
                </a:solidFill>
                <a:latin typeface="Segoe WP Semibold" panose="020B0702040204020203" pitchFamily="34" charset="0"/>
                <a:ea typeface="Tahoma" panose="020B0604030504040204" pitchFamily="34" charset="0"/>
                <a:cs typeface="Segoe WP Semibold" panose="020B0702040204020203" pitchFamily="34" charset="0"/>
              </a:endParaRPr>
            </a:p>
          </p:txBody>
        </p:sp>
      </p:grpSp>
    </p:spTree>
  </p:cSld>
  <p:clrMapOvr>
    <a:masterClrMapping/>
  </p:clrMapOvr>
  <p:transition>
    <p:cut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0" y="0"/>
            <a:ext cx="8960817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169881">
              <a:spcBef>
                <a:spcPts val="268"/>
              </a:spcBef>
            </a:pPr>
            <a:r>
              <a:rPr dirty="0"/>
              <a:t>Alternate</a:t>
            </a:r>
            <a:r>
              <a:rPr spc="168" dirty="0"/>
              <a:t> </a:t>
            </a:r>
            <a:r>
              <a:rPr dirty="0"/>
              <a:t>Dynamic</a:t>
            </a:r>
            <a:r>
              <a:rPr spc="178" dirty="0"/>
              <a:t> </a:t>
            </a:r>
            <a:r>
              <a:rPr spc="-40" dirty="0"/>
              <a:t>Programming</a:t>
            </a:r>
            <a:r>
              <a:rPr spc="178" dirty="0"/>
              <a:t> </a:t>
            </a:r>
            <a:r>
              <a:rPr spc="-40" dirty="0"/>
              <a:t>Formulation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88788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680883" y="1036008"/>
            <a:ext cx="8279934" cy="63418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75503" marR="60402" defTabSz="1812066">
              <a:spcBef>
                <a:spcPts val="188"/>
              </a:spcBef>
            </a:pP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OPT</a:t>
            </a:r>
            <a:r>
              <a:rPr sz="2081" kern="0" baseline="-11904" dirty="0">
                <a:solidFill>
                  <a:srgbClr val="007F00"/>
                </a:solidFill>
                <a:latin typeface="Tahoma"/>
                <a:cs typeface="Tahoma"/>
              </a:rPr>
              <a:t>=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(i,</a:t>
            </a:r>
            <a:r>
              <a:rPr sz="1982" i="1" kern="0" spc="-1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v)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16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us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rgbClr val="FF0000"/>
                </a:solidFill>
                <a:latin typeface="Tahoma"/>
                <a:cs typeface="Tahoma"/>
              </a:rPr>
              <a:t>exactly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spc="19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r>
              <a:rPr sz="1982" kern="0" spc="17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Goal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to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mpute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</p:spTree>
  </p:cSld>
  <p:clrMapOvr>
    <a:masterClrMapping/>
  </p:clrMapOvr>
  <p:transition>
    <p:cut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0" y="1865"/>
            <a:ext cx="8960817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169881">
              <a:spcBef>
                <a:spcPts val="268"/>
              </a:spcBef>
            </a:pPr>
            <a:r>
              <a:rPr dirty="0"/>
              <a:t>Alternate</a:t>
            </a:r>
            <a:r>
              <a:rPr spc="168" dirty="0"/>
              <a:t> </a:t>
            </a:r>
            <a:r>
              <a:rPr dirty="0"/>
              <a:t>Dynamic</a:t>
            </a:r>
            <a:r>
              <a:rPr spc="178" dirty="0"/>
              <a:t> </a:t>
            </a:r>
            <a:r>
              <a:rPr spc="-40" dirty="0"/>
              <a:t>Programming</a:t>
            </a:r>
            <a:r>
              <a:rPr spc="178" dirty="0"/>
              <a:t> </a:t>
            </a:r>
            <a:r>
              <a:rPr spc="-40" dirty="0"/>
              <a:t>Formulation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88788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680883" y="1036008"/>
            <a:ext cx="8279934" cy="1224086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75503" marR="60402" defTabSz="1812066">
              <a:spcBef>
                <a:spcPts val="188"/>
              </a:spcBef>
            </a:pP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OPT</a:t>
            </a:r>
            <a:r>
              <a:rPr sz="2081" kern="0" baseline="-11904" dirty="0">
                <a:solidFill>
                  <a:srgbClr val="007F00"/>
                </a:solidFill>
                <a:latin typeface="Tahoma"/>
                <a:cs typeface="Tahoma"/>
              </a:rPr>
              <a:t>=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(i,</a:t>
            </a:r>
            <a:r>
              <a:rPr sz="1982" i="1" kern="0" spc="-1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v)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16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us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rgbClr val="FF0000"/>
                </a:solidFill>
                <a:latin typeface="Tahoma"/>
                <a:cs typeface="Tahoma"/>
              </a:rPr>
              <a:t>exactly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spc="19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r>
              <a:rPr sz="1982" kern="0" spc="17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Goal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to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mpute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3320862" defTabSz="1812066">
              <a:lnSpc>
                <a:spcPts val="1298"/>
              </a:lnSpc>
            </a:pP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3300729" defTabSz="1812066">
              <a:lnSpc>
                <a:spcPts val="1863"/>
              </a:lnSpc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min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2081" kern="0" baseline="-11904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466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s)</a:t>
            </a:r>
            <a:r>
              <a:rPr sz="1982" i="1" kern="0" spc="-50" dirty="0">
                <a:solidFill>
                  <a:sysClr val="windowText" lastClr="000000"/>
                </a:solidFill>
                <a:latin typeface="Verdana"/>
                <a:cs typeface="Verdana"/>
              </a:rPr>
              <a:t>.</a:t>
            </a:r>
            <a:endParaRPr sz="1982" kern="0">
              <a:solidFill>
                <a:sysClr val="windowText" lastClr="000000"/>
              </a:solidFill>
              <a:latin typeface="Verdana"/>
              <a:cs typeface="Verdana"/>
            </a:endParaRPr>
          </a:p>
          <a:p>
            <a:pPr marL="3344773" defTabSz="1812066">
              <a:lnSpc>
                <a:spcPts val="1407"/>
              </a:lnSpc>
            </a:pPr>
            <a:r>
              <a:rPr sz="1387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387" i="1" kern="0" spc="-21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=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</p:spTree>
  </p:cSld>
  <p:clrMapOvr>
    <a:masterClrMapping/>
  </p:clrMapOvr>
  <p:transition>
    <p:cut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0" y="57963"/>
            <a:ext cx="8985984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169881">
              <a:spcBef>
                <a:spcPts val="268"/>
              </a:spcBef>
            </a:pPr>
            <a:r>
              <a:rPr dirty="0"/>
              <a:t>Alternate</a:t>
            </a:r>
            <a:r>
              <a:rPr spc="168" dirty="0"/>
              <a:t> </a:t>
            </a:r>
            <a:r>
              <a:rPr dirty="0"/>
              <a:t>Dynamic</a:t>
            </a:r>
            <a:r>
              <a:rPr spc="178" dirty="0"/>
              <a:t> </a:t>
            </a:r>
            <a:r>
              <a:rPr spc="-40" dirty="0"/>
              <a:t>Programming</a:t>
            </a:r>
            <a:r>
              <a:rPr spc="178" dirty="0"/>
              <a:t> </a:t>
            </a:r>
            <a:r>
              <a:rPr spc="-40" dirty="0"/>
              <a:t>Formulation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88788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655716" y="1036007"/>
            <a:ext cx="8330268" cy="1956018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100670" marR="85570" defTabSz="1812066">
              <a:spcBef>
                <a:spcPts val="188"/>
              </a:spcBef>
            </a:pP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OPT</a:t>
            </a:r>
            <a:r>
              <a:rPr sz="2081" kern="0" baseline="-11904" dirty="0">
                <a:solidFill>
                  <a:srgbClr val="007F00"/>
                </a:solidFill>
                <a:latin typeface="Tahoma"/>
                <a:cs typeface="Tahoma"/>
              </a:rPr>
              <a:t>=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(i,</a:t>
            </a:r>
            <a:r>
              <a:rPr sz="1982" i="1" kern="0" spc="-1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v)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16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us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rgbClr val="FF0000"/>
                </a:solidFill>
                <a:latin typeface="Tahoma"/>
                <a:cs typeface="Tahoma"/>
              </a:rPr>
              <a:t>exactly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spc="19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r>
              <a:rPr sz="1982" kern="0" spc="17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Goal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to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mpute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3346029" defTabSz="1812066">
              <a:lnSpc>
                <a:spcPts val="1298"/>
              </a:lnSpc>
            </a:pP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3325897" defTabSz="1812066">
              <a:lnSpc>
                <a:spcPts val="1863"/>
              </a:lnSpc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min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2081" kern="0" baseline="-11904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466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s)</a:t>
            </a:r>
            <a:r>
              <a:rPr sz="1982" i="1" kern="0" spc="-50" dirty="0">
                <a:solidFill>
                  <a:sysClr val="windowText" lastClr="000000"/>
                </a:solidFill>
                <a:latin typeface="Verdana"/>
                <a:cs typeface="Verdana"/>
              </a:rPr>
              <a:t>.</a:t>
            </a:r>
            <a:endParaRPr sz="1982" kern="0">
              <a:solidFill>
                <a:sysClr val="windowText" lastClr="000000"/>
              </a:solidFill>
              <a:latin typeface="Verdana"/>
              <a:cs typeface="Verdana"/>
            </a:endParaRPr>
          </a:p>
          <a:p>
            <a:pPr marL="3369940" defTabSz="1812066">
              <a:lnSpc>
                <a:spcPts val="1407"/>
              </a:lnSpc>
            </a:pPr>
            <a:r>
              <a:rPr sz="1387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387" i="1" kern="0" spc="-21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=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defTabSz="1812066"/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defTabSz="1812066">
              <a:spcBef>
                <a:spcPts val="20"/>
              </a:spcBef>
            </a:pP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100670" defTabSz="1812066">
              <a:spcBef>
                <a:spcPts val="10"/>
              </a:spcBef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Let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1982" i="1" kern="0" spc="23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be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optimal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hose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2081" kern="0" baseline="-11904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v)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2801765"/>
            <a:ext cx="118108" cy="118108"/>
          </a:xfrm>
          <a:prstGeom prst="rect">
            <a:avLst/>
          </a:prstGeom>
        </p:spPr>
      </p:pic>
    </p:spTree>
  </p:cSld>
  <p:clrMapOvr>
    <a:masterClrMapping/>
  </p:clrMapOvr>
  <p:transition>
    <p:cut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01929" y="0"/>
            <a:ext cx="8884055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169881">
              <a:spcBef>
                <a:spcPts val="268"/>
              </a:spcBef>
            </a:pPr>
            <a:r>
              <a:rPr dirty="0"/>
              <a:t>Alternate</a:t>
            </a:r>
            <a:r>
              <a:rPr spc="168" dirty="0"/>
              <a:t> </a:t>
            </a:r>
            <a:r>
              <a:rPr dirty="0"/>
              <a:t>Dynamic</a:t>
            </a:r>
            <a:r>
              <a:rPr spc="178" dirty="0"/>
              <a:t> </a:t>
            </a:r>
            <a:r>
              <a:rPr spc="-40" dirty="0"/>
              <a:t>Programming</a:t>
            </a:r>
            <a:r>
              <a:rPr spc="178" dirty="0"/>
              <a:t> </a:t>
            </a:r>
            <a:r>
              <a:rPr spc="-40" dirty="0"/>
              <a:t>Formulation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88788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655716" y="1036007"/>
            <a:ext cx="8330268" cy="2307396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100670" marR="85570" defTabSz="1812066">
              <a:spcBef>
                <a:spcPts val="188"/>
              </a:spcBef>
            </a:pP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OPT</a:t>
            </a:r>
            <a:r>
              <a:rPr sz="2081" kern="0" baseline="-11904" dirty="0">
                <a:solidFill>
                  <a:srgbClr val="007F00"/>
                </a:solidFill>
                <a:latin typeface="Tahoma"/>
                <a:cs typeface="Tahoma"/>
              </a:rPr>
              <a:t>=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(i,</a:t>
            </a:r>
            <a:r>
              <a:rPr sz="1982" i="1" kern="0" spc="-1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v)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16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us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rgbClr val="FF0000"/>
                </a:solidFill>
                <a:latin typeface="Tahoma"/>
                <a:cs typeface="Tahoma"/>
              </a:rPr>
              <a:t>exactly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spc="19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r>
              <a:rPr sz="1982" kern="0" spc="17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Goal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to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mpute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3346029" defTabSz="1812066">
              <a:lnSpc>
                <a:spcPts val="1298"/>
              </a:lnSpc>
            </a:pP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3325897" defTabSz="1812066">
              <a:lnSpc>
                <a:spcPts val="1863"/>
              </a:lnSpc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min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2081" kern="0" baseline="-11904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466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s)</a:t>
            </a:r>
            <a:r>
              <a:rPr sz="1982" i="1" kern="0" spc="-50" dirty="0">
                <a:solidFill>
                  <a:sysClr val="windowText" lastClr="000000"/>
                </a:solidFill>
                <a:latin typeface="Verdana"/>
                <a:cs typeface="Verdana"/>
              </a:rPr>
              <a:t>.</a:t>
            </a:r>
            <a:endParaRPr sz="1982" kern="0">
              <a:solidFill>
                <a:sysClr val="windowText" lastClr="000000"/>
              </a:solidFill>
              <a:latin typeface="Verdana"/>
              <a:cs typeface="Verdana"/>
            </a:endParaRPr>
          </a:p>
          <a:p>
            <a:pPr marL="3369940" defTabSz="1812066">
              <a:lnSpc>
                <a:spcPts val="1407"/>
              </a:lnSpc>
            </a:pPr>
            <a:r>
              <a:rPr sz="1387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387" i="1" kern="0" spc="-21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=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defTabSz="1812066"/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defTabSz="1812066">
              <a:spcBef>
                <a:spcPts val="20"/>
              </a:spcBef>
            </a:pP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100670" defTabSz="1812066">
              <a:spcBef>
                <a:spcPts val="10"/>
              </a:spcBef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Let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1982" i="1" kern="0" spc="23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be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optimal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hose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2081" kern="0" baseline="-11904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v)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601505" indent="-263001" defTabSz="1812066">
              <a:spcBef>
                <a:spcPts val="585"/>
              </a:spcBef>
              <a:buClr>
                <a:srgbClr val="3333B2"/>
              </a:buClr>
              <a:buSzPct val="55555"/>
              <a:buFont typeface="Arial"/>
              <a:buChar char="►"/>
              <a:tabLst>
                <a:tab pos="602764" algn="l"/>
              </a:tabLst>
            </a:pP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If</a:t>
            </a:r>
            <a:r>
              <a:rPr sz="2675" kern="0" spc="-119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first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node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on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i="1" kern="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2675" i="1" kern="0" spc="268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i="1" kern="0" spc="-103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w</a:t>
            </a:r>
            <a:r>
              <a:rPr sz="2675" i="1" kern="0" spc="-46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,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then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133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1189" kern="0" spc="89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2675" kern="0" spc="133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v)</a:t>
            </a:r>
            <a:r>
              <a:rPr sz="2675" kern="0" spc="-149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162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2675" kern="0" spc="-176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i="1" kern="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1189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vw</a:t>
            </a:r>
            <a:r>
              <a:rPr sz="1189" i="1" kern="0" spc="23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spc="162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+</a:t>
            </a:r>
            <a:r>
              <a:rPr sz="2675" kern="0" spc="-238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176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1189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2675" kern="0" spc="176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(i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1,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-73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w).</a:t>
            </a:r>
            <a:endParaRPr sz="2675" kern="0" baseline="6172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2801765"/>
            <a:ext cx="118108" cy="118108"/>
          </a:xfrm>
          <a:prstGeom prst="rect">
            <a:avLst/>
          </a:prstGeom>
        </p:spPr>
      </p:pic>
    </p:spTree>
  </p:cSld>
  <p:clrMapOvr>
    <a:masterClrMapping/>
  </p:clrMapOvr>
  <p:transition>
    <p:cut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0" y="57963"/>
            <a:ext cx="8985984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169881">
              <a:spcBef>
                <a:spcPts val="268"/>
              </a:spcBef>
            </a:pPr>
            <a:r>
              <a:rPr dirty="0"/>
              <a:t>Alternate</a:t>
            </a:r>
            <a:r>
              <a:rPr spc="168" dirty="0"/>
              <a:t> </a:t>
            </a:r>
            <a:r>
              <a:rPr dirty="0"/>
              <a:t>Dynamic</a:t>
            </a:r>
            <a:r>
              <a:rPr spc="178" dirty="0"/>
              <a:t> </a:t>
            </a:r>
            <a:r>
              <a:rPr spc="-40" dirty="0"/>
              <a:t>Programming</a:t>
            </a:r>
            <a:r>
              <a:rPr spc="178" dirty="0"/>
              <a:t> </a:t>
            </a:r>
            <a:r>
              <a:rPr spc="-40" dirty="0"/>
              <a:t>Formulation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88788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655716" y="1036007"/>
            <a:ext cx="8330268" cy="1956018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100670" marR="85570" defTabSz="1812066">
              <a:spcBef>
                <a:spcPts val="188"/>
              </a:spcBef>
            </a:pP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OPT</a:t>
            </a:r>
            <a:r>
              <a:rPr sz="2081" kern="0" baseline="-11904" dirty="0">
                <a:solidFill>
                  <a:srgbClr val="007F00"/>
                </a:solidFill>
                <a:latin typeface="Tahoma"/>
                <a:cs typeface="Tahoma"/>
              </a:rPr>
              <a:t>=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(i,</a:t>
            </a:r>
            <a:r>
              <a:rPr sz="1982" i="1" kern="0" spc="-1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v)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16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us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rgbClr val="FF0000"/>
                </a:solidFill>
                <a:latin typeface="Tahoma"/>
                <a:cs typeface="Tahoma"/>
              </a:rPr>
              <a:t>exactly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spc="19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r>
              <a:rPr sz="1982" kern="0" spc="17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Goal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to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mpute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3346029" defTabSz="1812066">
              <a:lnSpc>
                <a:spcPts val="1298"/>
              </a:lnSpc>
            </a:pP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3325897" defTabSz="1812066">
              <a:lnSpc>
                <a:spcPts val="1863"/>
              </a:lnSpc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min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2081" kern="0" baseline="-11904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466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s)</a:t>
            </a:r>
            <a:r>
              <a:rPr sz="1982" i="1" kern="0" spc="-50" dirty="0">
                <a:solidFill>
                  <a:sysClr val="windowText" lastClr="000000"/>
                </a:solidFill>
                <a:latin typeface="Verdana"/>
                <a:cs typeface="Verdana"/>
              </a:rPr>
              <a:t>.</a:t>
            </a:r>
            <a:endParaRPr sz="1982" kern="0">
              <a:solidFill>
                <a:sysClr val="windowText" lastClr="000000"/>
              </a:solidFill>
              <a:latin typeface="Verdana"/>
              <a:cs typeface="Verdana"/>
            </a:endParaRPr>
          </a:p>
          <a:p>
            <a:pPr marL="3369940" defTabSz="1812066">
              <a:lnSpc>
                <a:spcPts val="1407"/>
              </a:lnSpc>
            </a:pPr>
            <a:r>
              <a:rPr sz="1387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387" i="1" kern="0" spc="-21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=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defTabSz="1812066"/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defTabSz="1812066">
              <a:spcBef>
                <a:spcPts val="20"/>
              </a:spcBef>
            </a:pP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100670" defTabSz="1812066">
              <a:spcBef>
                <a:spcPts val="10"/>
              </a:spcBef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Let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1982" i="1" kern="0" spc="23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be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optimal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hose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2081" kern="0" baseline="-11904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v)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2801765"/>
            <a:ext cx="118108" cy="118108"/>
          </a:xfrm>
          <a:prstGeom prst="rect">
            <a:avLst/>
          </a:prstGeom>
        </p:spPr>
      </p:pic>
      <p:sp>
        <p:nvSpPr>
          <p:cNvPr id="7" name="object 7"/>
          <p:cNvSpPr txBox="1"/>
          <p:nvPr/>
        </p:nvSpPr>
        <p:spPr>
          <a:xfrm>
            <a:off x="921152" y="3025085"/>
            <a:ext cx="6798856" cy="298577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335987" indent="-261743" defTabSz="1812066">
              <a:spcBef>
                <a:spcPts val="188"/>
              </a:spcBef>
              <a:buClr>
                <a:srgbClr val="3333B2"/>
              </a:buClr>
              <a:buSzPct val="55555"/>
              <a:buFont typeface="Arial"/>
              <a:buChar char="►"/>
              <a:tabLst>
                <a:tab pos="337246" algn="l"/>
              </a:tabLst>
            </a:pP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If</a:t>
            </a:r>
            <a:r>
              <a:rPr sz="2675" kern="0" spc="-119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first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node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on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i="1" kern="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2675" i="1" kern="0" spc="268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i="1" kern="0" spc="-103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w</a:t>
            </a:r>
            <a:r>
              <a:rPr sz="2675" i="1" kern="0" spc="-46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,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then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133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1189" kern="0" spc="89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2675" kern="0" spc="133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v)</a:t>
            </a:r>
            <a:r>
              <a:rPr sz="2675" kern="0" spc="-149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162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2675" kern="0" spc="-176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i="1" kern="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1189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vw</a:t>
            </a:r>
            <a:r>
              <a:rPr sz="1189" i="1" kern="0" spc="23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spc="162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+</a:t>
            </a:r>
            <a:r>
              <a:rPr sz="2675" kern="0" spc="-238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176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1189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2675" kern="0" spc="176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(i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1,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-73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w).</a:t>
            </a:r>
            <a:endParaRPr sz="2675" kern="0" baseline="6172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3811503" y="3589923"/>
            <a:ext cx="456779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w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∈</a:t>
            </a: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endParaRPr sz="1387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795891" y="3463862"/>
            <a:ext cx="1981899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  <a:tabLst>
                <a:tab pos="1742856" algn="l"/>
              </a:tabLst>
            </a:pPr>
            <a:r>
              <a:rPr sz="1387" kern="0" spc="30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387" kern="0" dirty="0">
                <a:solidFill>
                  <a:sysClr val="windowText" lastClr="000000"/>
                </a:solidFill>
                <a:latin typeface="Tahoma"/>
                <a:cs typeface="Tahoma"/>
              </a:rPr>
              <a:t>	</a:t>
            </a: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vw</a:t>
            </a:r>
            <a:endParaRPr sz="1387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580968" y="3463862"/>
            <a:ext cx="196302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387" kern="0" spc="129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280496" y="3351042"/>
            <a:ext cx="4464621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  <a:tabLst>
                <a:tab pos="2558286" algn="l"/>
              </a:tabLst>
            </a:pPr>
            <a:r>
              <a:rPr sz="1982" kern="0" spc="129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1982" kern="0" spc="565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v)</a:t>
            </a:r>
            <a:r>
              <a:rPr sz="1982" kern="0" spc="-10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spc="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min</a:t>
            </a:r>
            <a:r>
              <a:rPr sz="1982" kern="0" spc="733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99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	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+</a:t>
            </a:r>
            <a:r>
              <a:rPr sz="1982" kern="0" spc="-18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129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1982" kern="0" spc="575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kern="0" spc="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1,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w)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4287764" y="3147945"/>
            <a:ext cx="2572065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  <a:tabLst>
                <a:tab pos="2431189" algn="l"/>
              </a:tabLst>
            </a:pPr>
            <a:r>
              <a:rPr sz="1982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(</a:t>
            </a:r>
            <a:r>
              <a:rPr sz="1982" kern="0" dirty="0">
                <a:solidFill>
                  <a:sysClr val="windowText" lastClr="000000"/>
                </a:solidFill>
                <a:latin typeface="Arial"/>
                <a:cs typeface="Arial"/>
              </a:rPr>
              <a:t>	</a:t>
            </a:r>
            <a:r>
              <a:rPr sz="1982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)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  <p:transition>
    <p:cut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67481" y="-25163"/>
            <a:ext cx="9056382" cy="461219"/>
          </a:xfrm>
          <a:prstGeom prst="rect">
            <a:avLst/>
          </a:prstGeom>
        </p:spPr>
        <p:txBody>
          <a:bodyPr vert="horz" wrap="square" lIns="0" tIns="33975" rIns="0" bIns="0" rtlCol="0">
            <a:spAutoFit/>
          </a:bodyPr>
          <a:lstStyle/>
          <a:p>
            <a:pPr marL="169881">
              <a:spcBef>
                <a:spcPts val="268"/>
              </a:spcBef>
            </a:pPr>
            <a:r>
              <a:rPr dirty="0"/>
              <a:t>Alternate</a:t>
            </a:r>
            <a:r>
              <a:rPr spc="168" dirty="0"/>
              <a:t> </a:t>
            </a:r>
            <a:r>
              <a:rPr dirty="0"/>
              <a:t>Dynamic</a:t>
            </a:r>
            <a:r>
              <a:rPr spc="178" dirty="0"/>
              <a:t> </a:t>
            </a:r>
            <a:r>
              <a:rPr spc="-40" dirty="0"/>
              <a:t>Programming</a:t>
            </a:r>
            <a:r>
              <a:rPr spc="178" dirty="0"/>
              <a:t> </a:t>
            </a:r>
            <a:r>
              <a:rPr spc="-40" dirty="0"/>
              <a:t>Formulation</a:t>
            </a: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2896" y="1188788"/>
            <a:ext cx="118108" cy="118108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655716" y="1036007"/>
            <a:ext cx="8330268" cy="1956018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100670" marR="85570" defTabSz="1812066">
              <a:spcBef>
                <a:spcPts val="188"/>
              </a:spcBef>
            </a:pP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OPT</a:t>
            </a:r>
            <a:r>
              <a:rPr sz="2081" kern="0" baseline="-11904" dirty="0">
                <a:solidFill>
                  <a:srgbClr val="007F00"/>
                </a:solidFill>
                <a:latin typeface="Tahoma"/>
                <a:cs typeface="Tahoma"/>
              </a:rPr>
              <a:t>=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(i,</a:t>
            </a:r>
            <a:r>
              <a:rPr sz="1982" i="1" kern="0" spc="-10" dirty="0">
                <a:solidFill>
                  <a:srgbClr val="007F00"/>
                </a:solidFill>
                <a:latin typeface="Arial"/>
                <a:cs typeface="Arial"/>
              </a:rPr>
              <a:t> </a:t>
            </a:r>
            <a:r>
              <a:rPr sz="1982" i="1" kern="0" dirty="0">
                <a:solidFill>
                  <a:srgbClr val="007F00"/>
                </a:solidFill>
                <a:latin typeface="Arial"/>
                <a:cs typeface="Arial"/>
              </a:rPr>
              <a:t>v)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:</a:t>
            </a:r>
            <a:r>
              <a:rPr sz="1982" kern="0" spc="16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minimum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f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a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89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r>
              <a:rPr sz="1982" i="1" kern="0" spc="-33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i="1" kern="0" spc="159" dirty="0">
                <a:solidFill>
                  <a:sysClr val="windowText" lastClr="000000"/>
                </a:solidFill>
                <a:latin typeface="Arial"/>
                <a:cs typeface="Arial"/>
              </a:rPr>
              <a:t>t</a:t>
            </a:r>
            <a:r>
              <a:rPr sz="1982" i="1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that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29" dirty="0">
                <a:solidFill>
                  <a:sysClr val="windowText" lastClr="000000"/>
                </a:solidFill>
                <a:latin typeface="Tahoma"/>
                <a:cs typeface="Tahoma"/>
              </a:rPr>
              <a:t>uses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rgbClr val="FF0000"/>
                </a:solidFill>
                <a:latin typeface="Tahoma"/>
                <a:cs typeface="Tahoma"/>
              </a:rPr>
              <a:t>exactly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982" i="1" kern="0" spc="19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edges.</a:t>
            </a:r>
            <a:r>
              <a:rPr sz="1982" kern="0" spc="17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Goal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to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mpute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3346029" defTabSz="1812066">
              <a:lnSpc>
                <a:spcPts val="1298"/>
              </a:lnSpc>
            </a:pP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3325897" defTabSz="1812066">
              <a:lnSpc>
                <a:spcPts val="1863"/>
              </a:lnSpc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min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2081" kern="0" baseline="-11904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466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s)</a:t>
            </a:r>
            <a:r>
              <a:rPr sz="1982" i="1" kern="0" spc="-50" dirty="0">
                <a:solidFill>
                  <a:sysClr val="windowText" lastClr="000000"/>
                </a:solidFill>
                <a:latin typeface="Verdana"/>
                <a:cs typeface="Verdana"/>
              </a:rPr>
              <a:t>.</a:t>
            </a:r>
            <a:endParaRPr sz="1982" kern="0">
              <a:solidFill>
                <a:sysClr val="windowText" lastClr="000000"/>
              </a:solidFill>
              <a:latin typeface="Verdana"/>
              <a:cs typeface="Verdana"/>
            </a:endParaRPr>
          </a:p>
          <a:p>
            <a:pPr marL="3369940" defTabSz="1812066">
              <a:lnSpc>
                <a:spcPts val="1407"/>
              </a:lnSpc>
            </a:pPr>
            <a:r>
              <a:rPr sz="1387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387" i="1" kern="0" spc="-21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=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defTabSz="1812066"/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defTabSz="1812066">
              <a:spcBef>
                <a:spcPts val="20"/>
              </a:spcBef>
            </a:pP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  <a:p>
            <a:pPr marL="100670" defTabSz="1812066">
              <a:spcBef>
                <a:spcPts val="10"/>
              </a:spcBef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Let 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1982" i="1" kern="0" spc="23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be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optimal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path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119" dirty="0">
                <a:solidFill>
                  <a:sysClr val="windowText" lastClr="000000"/>
                </a:solidFill>
                <a:latin typeface="Tahoma"/>
                <a:cs typeface="Tahoma"/>
              </a:rPr>
              <a:t>whose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cost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2081" kern="0" baseline="-11904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v).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2896" y="2801765"/>
            <a:ext cx="118108" cy="118108"/>
          </a:xfrm>
          <a:prstGeom prst="rect">
            <a:avLst/>
          </a:prstGeom>
        </p:spPr>
      </p:pic>
      <p:sp>
        <p:nvSpPr>
          <p:cNvPr id="7" name="object 7"/>
          <p:cNvSpPr txBox="1"/>
          <p:nvPr/>
        </p:nvSpPr>
        <p:spPr>
          <a:xfrm>
            <a:off x="921152" y="3025085"/>
            <a:ext cx="6798856" cy="298577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335987" indent="-261743" defTabSz="1812066">
              <a:spcBef>
                <a:spcPts val="188"/>
              </a:spcBef>
              <a:buClr>
                <a:srgbClr val="3333B2"/>
              </a:buClr>
              <a:buSzPct val="55555"/>
              <a:buFont typeface="Arial"/>
              <a:buChar char="►"/>
              <a:tabLst>
                <a:tab pos="337246" algn="l"/>
              </a:tabLst>
            </a:pP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If</a:t>
            </a:r>
            <a:r>
              <a:rPr sz="2675" kern="0" spc="-119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first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node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on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i="1" kern="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P</a:t>
            </a:r>
            <a:r>
              <a:rPr sz="2675" i="1" kern="0" spc="268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is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i="1" kern="0" spc="-103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w</a:t>
            </a:r>
            <a:r>
              <a:rPr sz="2675" i="1" kern="0" spc="-46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,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then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133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1189" kern="0" spc="89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2675" kern="0" spc="133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v)</a:t>
            </a:r>
            <a:r>
              <a:rPr sz="2675" kern="0" spc="-149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162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2675" kern="0" spc="-176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i="1" kern="0" baseline="6172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1189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vw</a:t>
            </a:r>
            <a:r>
              <a:rPr sz="1189" i="1" kern="0" spc="23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2675" kern="0" spc="162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+</a:t>
            </a:r>
            <a:r>
              <a:rPr sz="2675" kern="0" spc="-238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176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1189" kern="0" spc="119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2675" kern="0" spc="176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(i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2675" kern="0" spc="-14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1,</a:t>
            </a:r>
            <a:r>
              <a:rPr sz="2675" kern="0" spc="-30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2675" kern="0" spc="-73" baseline="6172" dirty="0">
                <a:solidFill>
                  <a:sysClr val="windowText" lastClr="000000"/>
                </a:solidFill>
                <a:latin typeface="Tahoma"/>
                <a:cs typeface="Tahoma"/>
              </a:rPr>
              <a:t>w).</a:t>
            </a:r>
            <a:endParaRPr sz="2675" kern="0" baseline="6172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3811503" y="3589923"/>
            <a:ext cx="456779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w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∈</a:t>
            </a: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endParaRPr sz="1387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795891" y="3463862"/>
            <a:ext cx="1981899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  <a:tabLst>
                <a:tab pos="1742856" algn="l"/>
              </a:tabLst>
            </a:pPr>
            <a:r>
              <a:rPr sz="1387" kern="0" spc="30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387" kern="0" dirty="0">
                <a:solidFill>
                  <a:sysClr val="windowText" lastClr="000000"/>
                </a:solidFill>
                <a:latin typeface="Tahoma"/>
                <a:cs typeface="Tahoma"/>
              </a:rPr>
              <a:t>	</a:t>
            </a: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vw</a:t>
            </a:r>
            <a:endParaRPr sz="1387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580968" y="3463862"/>
            <a:ext cx="196302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387" kern="0" spc="129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280496" y="3351042"/>
            <a:ext cx="4464621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  <a:tabLst>
                <a:tab pos="2558286" algn="l"/>
              </a:tabLst>
            </a:pPr>
            <a:r>
              <a:rPr sz="1982" kern="0" spc="129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1982" kern="0" spc="565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v)</a:t>
            </a:r>
            <a:r>
              <a:rPr sz="1982" kern="0" spc="-10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spc="7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min</a:t>
            </a:r>
            <a:r>
              <a:rPr sz="1982" kern="0" spc="733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99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	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+</a:t>
            </a:r>
            <a:r>
              <a:rPr sz="1982" kern="0" spc="-18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129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1982" kern="0" spc="575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</a:t>
            </a:r>
            <a:r>
              <a:rPr sz="1982" kern="0" spc="2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kern="0" spc="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1,</a:t>
            </a:r>
            <a:r>
              <a:rPr sz="1982" kern="0" spc="1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w)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4287764" y="3147945"/>
            <a:ext cx="2572065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  <a:tabLst>
                <a:tab pos="2431189" algn="l"/>
              </a:tabLst>
            </a:pPr>
            <a:r>
              <a:rPr sz="1982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(</a:t>
            </a:r>
            <a:r>
              <a:rPr sz="1982" kern="0" dirty="0">
                <a:solidFill>
                  <a:sysClr val="windowText" lastClr="000000"/>
                </a:solidFill>
                <a:latin typeface="Arial"/>
                <a:cs typeface="Arial"/>
              </a:rPr>
              <a:t>	</a:t>
            </a:r>
            <a:r>
              <a:rPr sz="1982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)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pic>
        <p:nvPicPr>
          <p:cNvPr id="13" name="object 13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12896" y="4331211"/>
            <a:ext cx="118108" cy="118108"/>
          </a:xfrm>
          <a:prstGeom prst="rect">
            <a:avLst/>
          </a:prstGeom>
        </p:spPr>
      </p:pic>
      <p:sp>
        <p:nvSpPr>
          <p:cNvPr id="14" name="object 14"/>
          <p:cNvSpPr txBox="1"/>
          <p:nvPr/>
        </p:nvSpPr>
        <p:spPr>
          <a:xfrm>
            <a:off x="731217" y="4178457"/>
            <a:ext cx="3719679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Compare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the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69" dirty="0">
                <a:solidFill>
                  <a:sysClr val="windowText" lastClr="000000"/>
                </a:solidFill>
                <a:latin typeface="Tahoma"/>
                <a:cs typeface="Tahoma"/>
              </a:rPr>
              <a:t>two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desired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solutions: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1705859" y="4928328"/>
            <a:ext cx="351079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387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387" i="1" kern="0" spc="-21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=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1681320" y="4545790"/>
            <a:ext cx="2341787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  <a:tabLst>
                <a:tab pos="1966847" algn="l"/>
              </a:tabLst>
            </a:pP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387" kern="0" dirty="0">
                <a:solidFill>
                  <a:sysClr val="windowText" lastClr="000000"/>
                </a:solidFill>
                <a:latin typeface="Tahoma"/>
                <a:cs typeface="Tahoma"/>
              </a:rPr>
              <a:t>	</a:t>
            </a: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endParaRPr sz="1387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647792" y="4929936"/>
            <a:ext cx="1069596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  <a:tabLst>
                <a:tab pos="636740" algn="l"/>
              </a:tabLst>
            </a:pPr>
            <a:r>
              <a:rPr sz="1387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i</a:t>
            </a:r>
            <a:r>
              <a:rPr sz="1387" i="1" kern="0" spc="-218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387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=1</a:t>
            </a:r>
            <a:r>
              <a:rPr sz="1387" kern="0" dirty="0">
                <a:solidFill>
                  <a:sysClr val="windowText" lastClr="000000"/>
                </a:solidFill>
                <a:latin typeface="Tahoma"/>
                <a:cs typeface="Tahoma"/>
              </a:rPr>
              <a:t>	</a:t>
            </a: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w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∈</a:t>
            </a: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endParaRPr sz="1387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033929" y="4337513"/>
            <a:ext cx="235311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793" dirty="0">
                <a:solidFill>
                  <a:sysClr val="windowText" lastClr="000000"/>
                </a:solidFill>
                <a:latin typeface="Arial"/>
                <a:cs typeface="Arial"/>
              </a:rPr>
              <a:t>(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736540" y="4487962"/>
            <a:ext cx="166102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238" dirty="0">
                <a:solidFill>
                  <a:sysClr val="windowText" lastClr="000000"/>
                </a:solidFill>
                <a:latin typeface="Arial"/>
                <a:cs typeface="Arial"/>
              </a:rPr>
              <a:t>(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1611257" y="4691058"/>
            <a:ext cx="5618527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75503" defTabSz="1812066">
              <a:spcBef>
                <a:spcPts val="188"/>
              </a:spcBef>
              <a:tabLst>
                <a:tab pos="2696707" algn="l"/>
              </a:tabLst>
            </a:pPr>
            <a:r>
              <a:rPr sz="1982" kern="0" spc="-79" dirty="0">
                <a:solidFill>
                  <a:sysClr val="windowText" lastClr="000000"/>
                </a:solidFill>
                <a:latin typeface="Tahoma"/>
                <a:cs typeface="Tahoma"/>
              </a:rPr>
              <a:t>min</a:t>
            </a:r>
            <a:r>
              <a:rPr sz="1982" kern="0" spc="-18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2081" kern="0" baseline="-11904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(i,</a:t>
            </a:r>
            <a:r>
              <a:rPr sz="1982" kern="0" spc="26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9" dirty="0">
                <a:solidFill>
                  <a:sysClr val="windowText" lastClr="000000"/>
                </a:solidFill>
                <a:latin typeface="Tahoma"/>
                <a:cs typeface="Tahoma"/>
              </a:rPr>
              <a:t>s)</a:t>
            </a:r>
            <a:r>
              <a:rPr sz="1982" kern="0" spc="9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spc="12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min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	min</a:t>
            </a:r>
            <a:r>
              <a:rPr sz="1982" kern="0" spc="575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20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2081" i="1" kern="0" spc="-30" baseline="-11904" dirty="0">
                <a:solidFill>
                  <a:sysClr val="windowText" lastClr="000000"/>
                </a:solidFill>
                <a:latin typeface="Arial"/>
                <a:cs typeface="Arial"/>
              </a:rPr>
              <a:t>sw</a:t>
            </a:r>
            <a:r>
              <a:rPr sz="2081" i="1" kern="0" spc="311" baseline="-11904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+</a:t>
            </a:r>
            <a:r>
              <a:rPr sz="1982" kern="0" spc="-188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spc="109" dirty="0">
                <a:solidFill>
                  <a:sysClr val="windowText" lastClr="000000"/>
                </a:solidFill>
                <a:latin typeface="Tahoma"/>
                <a:cs typeface="Tahoma"/>
              </a:rPr>
              <a:t>OPT</a:t>
            </a:r>
            <a:r>
              <a:rPr sz="2081" kern="0" spc="162" baseline="-11904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spc="109" dirty="0">
                <a:solidFill>
                  <a:sysClr val="windowText" lastClr="000000"/>
                </a:solidFill>
                <a:latin typeface="Tahoma"/>
                <a:cs typeface="Tahoma"/>
              </a:rPr>
              <a:t>(i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-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1,</a:t>
            </a:r>
            <a:r>
              <a:rPr sz="1982" kern="0" spc="-50" dirty="0">
                <a:solidFill>
                  <a:sysClr val="windowText" lastClr="000000"/>
                </a:solidFill>
                <a:latin typeface="Tahoma"/>
                <a:cs typeface="Tahoma"/>
              </a:rPr>
              <a:t> w)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7078102" y="4337513"/>
            <a:ext cx="450487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75503" defTabSz="1812066">
              <a:spcBef>
                <a:spcPts val="188"/>
              </a:spcBef>
            </a:pPr>
            <a:r>
              <a:rPr sz="2973" kern="0" spc="206" baseline="-33333" dirty="0">
                <a:solidFill>
                  <a:sysClr val="windowText" lastClr="000000"/>
                </a:solidFill>
                <a:latin typeface="Arial"/>
                <a:cs typeface="Arial"/>
              </a:rPr>
              <a:t>)</a:t>
            </a:r>
            <a:r>
              <a:rPr sz="1982" kern="0" spc="13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3216482" y="5177461"/>
            <a:ext cx="235311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793" dirty="0">
                <a:solidFill>
                  <a:sysClr val="windowText" lastClr="000000"/>
                </a:solidFill>
                <a:latin typeface="Arial"/>
                <a:cs typeface="Arial"/>
              </a:rPr>
              <a:t>(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5015743" y="5769886"/>
            <a:ext cx="456779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w</a:t>
            </a:r>
            <a:r>
              <a:rPr sz="1387" i="1" kern="0" spc="-50" dirty="0">
                <a:solidFill>
                  <a:sysClr val="windowText" lastClr="000000"/>
                </a:solidFill>
                <a:latin typeface="Meiryo UI"/>
                <a:cs typeface="Meiryo UI"/>
              </a:rPr>
              <a:t>∈</a:t>
            </a: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V</a:t>
            </a:r>
            <a:endParaRPr sz="1387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5492003" y="5327908"/>
            <a:ext cx="166102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238" dirty="0">
                <a:solidFill>
                  <a:sysClr val="windowText" lastClr="000000"/>
                </a:solidFill>
                <a:latin typeface="Arial"/>
                <a:cs typeface="Arial"/>
              </a:rPr>
              <a:t>(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5718356" y="5643825"/>
            <a:ext cx="249153" cy="237599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387" i="1" kern="0" spc="-50" dirty="0">
                <a:solidFill>
                  <a:sysClr val="windowText" lastClr="000000"/>
                </a:solidFill>
                <a:latin typeface="Arial"/>
                <a:cs typeface="Arial"/>
              </a:rPr>
              <a:t>sw</a:t>
            </a:r>
            <a:endParaRPr sz="1387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948510" y="5531005"/>
            <a:ext cx="6943566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  <a:tabLst>
                <a:tab pos="5080078" algn="l"/>
              </a:tabLst>
            </a:pP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(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982" i="1" kern="0" spc="-59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982" i="1" kern="0" spc="-20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spc="-159" dirty="0">
                <a:solidFill>
                  <a:sysClr val="windowText" lastClr="000000"/>
                </a:solidFill>
                <a:latin typeface="Tahoma"/>
                <a:cs typeface="Tahoma"/>
              </a:rPr>
              <a:t>1</a:t>
            </a:r>
            <a:r>
              <a:rPr sz="1982" i="1" kern="0" spc="-159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4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20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982" kern="0" spc="-20" dirty="0">
                <a:solidFill>
                  <a:sysClr val="windowText" lastClr="000000"/>
                </a:solidFill>
                <a:latin typeface="Tahoma"/>
                <a:cs typeface="Tahoma"/>
              </a:rPr>
              <a:t>)</a:t>
            </a:r>
            <a:r>
              <a:rPr sz="1982" kern="0" spc="-4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=</a:t>
            </a:r>
            <a:r>
              <a:rPr sz="1982" kern="0" spc="-30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min</a:t>
            </a:r>
            <a:r>
              <a:rPr sz="1982" kern="0" spc="317" dirty="0">
                <a:solidFill>
                  <a:sysClr val="windowText" lastClr="000000"/>
                </a:solidFill>
                <a:latin typeface="Tahoma"/>
                <a:cs typeface="Tahoma"/>
              </a:rPr>
              <a:t> 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(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982" i="1" kern="0" spc="-40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982" i="1" kern="0" spc="-218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spc="-159" dirty="0">
                <a:solidFill>
                  <a:sysClr val="windowText" lastClr="000000"/>
                </a:solidFill>
                <a:latin typeface="Tahoma"/>
                <a:cs typeface="Tahoma"/>
              </a:rPr>
              <a:t>2</a:t>
            </a:r>
            <a:r>
              <a:rPr sz="1982" i="1" kern="0" spc="-159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34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109" dirty="0">
                <a:solidFill>
                  <a:sysClr val="windowText" lastClr="000000"/>
                </a:solidFill>
                <a:latin typeface="Arial"/>
                <a:cs typeface="Arial"/>
              </a:rPr>
              <a:t>s</a:t>
            </a:r>
            <a:r>
              <a:rPr sz="1982" kern="0" spc="-109" dirty="0">
                <a:solidFill>
                  <a:sysClr val="windowText" lastClr="000000"/>
                </a:solidFill>
                <a:latin typeface="Tahoma"/>
                <a:cs typeface="Tahoma"/>
              </a:rPr>
              <a:t>)</a:t>
            </a:r>
            <a:r>
              <a:rPr sz="1982" i="1" kern="0" spc="-109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159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min</a:t>
            </a:r>
            <a:r>
              <a:rPr sz="1982" kern="0" spc="882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i="1" kern="0" spc="-99" dirty="0">
                <a:solidFill>
                  <a:sysClr val="windowText" lastClr="000000"/>
                </a:solidFill>
                <a:latin typeface="Arial"/>
                <a:cs typeface="Arial"/>
              </a:rPr>
              <a:t>c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	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+</a:t>
            </a:r>
            <a:r>
              <a:rPr sz="1982" kern="0" spc="-89" dirty="0">
                <a:solidFill>
                  <a:sysClr val="windowText" lastClr="000000"/>
                </a:solidFill>
                <a:latin typeface="Tahoma"/>
                <a:cs typeface="Tahoma"/>
              </a:rPr>
              <a:t> </a:t>
            </a:r>
            <a:r>
              <a:rPr sz="1982" kern="0" dirty="0">
                <a:solidFill>
                  <a:sysClr val="windowText" lastClr="000000"/>
                </a:solidFill>
                <a:latin typeface="Tahoma"/>
                <a:cs typeface="Tahoma"/>
              </a:rPr>
              <a:t>OPT(</a:t>
            </a:r>
            <a:r>
              <a:rPr sz="1982" i="1" kern="0" dirty="0">
                <a:solidFill>
                  <a:sysClr val="windowText" lastClr="000000"/>
                </a:solidFill>
                <a:latin typeface="Arial"/>
                <a:cs typeface="Arial"/>
              </a:rPr>
              <a:t>n</a:t>
            </a:r>
            <a:r>
              <a:rPr sz="1982" i="1" kern="0" spc="40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i="1" kern="0" spc="-79" dirty="0">
                <a:solidFill>
                  <a:sysClr val="windowText" lastClr="000000"/>
                </a:solidFill>
                <a:latin typeface="Meiryo UI"/>
                <a:cs typeface="Meiryo UI"/>
              </a:rPr>
              <a:t>−</a:t>
            </a:r>
            <a:r>
              <a:rPr sz="1982" i="1" kern="0" spc="-129" dirty="0">
                <a:solidFill>
                  <a:sysClr val="windowText" lastClr="000000"/>
                </a:solidFill>
                <a:latin typeface="Meiryo UI"/>
                <a:cs typeface="Meiryo UI"/>
              </a:rPr>
              <a:t> </a:t>
            </a:r>
            <a:r>
              <a:rPr sz="1982" kern="0" spc="-159" dirty="0">
                <a:solidFill>
                  <a:sysClr val="windowText" lastClr="000000"/>
                </a:solidFill>
                <a:latin typeface="Tahoma"/>
                <a:cs typeface="Tahoma"/>
              </a:rPr>
              <a:t>2</a:t>
            </a:r>
            <a:r>
              <a:rPr sz="1982" i="1" kern="0" spc="-159" dirty="0">
                <a:solidFill>
                  <a:sysClr val="windowText" lastClr="000000"/>
                </a:solidFill>
                <a:latin typeface="Verdana"/>
                <a:cs typeface="Verdana"/>
              </a:rPr>
              <a:t>,</a:t>
            </a:r>
            <a:r>
              <a:rPr sz="1982" i="1" kern="0" spc="-287" dirty="0">
                <a:solidFill>
                  <a:sysClr val="windowText" lastClr="000000"/>
                </a:solidFill>
                <a:latin typeface="Verdana"/>
                <a:cs typeface="Verdana"/>
              </a:rPr>
              <a:t> </a:t>
            </a:r>
            <a:r>
              <a:rPr sz="1982" i="1" kern="0" spc="-99" dirty="0">
                <a:solidFill>
                  <a:sysClr val="windowText" lastClr="000000"/>
                </a:solidFill>
                <a:latin typeface="Arial"/>
                <a:cs typeface="Arial"/>
              </a:rPr>
              <a:t>w</a:t>
            </a:r>
            <a:r>
              <a:rPr sz="1982" i="1" kern="0" spc="-287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r>
              <a:rPr sz="1982" kern="0" spc="-99" dirty="0">
                <a:solidFill>
                  <a:sysClr val="windowText" lastClr="000000"/>
                </a:solidFill>
                <a:latin typeface="Tahoma"/>
                <a:cs typeface="Tahoma"/>
              </a:rPr>
              <a:t>)</a:t>
            </a:r>
            <a:endParaRPr sz="1982" kern="0">
              <a:solidFill>
                <a:sysClr val="windowText" lastClr="000000"/>
              </a:solidFill>
              <a:latin typeface="Tahoma"/>
              <a:cs typeface="Tahoma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7841517" y="5327908"/>
            <a:ext cx="166102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238" dirty="0">
                <a:solidFill>
                  <a:sysClr val="windowText" lastClr="000000"/>
                </a:solidFill>
                <a:latin typeface="Arial"/>
                <a:cs typeface="Arial"/>
              </a:rPr>
              <a:t>)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7956430" y="5177461"/>
            <a:ext cx="235311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defTabSz="1812066">
              <a:spcBef>
                <a:spcPts val="188"/>
              </a:spcBef>
            </a:pPr>
            <a:r>
              <a:rPr sz="1982" kern="0" spc="902" dirty="0">
                <a:solidFill>
                  <a:sysClr val="windowText" lastClr="000000"/>
                </a:solidFill>
                <a:latin typeface="Arial"/>
                <a:cs typeface="Arial"/>
              </a:rPr>
              <a:t> </a:t>
            </a:r>
            <a:endParaRPr sz="1982" kern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  <p:transition>
    <p:cut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61E1551-16B0-45AB-8C89-E3DC9BCE5F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bonacci number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E1E4B128-1C7C-4840-9627-47E66A9D80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40719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1, 1, 2, 3, 5, 8, 13, 21, 34, …</a:t>
            </a:r>
          </a:p>
          <a:p>
            <a:pPr>
              <a:lnSpc>
                <a:spcPct val="90000"/>
              </a:lnSpc>
            </a:pPr>
            <a:r>
              <a:rPr lang="en-US" altLang="en-US"/>
              <a:t>What is the recurrence for the n</a:t>
            </a:r>
            <a:r>
              <a:rPr lang="en-US" altLang="en-US" baseline="30000"/>
              <a:t>th</a:t>
            </a:r>
            <a:r>
              <a:rPr lang="en-US" altLang="en-US"/>
              <a:t> Fibonacci number?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F(n) = F(n-1) + F(n-2)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 solution for n is defined with respect to the solution to smaller problems (n-1 and n-2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4" name="Rectangle 6">
            <a:extLst>
              <a:ext uri="{FF2B5EF4-FFF2-40B4-BE49-F238E27FC236}">
                <a16:creationId xmlns:a16="http://schemas.microsoft.com/office/drawing/2014/main" id="{8F4273B7-21F1-4C6E-A28C-D5CEEFC844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434651"/>
            <a:ext cx="8229600" cy="906462"/>
          </a:xfrm>
        </p:spPr>
        <p:txBody>
          <a:bodyPr/>
          <a:lstStyle/>
          <a:p>
            <a:r>
              <a:rPr lang="en-US" alt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TRIX-MULTIPLY(A, B)</a:t>
            </a:r>
          </a:p>
        </p:txBody>
      </p:sp>
    </p:spTree>
    <p:extLst>
      <p:ext uri="{BB962C8B-B14F-4D97-AF65-F5344CB8AC3E}">
        <p14:creationId xmlns:p14="http://schemas.microsoft.com/office/powerpoint/2010/main" val="331923388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4">
            <a:extLst>
              <a:ext uri="{FF2B5EF4-FFF2-40B4-BE49-F238E27FC236}">
                <a16:creationId xmlns:a16="http://schemas.microsoft.com/office/drawing/2014/main" id="{1882C211-AE5E-4456-97B5-8DAA005B67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225349-DFB7-40DA-927E-AEFFEA013C4A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0" name="Rectangle 2">
            <a:extLst>
              <a:ext uri="{FF2B5EF4-FFF2-40B4-BE49-F238E27FC236}">
                <a16:creationId xmlns:a16="http://schemas.microsoft.com/office/drawing/2014/main" id="{F3ABD6DC-F91D-4037-81F4-844D021375F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242175" y="4392613"/>
            <a:ext cx="260350" cy="23177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1" name="Rectangle 3">
            <a:extLst>
              <a:ext uri="{FF2B5EF4-FFF2-40B4-BE49-F238E27FC236}">
                <a16:creationId xmlns:a16="http://schemas.microsoft.com/office/drawing/2014/main" id="{954D715A-6E03-4293-9942-D0D305C417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3825" y="4926013"/>
            <a:ext cx="260350" cy="1360487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2" name="Rectangle 4">
            <a:extLst>
              <a:ext uri="{FF2B5EF4-FFF2-40B4-BE49-F238E27FC236}">
                <a16:creationId xmlns:a16="http://schemas.microsoft.com/office/drawing/2014/main" id="{55292AF8-7707-497B-BFCE-D94FB15B6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7688" y="4735513"/>
            <a:ext cx="260350" cy="1657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3" name="Rectangle 5">
            <a:extLst>
              <a:ext uri="{FF2B5EF4-FFF2-40B4-BE49-F238E27FC236}">
                <a16:creationId xmlns:a16="http://schemas.microsoft.com/office/drawing/2014/main" id="{FE3A7E9B-ABC9-4A35-93AD-469ACB37D04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895475" y="4862513"/>
            <a:ext cx="260350" cy="13779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4" name="Rectangle 6">
            <a:extLst>
              <a:ext uri="{FF2B5EF4-FFF2-40B4-BE49-F238E27FC236}">
                <a16:creationId xmlns:a16="http://schemas.microsoft.com/office/drawing/2014/main" id="{8F4273B7-21F1-4C6E-A28C-D5CEEFC844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dirty="0"/>
              <a:t>MATRIX-MULTIPLY(A, B)</a:t>
            </a:r>
          </a:p>
        </p:txBody>
      </p:sp>
      <p:sp>
        <p:nvSpPr>
          <p:cNvPr id="800775" name="Rectangle 7">
            <a:extLst>
              <a:ext uri="{FF2B5EF4-FFF2-40B4-BE49-F238E27FC236}">
                <a16:creationId xmlns:a16="http://schemas.microsoft.com/office/drawing/2014/main" id="{2808763A-DEB1-497E-AE45-7E67B27DD9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188" y="1114425"/>
            <a:ext cx="9040812" cy="50768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600" b="1"/>
              <a:t>if</a:t>
            </a:r>
            <a:r>
              <a:rPr lang="en-US" altLang="en-US" sz="2600"/>
              <a:t> </a:t>
            </a:r>
            <a:r>
              <a:rPr lang="en-US" altLang="en-US" sz="2600">
                <a:latin typeface="Comic Sans MS" panose="030F0702030302020204" pitchFamily="66" charset="0"/>
              </a:rPr>
              <a:t>columns[A]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 rows[B]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</a:t>
            </a:r>
            <a:r>
              <a:rPr lang="en-US" altLang="en-US" sz="2600" b="1">
                <a:sym typeface="Symbol" panose="05050102010706020507" pitchFamily="18" charset="2"/>
              </a:rPr>
              <a:t>then error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“incompatible dimensions”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</a:t>
            </a:r>
            <a:r>
              <a:rPr lang="en-US" altLang="en-US" sz="2600" b="1">
                <a:sym typeface="Symbol" panose="05050102010706020507" pitchFamily="18" charset="2"/>
              </a:rPr>
              <a:t>else for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i  1 to rows[A]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	       </a:t>
            </a:r>
            <a:r>
              <a:rPr lang="en-US" altLang="en-US" sz="2600" b="1">
                <a:sym typeface="Symbol" panose="05050102010706020507" pitchFamily="18" charset="2"/>
              </a:rPr>
              <a:t>do for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j  1 to columns[B]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		        </a:t>
            </a:r>
            <a:r>
              <a:rPr lang="en-US" altLang="en-US" sz="2600" b="1">
                <a:sym typeface="Symbol" panose="05050102010706020507" pitchFamily="18" charset="2"/>
              </a:rPr>
              <a:t>do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C[i, j] = 0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			    </a:t>
            </a:r>
            <a:r>
              <a:rPr lang="en-US" altLang="en-US" sz="2600" b="1">
                <a:sym typeface="Symbol" panose="05050102010706020507" pitchFamily="18" charset="2"/>
              </a:rPr>
              <a:t>for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k  1 to columns[A]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				</a:t>
            </a:r>
            <a:r>
              <a:rPr lang="en-US" altLang="en-US" sz="2600" b="1">
                <a:sym typeface="Symbol" panose="05050102010706020507" pitchFamily="18" charset="2"/>
              </a:rPr>
              <a:t>do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C[i, j]  C[i, j] + A[i, k] B[k, j]</a:t>
            </a:r>
          </a:p>
        </p:txBody>
      </p:sp>
      <p:sp>
        <p:nvSpPr>
          <p:cNvPr id="800776" name="Rectangle 8">
            <a:extLst>
              <a:ext uri="{FF2B5EF4-FFF2-40B4-BE49-F238E27FC236}">
                <a16:creationId xmlns:a16="http://schemas.microsoft.com/office/drawing/2014/main" id="{BA508235-ED4E-4175-97F0-1E820330C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4735513"/>
            <a:ext cx="1379538" cy="16668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7" name="Rectangle 9">
            <a:extLst>
              <a:ext uri="{FF2B5EF4-FFF2-40B4-BE49-F238E27FC236}">
                <a16:creationId xmlns:a16="http://schemas.microsoft.com/office/drawing/2014/main" id="{844FE93A-4D8D-43D1-8E21-32005FA5D0B6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3758407" y="4450556"/>
            <a:ext cx="1379538" cy="23209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8" name="Rectangle 10">
            <a:extLst>
              <a:ext uri="{FF2B5EF4-FFF2-40B4-BE49-F238E27FC236}">
                <a16:creationId xmlns:a16="http://schemas.microsoft.com/office/drawing/2014/main" id="{BB865F16-678A-4582-AED3-BACE778F7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0300" y="4735513"/>
            <a:ext cx="2322513" cy="16668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9" name="Text Box 11">
            <a:extLst>
              <a:ext uri="{FF2B5EF4-FFF2-40B4-BE49-F238E27FC236}">
                <a16:creationId xmlns:a16="http://schemas.microsoft.com/office/drawing/2014/main" id="{ED4B7BCC-3ED7-4BB2-8098-CF54C4D0C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25" y="6038850"/>
            <a:ext cx="10207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rows[A]</a:t>
            </a:r>
          </a:p>
        </p:txBody>
      </p:sp>
      <p:sp>
        <p:nvSpPr>
          <p:cNvPr id="800780" name="Text Box 12">
            <a:extLst>
              <a:ext uri="{FF2B5EF4-FFF2-40B4-BE49-F238E27FC236}">
                <a16:creationId xmlns:a16="http://schemas.microsoft.com/office/drawing/2014/main" id="{5DAA9EB4-20CB-4C54-9102-56B5FAD164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1513" y="6370638"/>
            <a:ext cx="10207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rows[A]</a:t>
            </a:r>
          </a:p>
        </p:txBody>
      </p:sp>
      <p:sp>
        <p:nvSpPr>
          <p:cNvPr id="800781" name="Text Box 13">
            <a:extLst>
              <a:ext uri="{FF2B5EF4-FFF2-40B4-BE49-F238E27FC236}">
                <a16:creationId xmlns:a16="http://schemas.microsoft.com/office/drawing/2014/main" id="{B4BEB198-ACDA-4300-8D0F-7DF9A089AC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576763"/>
            <a:ext cx="9112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ols[B]</a:t>
            </a:r>
          </a:p>
        </p:txBody>
      </p:sp>
      <p:sp>
        <p:nvSpPr>
          <p:cNvPr id="800782" name="Text Box 14">
            <a:extLst>
              <a:ext uri="{FF2B5EF4-FFF2-40B4-BE49-F238E27FC236}">
                <a16:creationId xmlns:a16="http://schemas.microsoft.com/office/drawing/2014/main" id="{78218E5E-F0E8-4D62-8B8A-C8FDC89CC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4387850"/>
            <a:ext cx="911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ols[B]</a:t>
            </a:r>
          </a:p>
        </p:txBody>
      </p:sp>
      <p:sp>
        <p:nvSpPr>
          <p:cNvPr id="800783" name="Rectangle 15">
            <a:extLst>
              <a:ext uri="{FF2B5EF4-FFF2-40B4-BE49-F238E27FC236}">
                <a16:creationId xmlns:a16="http://schemas.microsoft.com/office/drawing/2014/main" id="{176E949B-F5E0-493A-9F9D-4D77884C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6575" y="5422900"/>
            <a:ext cx="285750" cy="252413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84" name="Text Box 16">
            <a:extLst>
              <a:ext uri="{FF2B5EF4-FFF2-40B4-BE49-F238E27FC236}">
                <a16:creationId xmlns:a16="http://schemas.microsoft.com/office/drawing/2014/main" id="{2E7409BF-F997-42B3-8247-12A3B4FE5F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700" y="534987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800785" name="Text Box 17">
            <a:extLst>
              <a:ext uri="{FF2B5EF4-FFF2-40B4-BE49-F238E27FC236}">
                <a16:creationId xmlns:a16="http://schemas.microsoft.com/office/drawing/2014/main" id="{2972EA14-2B2A-475D-BCEA-353092D3E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1763" y="4549775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800786" name="Text Box 18">
            <a:extLst>
              <a:ext uri="{FF2B5EF4-FFF2-40B4-BE49-F238E27FC236}">
                <a16:creationId xmlns:a16="http://schemas.microsoft.com/office/drawing/2014/main" id="{9B8B8491-BDB0-49F2-83AE-C91035C89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3" y="4368800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800787" name="Text Box 19">
            <a:extLst>
              <a:ext uri="{FF2B5EF4-FFF2-40B4-BE49-F238E27FC236}">
                <a16:creationId xmlns:a16="http://schemas.microsoft.com/office/drawing/2014/main" id="{1EBDBC32-0120-4D90-B7DA-0BDE81EB3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2488" y="5376863"/>
            <a:ext cx="247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800788" name="Text Box 20">
            <a:extLst>
              <a:ext uri="{FF2B5EF4-FFF2-40B4-BE49-F238E27FC236}">
                <a16:creationId xmlns:a16="http://schemas.microsoft.com/office/drawing/2014/main" id="{EA99C43D-966F-4892-95BF-ACF374107F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875" y="5942013"/>
            <a:ext cx="350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00789" name="Text Box 21">
            <a:extLst>
              <a:ext uri="{FF2B5EF4-FFF2-40B4-BE49-F238E27FC236}">
                <a16:creationId xmlns:a16="http://schemas.microsoft.com/office/drawing/2014/main" id="{6661CAFB-0B61-42A6-8D3E-1BDBDC3C2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895975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00790" name="Text Box 22">
            <a:extLst>
              <a:ext uri="{FF2B5EF4-FFF2-40B4-BE49-F238E27FC236}">
                <a16:creationId xmlns:a16="http://schemas.microsoft.com/office/drawing/2014/main" id="{06968013-895F-490A-B422-3AAAEDC681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64513" y="6005513"/>
            <a:ext cx="322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</a:t>
            </a:r>
          </a:p>
        </p:txBody>
      </p:sp>
      <p:sp>
        <p:nvSpPr>
          <p:cNvPr id="800791" name="Text Box 23">
            <a:extLst>
              <a:ext uri="{FF2B5EF4-FFF2-40B4-BE49-F238E27FC236}">
                <a16:creationId xmlns:a16="http://schemas.microsoft.com/office/drawing/2014/main" id="{8DDB6620-57A2-4556-B1DF-BDA598AFF5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54864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*</a:t>
            </a:r>
          </a:p>
        </p:txBody>
      </p:sp>
      <p:sp>
        <p:nvSpPr>
          <p:cNvPr id="800792" name="Text Box 24">
            <a:extLst>
              <a:ext uri="{FF2B5EF4-FFF2-40B4-BE49-F238E27FC236}">
                <a16:creationId xmlns:a16="http://schemas.microsoft.com/office/drawing/2014/main" id="{A9F8EFD9-3DD1-4D39-A599-AEB036F0FF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4675" y="5457825"/>
            <a:ext cx="3000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=</a:t>
            </a:r>
          </a:p>
        </p:txBody>
      </p:sp>
      <p:grpSp>
        <p:nvGrpSpPr>
          <p:cNvPr id="800793" name="Group 25">
            <a:extLst>
              <a:ext uri="{FF2B5EF4-FFF2-40B4-BE49-F238E27FC236}">
                <a16:creationId xmlns:a16="http://schemas.microsoft.com/office/drawing/2014/main" id="{7FC8D60F-0CBC-4414-9974-FD00C1BFCBBB}"/>
              </a:ext>
            </a:extLst>
          </p:cNvPr>
          <p:cNvGrpSpPr>
            <a:grpSpLocks/>
          </p:cNvGrpSpPr>
          <p:nvPr/>
        </p:nvGrpSpPr>
        <p:grpSpPr bwMode="auto">
          <a:xfrm>
            <a:off x="1344613" y="4149725"/>
            <a:ext cx="1371600" cy="449263"/>
            <a:chOff x="847" y="2614"/>
            <a:chExt cx="864" cy="283"/>
          </a:xfrm>
        </p:grpSpPr>
        <p:sp>
          <p:nvSpPr>
            <p:cNvPr id="800794" name="Text Box 26">
              <a:extLst>
                <a:ext uri="{FF2B5EF4-FFF2-40B4-BE49-F238E27FC236}">
                  <a16:creationId xmlns:a16="http://schemas.microsoft.com/office/drawing/2014/main" id="{F047FDFE-3191-4B32-8388-B7059F067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8" y="2614"/>
              <a:ext cx="19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k</a:t>
              </a:r>
            </a:p>
          </p:txBody>
        </p:sp>
        <p:sp>
          <p:nvSpPr>
            <p:cNvPr id="800795" name="Line 27">
              <a:extLst>
                <a:ext uri="{FF2B5EF4-FFF2-40B4-BE49-F238E27FC236}">
                  <a16:creationId xmlns:a16="http://schemas.microsoft.com/office/drawing/2014/main" id="{803C9860-B21D-45C5-8ABF-91C6FFC007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7" y="2897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800796" name="Group 28">
            <a:extLst>
              <a:ext uri="{FF2B5EF4-FFF2-40B4-BE49-F238E27FC236}">
                <a16:creationId xmlns:a16="http://schemas.microsoft.com/office/drawing/2014/main" id="{E34ABA8A-09C8-49A9-AD6C-0E4230A7075F}"/>
              </a:ext>
            </a:extLst>
          </p:cNvPr>
          <p:cNvGrpSpPr>
            <a:grpSpLocks/>
          </p:cNvGrpSpPr>
          <p:nvPr/>
        </p:nvGrpSpPr>
        <p:grpSpPr bwMode="auto">
          <a:xfrm>
            <a:off x="4321175" y="4984750"/>
            <a:ext cx="323850" cy="1273175"/>
            <a:chOff x="2722" y="3140"/>
            <a:chExt cx="204" cy="802"/>
          </a:xfrm>
        </p:grpSpPr>
        <p:sp>
          <p:nvSpPr>
            <p:cNvPr id="800797" name="Line 29">
              <a:extLst>
                <a:ext uri="{FF2B5EF4-FFF2-40B4-BE49-F238E27FC236}">
                  <a16:creationId xmlns:a16="http://schemas.microsoft.com/office/drawing/2014/main" id="{CBF08CD0-C5D7-4A86-821A-87BAD0672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2" y="3140"/>
              <a:ext cx="0" cy="8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800798" name="Text Box 30">
              <a:extLst>
                <a:ext uri="{FF2B5EF4-FFF2-40B4-BE49-F238E27FC236}">
                  <a16:creationId xmlns:a16="http://schemas.microsoft.com/office/drawing/2014/main" id="{060A5844-71BB-44D3-9971-0DA011EBC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2" y="3483"/>
              <a:ext cx="19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k</a:t>
              </a:r>
            </a:p>
          </p:txBody>
        </p:sp>
      </p:grpSp>
      <p:grpSp>
        <p:nvGrpSpPr>
          <p:cNvPr id="800799" name="Group 31">
            <a:extLst>
              <a:ext uri="{FF2B5EF4-FFF2-40B4-BE49-F238E27FC236}">
                <a16:creationId xmlns:a16="http://schemas.microsoft.com/office/drawing/2014/main" id="{A29EEF47-855F-4C16-AEF9-6ED591134D23}"/>
              </a:ext>
            </a:extLst>
          </p:cNvPr>
          <p:cNvGrpSpPr>
            <a:grpSpLocks/>
          </p:cNvGrpSpPr>
          <p:nvPr/>
        </p:nvGrpSpPr>
        <p:grpSpPr bwMode="auto">
          <a:xfrm>
            <a:off x="6221413" y="2747963"/>
            <a:ext cx="2884487" cy="1255712"/>
            <a:chOff x="3919" y="1731"/>
            <a:chExt cx="1817" cy="791"/>
          </a:xfrm>
        </p:grpSpPr>
        <p:sp>
          <p:nvSpPr>
            <p:cNvPr id="800800" name="Text Box 32">
              <a:extLst>
                <a:ext uri="{FF2B5EF4-FFF2-40B4-BE49-F238E27FC236}">
                  <a16:creationId xmlns:a16="http://schemas.microsoft.com/office/drawing/2014/main" id="{CB06CE6F-0AAB-4554-BC4F-F241337211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9" y="1731"/>
              <a:ext cx="181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rows[A] 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  <a:sym typeface="Symbol" panose="05050102010706020507" pitchFamily="18" charset="2"/>
                </a:rPr>
                <a:t> 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cols[A] 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  <a:sym typeface="Symbol" panose="05050102010706020507" pitchFamily="18" charset="2"/>
                </a:rPr>
                <a:t>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 cols[B]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multiplications</a:t>
              </a:r>
            </a:p>
          </p:txBody>
        </p:sp>
        <p:sp>
          <p:nvSpPr>
            <p:cNvPr id="800801" name="AutoShape 33">
              <a:extLst>
                <a:ext uri="{FF2B5EF4-FFF2-40B4-BE49-F238E27FC236}">
                  <a16:creationId xmlns:a16="http://schemas.microsoft.com/office/drawing/2014/main" id="{C4C47FD9-5BE6-4D7E-AE41-80D604B57950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5004" y="1892"/>
              <a:ext cx="28" cy="1231"/>
            </a:xfrm>
            <a:prstGeom prst="leftBrace">
              <a:avLst>
                <a:gd name="adj1" fmla="val 36636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800802" name="Line 34">
              <a:extLst>
                <a:ext uri="{FF2B5EF4-FFF2-40B4-BE49-F238E27FC236}">
                  <a16:creationId xmlns:a16="http://schemas.microsoft.com/office/drawing/2014/main" id="{81FB5DF8-9ED2-43C8-A5CE-87B7040FD6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26" y="2105"/>
              <a:ext cx="0" cy="3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14157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>
            <a:extLst>
              <a:ext uri="{FF2B5EF4-FFF2-40B4-BE49-F238E27FC236}">
                <a16:creationId xmlns:a16="http://schemas.microsoft.com/office/drawing/2014/main" id="{9BE19887-133A-4219-9ED9-29835C69A3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84238"/>
          </a:xfrm>
        </p:spPr>
        <p:txBody>
          <a:bodyPr/>
          <a:lstStyle/>
          <a:p>
            <a:pPr eaLnBrk="1" hangingPunct="1"/>
            <a:r>
              <a:rPr lang="en-US" altLang="en-US"/>
              <a:t>Algorithm to Multiply 2 Matrices   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677E10D-2450-42CD-B87C-F876485948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114800"/>
          </a:xfrm>
          <a:noFill/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: M</a:t>
            </a:r>
            <a:r>
              <a:rPr lang="en-US" altLang="en-US" sz="2400" dirty="0">
                <a:latin typeface="Times New Roman" panose="02020603050405020304" pitchFamily="18" charset="0"/>
              </a:rPr>
              <a:t>atrices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p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dirty="0">
                <a:latin typeface="Times New Roman" panose="02020603050405020304" pitchFamily="18" charset="0"/>
              </a:rPr>
              <a:t> and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</a:rPr>
              <a:t> (with dimensions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p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dirty="0">
                <a:latin typeface="Times New Roman" panose="02020603050405020304" pitchFamily="18" charset="0"/>
              </a:rPr>
              <a:t> and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</a:rPr>
              <a:t>)</a:t>
            </a:r>
            <a:endParaRPr lang="en-US" altLang="en-US" sz="2400" dirty="0">
              <a:solidFill>
                <a:srgbClr val="3333FF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Result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: Matrix </a:t>
            </a:r>
            <a:r>
              <a:rPr lang="en-US" altLang="en-US" sz="24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p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r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 resulting from the product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altLang="en-US" sz="1050" i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2619CB"/>
                </a:solidFill>
                <a:latin typeface="Times New Roman" panose="02020603050405020304" pitchFamily="18" charset="0"/>
              </a:rPr>
              <a:t>MATRIX-MULTIPLY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p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r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1.</a:t>
            </a:r>
            <a:r>
              <a:rPr lang="en-US" altLang="en-US" sz="2400" b="1" dirty="0">
                <a:latin typeface="Times New Roman" panose="02020603050405020304" pitchFamily="18" charset="0"/>
              </a:rPr>
              <a:t>	for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2400" i="1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← 1 </a:t>
            </a:r>
            <a:r>
              <a:rPr lang="en-US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2.			</a:t>
            </a:r>
            <a:r>
              <a:rPr lang="en-US" altLang="en-US" sz="2400" b="1" dirty="0">
                <a:latin typeface="Times New Roman" panose="02020603050405020304" pitchFamily="18" charset="0"/>
              </a:rPr>
              <a:t>for </a:t>
            </a:r>
            <a:r>
              <a:rPr lang="en-US" altLang="en-US" sz="2400" i="1" dirty="0">
                <a:latin typeface="Times New Roman" panose="02020603050405020304" pitchFamily="18" charset="0"/>
              </a:rPr>
              <a:t>j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← 1 </a:t>
            </a:r>
            <a:r>
              <a:rPr lang="en-US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r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3.				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4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← 0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4.				</a:t>
            </a:r>
            <a:r>
              <a:rPr lang="en-US" altLang="en-US" sz="2400" b="1" dirty="0">
                <a:latin typeface="Times New Roman" panose="02020603050405020304" pitchFamily="18" charset="0"/>
              </a:rPr>
              <a:t>for </a:t>
            </a:r>
            <a:r>
              <a:rPr lang="en-US" altLang="en-US" sz="2400" i="1" dirty="0">
                <a:latin typeface="Times New Roman" panose="02020603050405020304" pitchFamily="18" charset="0"/>
              </a:rPr>
              <a:t>k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← 1 </a:t>
            </a:r>
            <a:r>
              <a:rPr lang="en-US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5.					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4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4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400" dirty="0">
                <a:latin typeface="Times New Roman" panose="02020603050405020304" pitchFamily="18" charset="0"/>
              </a:rPr>
              <a:t> +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4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endParaRPr lang="en-US" altLang="en-US" sz="24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6.	</a:t>
            </a:r>
            <a:r>
              <a:rPr lang="en-US" altLang="en-US" sz="2400" b="1" dirty="0">
                <a:latin typeface="Times New Roman" panose="02020603050405020304" pitchFamily="18" charset="0"/>
              </a:rPr>
              <a:t>return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</a:rPr>
              <a:t>C</a:t>
            </a:r>
            <a:endParaRPr lang="en-US" altLang="en-US" sz="24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4564" name="Text Box 4">
            <a:extLst>
              <a:ext uri="{FF2B5EF4-FFF2-40B4-BE49-F238E27FC236}">
                <a16:creationId xmlns:a16="http://schemas.microsoft.com/office/drawing/2014/main" id="{95708949-B89C-4C61-BF69-CBA6F23B8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516562"/>
            <a:ext cx="8706439" cy="43704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Tahoma" panose="020B0604030504040204" pitchFamily="34" charset="0"/>
                <a:cs typeface="Times" panose="02020603050405020304" pitchFamily="18" charset="0"/>
              </a:rPr>
              <a:t>Scalar multiplication in line 5 dominates time to compute </a:t>
            </a:r>
            <a:r>
              <a:rPr kumimoji="0" lang="en-US" altLang="en-US" sz="2800" i="1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Tahoma" panose="020B0604030504040204" pitchFamily="34" charset="0"/>
                <a:cs typeface="Times" panose="02020603050405020304" pitchFamily="18" charset="0"/>
              </a:rPr>
              <a:t>C</a:t>
            </a:r>
            <a:endParaRPr kumimoji="0" lang="en-US" altLang="en-US" sz="2800" i="0" u="none" strike="noStrike" kern="1200" cap="none" spc="0" normalizeH="0" baseline="0" noProof="0" dirty="0">
              <a:ln>
                <a:noFill/>
              </a:ln>
              <a:solidFill>
                <a:srgbClr val="0F06BA"/>
              </a:solidFill>
              <a:effectLst/>
              <a:uLnTx/>
              <a:uFillTx/>
              <a:latin typeface="Times" panose="02020603050405020304" pitchFamily="18" charset="0"/>
              <a:ea typeface="Tahoma" panose="020B0604030504040204" pitchFamily="34" charset="0"/>
              <a:cs typeface="Times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F2384D9-B3A2-4482-8046-D4942BAD841C}"/>
              </a:ext>
            </a:extLst>
          </p:cNvPr>
          <p:cNvSpPr txBox="1"/>
          <p:nvPr/>
        </p:nvSpPr>
        <p:spPr>
          <a:xfrm>
            <a:off x="381000" y="6091535"/>
            <a:ext cx="532221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Tahoma" panose="020B0604030504040204" pitchFamily="34" charset="0"/>
                <a:cs typeface="Times" panose="02020603050405020304" pitchFamily="18" charset="0"/>
              </a:rPr>
              <a:t>Number of scalar multiplications =</a:t>
            </a:r>
            <a:endParaRPr lang="en-US" sz="28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1D23BC2-63B9-4BC0-A1BF-19A3D78835E1}"/>
              </a:ext>
            </a:extLst>
          </p:cNvPr>
          <p:cNvSpPr txBox="1"/>
          <p:nvPr/>
        </p:nvSpPr>
        <p:spPr>
          <a:xfrm>
            <a:off x="5585381" y="6029979"/>
            <a:ext cx="223886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3600" b="1" dirty="0">
                <a:solidFill>
                  <a:srgbClr val="0F06BA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p </a:t>
            </a:r>
            <a:r>
              <a:rPr kumimoji="0" lang="en-US" altLang="en-US" sz="3600" b="1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x q x r</a:t>
            </a:r>
            <a:r>
              <a:rPr kumimoji="0" lang="en-US" altLang="en-US" sz="3600" b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 </a:t>
            </a:r>
            <a:endParaRPr lang="en-US" sz="3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9447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4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>
            <a:extLst>
              <a:ext uri="{FF2B5EF4-FFF2-40B4-BE49-F238E27FC236}">
                <a16:creationId xmlns:a16="http://schemas.microsoft.com/office/drawing/2014/main" id="{CC344773-9111-4E24-B9A4-6FFF508A4C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atrix-chain Multiplication  </a:t>
            </a: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8302B6D0-43BD-41CC-B7A1-F0B0F352A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en-US" altLang="en-US"/>
              <a:t>Suppose we have a sequence or chain A</a:t>
            </a:r>
            <a:r>
              <a:rPr lang="en-US" altLang="en-US" baseline="-25000"/>
              <a:t>1</a:t>
            </a:r>
            <a:r>
              <a:rPr lang="en-US" altLang="en-US"/>
              <a:t>, A</a:t>
            </a:r>
            <a:r>
              <a:rPr lang="en-US" altLang="en-US" baseline="-25000"/>
              <a:t>2</a:t>
            </a:r>
            <a:r>
              <a:rPr lang="en-US" altLang="en-US"/>
              <a:t>, …, A</a:t>
            </a:r>
            <a:r>
              <a:rPr lang="en-US" altLang="en-US" i="1" baseline="-25000"/>
              <a:t>n</a:t>
            </a:r>
            <a:r>
              <a:rPr lang="en-US" altLang="en-US"/>
              <a:t> of </a:t>
            </a:r>
            <a:r>
              <a:rPr lang="en-US" altLang="en-US" i="1"/>
              <a:t>n</a:t>
            </a:r>
            <a:r>
              <a:rPr lang="en-US" altLang="en-US"/>
              <a:t> matrices to be multiplied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/>
              <a:t>That is, we want to compute the product A</a:t>
            </a:r>
            <a:r>
              <a:rPr lang="en-US" altLang="en-US" baseline="-25000"/>
              <a:t>1</a:t>
            </a:r>
            <a:r>
              <a:rPr lang="en-US" altLang="en-US"/>
              <a:t>A</a:t>
            </a:r>
            <a:r>
              <a:rPr lang="en-US" altLang="en-US" baseline="-25000"/>
              <a:t>2</a:t>
            </a:r>
            <a:r>
              <a:rPr lang="en-US" altLang="en-US"/>
              <a:t>…A</a:t>
            </a:r>
            <a:r>
              <a:rPr lang="en-US" altLang="en-US" i="1" baseline="-25000"/>
              <a:t>n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en-US" altLang="en-US"/>
          </a:p>
          <a:p>
            <a:pPr marL="609600" indent="-609600" eaLnBrk="1" hangingPunct="1">
              <a:lnSpc>
                <a:spcPct val="90000"/>
              </a:lnSpc>
            </a:pPr>
            <a:r>
              <a:rPr lang="en-US" altLang="en-US"/>
              <a:t>There are many possible ways (parenthesizations) to compute the product</a:t>
            </a:r>
            <a:endParaRPr lang="en-US" altLang="en-US" i="1">
              <a:solidFill>
                <a:srgbClr val="009900"/>
              </a:solidFill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FF010000-F30D-4E1D-BB51-03584375CA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trix-chain Multiplication   </a:t>
            </a:r>
            <a:r>
              <a:rPr lang="en-US" altLang="en-US" sz="2000"/>
              <a:t>…contd</a:t>
            </a:r>
            <a:r>
              <a:rPr lang="en-US" altLang="en-US"/>
              <a:t>  </a:t>
            </a:r>
          </a:p>
        </p:txBody>
      </p:sp>
      <p:sp>
        <p:nvSpPr>
          <p:cNvPr id="211971" name="Rectangle 3">
            <a:extLst>
              <a:ext uri="{FF2B5EF4-FFF2-40B4-BE49-F238E27FC236}">
                <a16:creationId xmlns:a16="http://schemas.microsoft.com/office/drawing/2014/main" id="{9D020A58-7ABC-4942-B580-3E8C0F95B1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marL="609600" indent="-609600" eaLnBrk="1" hangingPunct="1"/>
            <a:r>
              <a:rPr lang="en-US" altLang="en-US" sz="3000" dirty="0"/>
              <a:t>Example: consider the chain A</a:t>
            </a:r>
            <a:r>
              <a:rPr lang="en-US" altLang="en-US" sz="3000" baseline="-25000" dirty="0"/>
              <a:t>1</a:t>
            </a:r>
            <a:r>
              <a:rPr lang="en-US" altLang="en-US" sz="3000" dirty="0"/>
              <a:t>, A</a:t>
            </a:r>
            <a:r>
              <a:rPr lang="en-US" altLang="en-US" sz="3000" baseline="-25000" dirty="0"/>
              <a:t>2</a:t>
            </a:r>
            <a:r>
              <a:rPr lang="en-US" altLang="en-US" sz="3000" dirty="0"/>
              <a:t>, A</a:t>
            </a:r>
            <a:r>
              <a:rPr lang="en-US" altLang="en-US" sz="3000" baseline="-25000" dirty="0"/>
              <a:t>3</a:t>
            </a:r>
            <a:r>
              <a:rPr lang="en-US" altLang="en-US" sz="3000" dirty="0"/>
              <a:t>, A</a:t>
            </a:r>
            <a:r>
              <a:rPr lang="en-US" altLang="en-US" sz="3000" baseline="-25000" dirty="0"/>
              <a:t>4</a:t>
            </a:r>
            <a:r>
              <a:rPr lang="en-US" altLang="en-US" sz="3000" dirty="0"/>
              <a:t> of 4 matrices</a:t>
            </a:r>
          </a:p>
          <a:p>
            <a:pPr marL="990600" lvl="1" indent="-533400" eaLnBrk="1" hangingPunct="1"/>
            <a:r>
              <a:rPr lang="en-US" altLang="en-US" sz="3000" dirty="0"/>
              <a:t>Let us compute the product A</a:t>
            </a:r>
            <a:r>
              <a:rPr lang="en-US" altLang="en-US" sz="3000" baseline="-25000" dirty="0"/>
              <a:t>1</a:t>
            </a:r>
            <a:r>
              <a:rPr lang="en-US" altLang="en-US" sz="3000" dirty="0"/>
              <a:t>A</a:t>
            </a:r>
            <a:r>
              <a:rPr lang="en-US" altLang="en-US" sz="3000" baseline="-25000" dirty="0"/>
              <a:t>2</a:t>
            </a:r>
            <a:r>
              <a:rPr lang="en-US" altLang="en-US" sz="3000" dirty="0"/>
              <a:t>A</a:t>
            </a:r>
            <a:r>
              <a:rPr lang="en-US" altLang="en-US" sz="3000" baseline="-25000" dirty="0"/>
              <a:t>3</a:t>
            </a:r>
            <a:r>
              <a:rPr lang="en-US" altLang="en-US" sz="3000" dirty="0"/>
              <a:t>A</a:t>
            </a:r>
            <a:r>
              <a:rPr lang="en-US" altLang="en-US" sz="3000" baseline="-25000" dirty="0"/>
              <a:t>4</a:t>
            </a:r>
            <a:endParaRPr lang="en-US" altLang="en-US" sz="3000" dirty="0"/>
          </a:p>
          <a:p>
            <a:pPr marL="609600" indent="-609600" eaLnBrk="1" hangingPunct="1"/>
            <a:r>
              <a:rPr lang="en-US" altLang="en-US" sz="3000" dirty="0"/>
              <a:t>There are 5 possible ways: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altLang="en-US" sz="3000" dirty="0">
                <a:solidFill>
                  <a:srgbClr val="CC6600"/>
                </a:solidFill>
              </a:rPr>
              <a:t>(A</a:t>
            </a:r>
            <a:r>
              <a:rPr lang="en-US" altLang="en-US" sz="3000" baseline="-25000" dirty="0">
                <a:solidFill>
                  <a:srgbClr val="CC6600"/>
                </a:solidFill>
              </a:rPr>
              <a:t>1</a:t>
            </a:r>
            <a:r>
              <a:rPr lang="en-US" altLang="en-US" sz="3000" dirty="0">
                <a:solidFill>
                  <a:srgbClr val="CC6600"/>
                </a:solidFill>
              </a:rPr>
              <a:t>(A</a:t>
            </a:r>
            <a:r>
              <a:rPr lang="en-US" altLang="en-US" sz="3000" baseline="-25000" dirty="0">
                <a:solidFill>
                  <a:srgbClr val="CC6600"/>
                </a:solidFill>
              </a:rPr>
              <a:t>2</a:t>
            </a:r>
            <a:r>
              <a:rPr lang="en-US" altLang="en-US" sz="3000" dirty="0">
                <a:solidFill>
                  <a:srgbClr val="CC6600"/>
                </a:solidFill>
              </a:rPr>
              <a:t>(A</a:t>
            </a:r>
            <a:r>
              <a:rPr lang="en-US" altLang="en-US" sz="3000" baseline="-25000" dirty="0">
                <a:solidFill>
                  <a:srgbClr val="CC6600"/>
                </a:solidFill>
              </a:rPr>
              <a:t>3</a:t>
            </a:r>
            <a:r>
              <a:rPr lang="en-US" altLang="en-US" sz="3000" dirty="0">
                <a:solidFill>
                  <a:srgbClr val="CC6600"/>
                </a:solidFill>
              </a:rPr>
              <a:t>A</a:t>
            </a:r>
            <a:r>
              <a:rPr lang="en-US" altLang="en-US" sz="3000" baseline="-25000" dirty="0">
                <a:solidFill>
                  <a:srgbClr val="CC6600"/>
                </a:solidFill>
              </a:rPr>
              <a:t>4</a:t>
            </a:r>
            <a:r>
              <a:rPr lang="en-US" altLang="en-US" sz="3000" dirty="0">
                <a:solidFill>
                  <a:srgbClr val="CC6600"/>
                </a:solidFill>
              </a:rPr>
              <a:t>)))</a:t>
            </a:r>
            <a:endParaRPr lang="en-US" altLang="en-US" sz="3000" baseline="-25000" dirty="0">
              <a:solidFill>
                <a:srgbClr val="CC6600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altLang="en-US" sz="3000" dirty="0">
                <a:solidFill>
                  <a:srgbClr val="009900"/>
                </a:solidFill>
              </a:rPr>
              <a:t>(A</a:t>
            </a:r>
            <a:r>
              <a:rPr lang="en-US" altLang="en-US" sz="3000" baseline="-25000" dirty="0">
                <a:solidFill>
                  <a:srgbClr val="009900"/>
                </a:solidFill>
              </a:rPr>
              <a:t>1</a:t>
            </a:r>
            <a:r>
              <a:rPr lang="en-US" altLang="en-US" sz="3000" dirty="0">
                <a:solidFill>
                  <a:srgbClr val="009900"/>
                </a:solidFill>
              </a:rPr>
              <a:t>((A</a:t>
            </a:r>
            <a:r>
              <a:rPr lang="en-US" altLang="en-US" sz="3000" baseline="-25000" dirty="0">
                <a:solidFill>
                  <a:srgbClr val="009900"/>
                </a:solidFill>
              </a:rPr>
              <a:t>2</a:t>
            </a:r>
            <a:r>
              <a:rPr lang="en-US" altLang="en-US" sz="3000" dirty="0">
                <a:solidFill>
                  <a:srgbClr val="009900"/>
                </a:solidFill>
              </a:rPr>
              <a:t>A</a:t>
            </a:r>
            <a:r>
              <a:rPr lang="en-US" altLang="en-US" sz="3000" baseline="-25000" dirty="0">
                <a:solidFill>
                  <a:srgbClr val="009900"/>
                </a:solidFill>
              </a:rPr>
              <a:t>3</a:t>
            </a:r>
            <a:r>
              <a:rPr lang="en-US" altLang="en-US" sz="3000" dirty="0">
                <a:solidFill>
                  <a:srgbClr val="009900"/>
                </a:solidFill>
              </a:rPr>
              <a:t>)A</a:t>
            </a:r>
            <a:r>
              <a:rPr lang="en-US" altLang="en-US" sz="3000" baseline="-25000" dirty="0">
                <a:solidFill>
                  <a:srgbClr val="009900"/>
                </a:solidFill>
              </a:rPr>
              <a:t>4</a:t>
            </a:r>
            <a:r>
              <a:rPr lang="en-US" altLang="en-US" sz="3000" dirty="0">
                <a:solidFill>
                  <a:srgbClr val="009900"/>
                </a:solidFill>
              </a:rPr>
              <a:t>))</a:t>
            </a:r>
            <a:endParaRPr lang="en-US" altLang="en-US" sz="3000" baseline="-25000" dirty="0">
              <a:solidFill>
                <a:srgbClr val="009900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altLang="en-US" sz="3000" dirty="0">
                <a:solidFill>
                  <a:srgbClr val="FF0000"/>
                </a:solidFill>
              </a:rPr>
              <a:t>((A</a:t>
            </a:r>
            <a:r>
              <a:rPr lang="en-US" altLang="en-US" sz="3000" baseline="-25000" dirty="0">
                <a:solidFill>
                  <a:srgbClr val="FF0000"/>
                </a:solidFill>
              </a:rPr>
              <a:t>1</a:t>
            </a:r>
            <a:r>
              <a:rPr lang="en-US" altLang="en-US" sz="3000" dirty="0">
                <a:solidFill>
                  <a:srgbClr val="FF0000"/>
                </a:solidFill>
              </a:rPr>
              <a:t>A</a:t>
            </a:r>
            <a:r>
              <a:rPr lang="en-US" altLang="en-US" sz="3000" baseline="-25000" dirty="0">
                <a:solidFill>
                  <a:srgbClr val="FF0000"/>
                </a:solidFill>
              </a:rPr>
              <a:t>2</a:t>
            </a:r>
            <a:r>
              <a:rPr lang="en-US" altLang="en-US" sz="3000" dirty="0">
                <a:solidFill>
                  <a:srgbClr val="FF0000"/>
                </a:solidFill>
              </a:rPr>
              <a:t>)(A</a:t>
            </a:r>
            <a:r>
              <a:rPr lang="en-US" altLang="en-US" sz="3000" baseline="-25000" dirty="0">
                <a:solidFill>
                  <a:srgbClr val="FF0000"/>
                </a:solidFill>
              </a:rPr>
              <a:t>3</a:t>
            </a:r>
            <a:r>
              <a:rPr lang="en-US" altLang="en-US" sz="3000" dirty="0">
                <a:solidFill>
                  <a:srgbClr val="FF0000"/>
                </a:solidFill>
              </a:rPr>
              <a:t>A</a:t>
            </a:r>
            <a:r>
              <a:rPr lang="en-US" altLang="en-US" sz="3000" baseline="-25000" dirty="0">
                <a:solidFill>
                  <a:srgbClr val="FF0000"/>
                </a:solidFill>
              </a:rPr>
              <a:t>4</a:t>
            </a:r>
            <a:r>
              <a:rPr lang="en-US" altLang="en-US" sz="3000" dirty="0">
                <a:solidFill>
                  <a:srgbClr val="FF0000"/>
                </a:solidFill>
              </a:rPr>
              <a:t>))</a:t>
            </a:r>
            <a:endParaRPr lang="en-US" altLang="en-US" sz="3000" baseline="-25000" dirty="0">
              <a:solidFill>
                <a:srgbClr val="FF0000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altLang="en-US" sz="3000" dirty="0">
                <a:solidFill>
                  <a:srgbClr val="3333FF"/>
                </a:solidFill>
              </a:rPr>
              <a:t>((A</a:t>
            </a:r>
            <a:r>
              <a:rPr lang="en-US" altLang="en-US" sz="3000" baseline="-25000" dirty="0">
                <a:solidFill>
                  <a:srgbClr val="3333FF"/>
                </a:solidFill>
              </a:rPr>
              <a:t>1</a:t>
            </a:r>
            <a:r>
              <a:rPr lang="en-US" altLang="en-US" sz="3000" dirty="0">
                <a:solidFill>
                  <a:srgbClr val="3333FF"/>
                </a:solidFill>
              </a:rPr>
              <a:t>(A</a:t>
            </a:r>
            <a:r>
              <a:rPr lang="en-US" altLang="en-US" sz="3000" baseline="-25000" dirty="0">
                <a:solidFill>
                  <a:srgbClr val="3333FF"/>
                </a:solidFill>
              </a:rPr>
              <a:t>2</a:t>
            </a:r>
            <a:r>
              <a:rPr lang="en-US" altLang="en-US" sz="3000" dirty="0">
                <a:solidFill>
                  <a:srgbClr val="3333FF"/>
                </a:solidFill>
              </a:rPr>
              <a:t>A</a:t>
            </a:r>
            <a:r>
              <a:rPr lang="en-US" altLang="en-US" sz="3000" baseline="-25000" dirty="0">
                <a:solidFill>
                  <a:srgbClr val="3333FF"/>
                </a:solidFill>
              </a:rPr>
              <a:t>3</a:t>
            </a:r>
            <a:r>
              <a:rPr lang="en-US" altLang="en-US" sz="3000" dirty="0">
                <a:solidFill>
                  <a:srgbClr val="3333FF"/>
                </a:solidFill>
              </a:rPr>
              <a:t>))A</a:t>
            </a:r>
            <a:r>
              <a:rPr lang="en-US" altLang="en-US" sz="3000" baseline="-25000" dirty="0">
                <a:solidFill>
                  <a:srgbClr val="3333FF"/>
                </a:solidFill>
              </a:rPr>
              <a:t>4</a:t>
            </a:r>
            <a:r>
              <a:rPr lang="en-US" altLang="en-US" sz="3000" dirty="0">
                <a:solidFill>
                  <a:srgbClr val="3333FF"/>
                </a:solidFill>
              </a:rPr>
              <a:t>)</a:t>
            </a:r>
            <a:endParaRPr lang="en-US" altLang="en-US" sz="3000" baseline="-25000" dirty="0">
              <a:solidFill>
                <a:srgbClr val="3333FF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altLang="en-US" sz="3000" dirty="0">
                <a:solidFill>
                  <a:srgbClr val="D60093"/>
                </a:solidFill>
              </a:rPr>
              <a:t>(((A</a:t>
            </a:r>
            <a:r>
              <a:rPr lang="en-US" altLang="en-US" sz="3000" baseline="-25000" dirty="0">
                <a:solidFill>
                  <a:srgbClr val="D60093"/>
                </a:solidFill>
              </a:rPr>
              <a:t>1</a:t>
            </a:r>
            <a:r>
              <a:rPr lang="en-US" altLang="en-US" sz="3000" dirty="0">
                <a:solidFill>
                  <a:srgbClr val="D60093"/>
                </a:solidFill>
              </a:rPr>
              <a:t>A</a:t>
            </a:r>
            <a:r>
              <a:rPr lang="en-US" altLang="en-US" sz="3000" baseline="-25000" dirty="0">
                <a:solidFill>
                  <a:srgbClr val="D60093"/>
                </a:solidFill>
              </a:rPr>
              <a:t>2</a:t>
            </a:r>
            <a:r>
              <a:rPr lang="en-US" altLang="en-US" sz="3000" dirty="0">
                <a:solidFill>
                  <a:srgbClr val="D60093"/>
                </a:solidFill>
              </a:rPr>
              <a:t>)A</a:t>
            </a:r>
            <a:r>
              <a:rPr lang="en-US" altLang="en-US" sz="3000" baseline="-25000" dirty="0">
                <a:solidFill>
                  <a:srgbClr val="D60093"/>
                </a:solidFill>
              </a:rPr>
              <a:t>3</a:t>
            </a:r>
            <a:r>
              <a:rPr lang="en-US" altLang="en-US" sz="3000" dirty="0">
                <a:solidFill>
                  <a:srgbClr val="D60093"/>
                </a:solidFill>
              </a:rPr>
              <a:t>)A</a:t>
            </a:r>
            <a:r>
              <a:rPr lang="en-US" altLang="en-US" sz="3000" baseline="-25000" dirty="0">
                <a:solidFill>
                  <a:srgbClr val="D60093"/>
                </a:solidFill>
              </a:rPr>
              <a:t>4</a:t>
            </a:r>
            <a:r>
              <a:rPr lang="en-US" altLang="en-US" sz="3000" dirty="0">
                <a:solidFill>
                  <a:srgbClr val="D60093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1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1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F44397EB-03E7-426B-A4D9-D8572C993F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trix-chain Multiplication   </a:t>
            </a:r>
            <a:r>
              <a:rPr lang="en-US" altLang="en-US" sz="2000"/>
              <a:t>…contd</a:t>
            </a:r>
            <a:r>
              <a:rPr lang="en-US" altLang="en-US"/>
              <a:t>  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B3B9C809-AA01-4CCF-9CB1-0D9422830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marL="609600" indent="-609600" eaLnBrk="1" hangingPunct="1"/>
            <a:r>
              <a:rPr lang="en-US" altLang="en-US"/>
              <a:t>To compute the number of scalar multiplications necessary, we must know:</a:t>
            </a:r>
          </a:p>
          <a:p>
            <a:pPr marL="990600" lvl="1" indent="-533400" eaLnBrk="1" hangingPunct="1"/>
            <a:r>
              <a:rPr lang="en-US" altLang="en-US">
                <a:solidFill>
                  <a:srgbClr val="CC6600"/>
                </a:solidFill>
              </a:rPr>
              <a:t>Algorithm to multiply two matrices</a:t>
            </a:r>
          </a:p>
          <a:p>
            <a:pPr marL="990600" lvl="1" indent="-533400" eaLnBrk="1" hangingPunct="1"/>
            <a:r>
              <a:rPr lang="en-US" altLang="en-US">
                <a:solidFill>
                  <a:srgbClr val="CC6600"/>
                </a:solidFill>
              </a:rPr>
              <a:t>Matrix dimensions</a:t>
            </a:r>
          </a:p>
          <a:p>
            <a:pPr marL="609600" indent="-609600" eaLnBrk="1" hangingPunct="1"/>
            <a:endParaRPr lang="en-US" altLang="en-US">
              <a:solidFill>
                <a:srgbClr val="CC6600"/>
              </a:solidFill>
            </a:endParaRPr>
          </a:p>
          <a:p>
            <a:pPr marL="609600" indent="-609600" eaLnBrk="1" hangingPunct="1"/>
            <a:r>
              <a:rPr lang="en-US" altLang="en-US">
                <a:solidFill>
                  <a:srgbClr val="009900"/>
                </a:solidFill>
              </a:rPr>
              <a:t>Can you write the algorithm to multiply two matrices?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743B5FB0-A347-4D65-AF8D-89F1E9992E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atrix-chain Multiplication   </a:t>
            </a:r>
            <a:r>
              <a:rPr lang="en-US" altLang="en-US" sz="2000" dirty="0"/>
              <a:t>…</a:t>
            </a:r>
            <a:r>
              <a:rPr lang="en-US" altLang="en-US" sz="2000" dirty="0" err="1"/>
              <a:t>contd</a:t>
            </a:r>
            <a:r>
              <a:rPr lang="en-US" altLang="en-US" dirty="0"/>
              <a:t>  </a:t>
            </a:r>
          </a:p>
        </p:txBody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A4F20864-5CE0-40AD-B324-6F6E411D1A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82493"/>
            <a:ext cx="8229600" cy="1541533"/>
          </a:xfrm>
        </p:spPr>
        <p:txBody>
          <a:bodyPr/>
          <a:lstStyle/>
          <a:p>
            <a:pPr marL="609600" indent="-609600" eaLnBrk="1" hangingPunct="1"/>
            <a:r>
              <a:rPr lang="en-US" altLang="en-US" sz="2800" dirty="0"/>
              <a:t>Example: Consider three matrices </a:t>
            </a:r>
            <a:br>
              <a:rPr lang="en-US" altLang="en-US" sz="2800" dirty="0"/>
            </a:br>
            <a:r>
              <a:rPr lang="en-US" altLang="en-US" sz="2800" dirty="0"/>
              <a:t>A</a:t>
            </a:r>
            <a:r>
              <a:rPr lang="en-US" altLang="en-US" sz="2800" baseline="-25000" dirty="0"/>
              <a:t>10</a:t>
            </a:r>
            <a:r>
              <a:rPr lang="en-US" altLang="en-US" sz="2800" baseline="-25000" dirty="0">
                <a:sym typeface="Symbol" panose="05050102010706020507" pitchFamily="18" charset="2"/>
              </a:rPr>
              <a:t></a:t>
            </a:r>
            <a:r>
              <a:rPr lang="en-US" altLang="en-US" sz="2800" baseline="-25000" dirty="0"/>
              <a:t>100</a:t>
            </a:r>
            <a:r>
              <a:rPr lang="en-US" altLang="en-US" sz="2800" dirty="0"/>
              <a:t>, B</a:t>
            </a:r>
            <a:r>
              <a:rPr lang="en-US" altLang="en-US" sz="2800" baseline="-25000" dirty="0"/>
              <a:t>100</a:t>
            </a:r>
            <a:r>
              <a:rPr lang="en-US" altLang="en-US" sz="2800" baseline="-25000" dirty="0">
                <a:sym typeface="Symbol" panose="05050102010706020507" pitchFamily="18" charset="2"/>
              </a:rPr>
              <a:t></a:t>
            </a:r>
            <a:r>
              <a:rPr lang="en-US" altLang="en-US" sz="2800" baseline="-25000" dirty="0"/>
              <a:t>5</a:t>
            </a:r>
            <a:r>
              <a:rPr lang="en-US" altLang="en-US" sz="2800" dirty="0"/>
              <a:t>, and C</a:t>
            </a:r>
            <a:r>
              <a:rPr lang="en-US" altLang="en-US" sz="2800" baseline="-25000" dirty="0"/>
              <a:t>5</a:t>
            </a:r>
            <a:r>
              <a:rPr lang="en-US" altLang="en-US" sz="2800" baseline="-25000" dirty="0">
                <a:sym typeface="Symbol" panose="05050102010706020507" pitchFamily="18" charset="2"/>
              </a:rPr>
              <a:t></a:t>
            </a:r>
            <a:r>
              <a:rPr lang="en-US" altLang="en-US" sz="2800" baseline="-25000" dirty="0"/>
              <a:t>50</a:t>
            </a:r>
          </a:p>
          <a:p>
            <a:pPr marL="609600" indent="-609600" eaLnBrk="1" hangingPunct="1"/>
            <a:r>
              <a:rPr lang="en-US" altLang="en-US" sz="2800" dirty="0"/>
              <a:t>There are 2 ways to parenthesize 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5365EE7E-01B8-43B6-983A-8996666B227E}"/>
              </a:ext>
            </a:extLst>
          </p:cNvPr>
          <p:cNvSpPr/>
          <p:nvPr/>
        </p:nvSpPr>
        <p:spPr bwMode="auto">
          <a:xfrm>
            <a:off x="1545661" y="4051644"/>
            <a:ext cx="471340" cy="484837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*</a:t>
            </a:r>
            <a:endParaRPr kumimoji="0" lang="en-US" sz="2800" b="0" i="0" u="none" strike="noStrike" cap="none" normalizeH="0" dirty="0">
              <a:ln>
                <a:noFill/>
              </a:ln>
              <a:solidFill>
                <a:schemeClr val="tx1"/>
              </a:solidFill>
              <a:effectLst/>
              <a:latin typeface="Cambria Math" panose="02040503050406030204" pitchFamily="18" charset="0"/>
              <a:ea typeface="Cambria Math" panose="02040503050406030204" pitchFamily="18" charset="0"/>
              <a:cs typeface="Times" panose="020206030504050203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76904E3E-7FC6-4C80-9DAB-0065000B544E}"/>
              </a:ext>
            </a:extLst>
          </p:cNvPr>
          <p:cNvSpPr/>
          <p:nvPr/>
        </p:nvSpPr>
        <p:spPr bwMode="auto">
          <a:xfrm>
            <a:off x="442716" y="4970823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509DE0-11F3-421E-B737-4A9E3D304DA4}"/>
              </a:ext>
            </a:extLst>
          </p:cNvPr>
          <p:cNvSpPr/>
          <p:nvPr/>
        </p:nvSpPr>
        <p:spPr bwMode="auto">
          <a:xfrm>
            <a:off x="2497762" y="4970823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B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9EDF5099-1CC3-44BB-8B24-71D09FAF8D08}"/>
              </a:ext>
            </a:extLst>
          </p:cNvPr>
          <p:cNvSpPr/>
          <p:nvPr/>
        </p:nvSpPr>
        <p:spPr bwMode="auto">
          <a:xfrm>
            <a:off x="3581848" y="4937830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C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A10CD98-E9A7-4100-AAF9-BA1D8332118E}"/>
              </a:ext>
            </a:extLst>
          </p:cNvPr>
          <p:cNvCxnSpPr>
            <a:cxnSpLocks/>
            <a:endCxn id="3" idx="2"/>
          </p:cNvCxnSpPr>
          <p:nvPr/>
        </p:nvCxnSpPr>
        <p:spPr bwMode="auto">
          <a:xfrm flipV="1">
            <a:off x="866598" y="4294063"/>
            <a:ext cx="679063" cy="68711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2FF98752-13B3-489E-8CD6-C608C523BBDF}"/>
              </a:ext>
            </a:extLst>
          </p:cNvPr>
          <p:cNvCxnSpPr>
            <a:cxnSpLocks/>
            <a:stCxn id="14" idx="0"/>
            <a:endCxn id="3" idx="6"/>
          </p:cNvCxnSpPr>
          <p:nvPr/>
        </p:nvCxnSpPr>
        <p:spPr bwMode="auto">
          <a:xfrm flipH="1" flipV="1">
            <a:off x="2017001" y="4294063"/>
            <a:ext cx="716431" cy="67676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34" name="Oval 33">
            <a:extLst>
              <a:ext uri="{FF2B5EF4-FFF2-40B4-BE49-F238E27FC236}">
                <a16:creationId xmlns:a16="http://schemas.microsoft.com/office/drawing/2014/main" id="{1F36F079-9402-4841-BB33-DBE56856CABC}"/>
              </a:ext>
            </a:extLst>
          </p:cNvPr>
          <p:cNvSpPr/>
          <p:nvPr/>
        </p:nvSpPr>
        <p:spPr bwMode="auto">
          <a:xfrm>
            <a:off x="2365791" y="3116532"/>
            <a:ext cx="471340" cy="484837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lg" len="lg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4400" dirty="0"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*</a:t>
            </a:r>
          </a:p>
        </p:txBody>
      </p: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E2C881F6-FCED-41B9-B0F7-29237D6CF55A}"/>
              </a:ext>
            </a:extLst>
          </p:cNvPr>
          <p:cNvCxnSpPr>
            <a:cxnSpLocks/>
            <a:stCxn id="3" idx="0"/>
            <a:endCxn id="34" idx="3"/>
          </p:cNvCxnSpPr>
          <p:nvPr/>
        </p:nvCxnSpPr>
        <p:spPr bwMode="auto">
          <a:xfrm flipV="1">
            <a:off x="1781331" y="3530366"/>
            <a:ext cx="653486" cy="52127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66A1075-5325-4D72-843A-1D920CEA8394}"/>
              </a:ext>
            </a:extLst>
          </p:cNvPr>
          <p:cNvCxnSpPr>
            <a:cxnSpLocks/>
            <a:stCxn id="15" idx="0"/>
            <a:endCxn id="34" idx="5"/>
          </p:cNvCxnSpPr>
          <p:nvPr/>
        </p:nvCxnSpPr>
        <p:spPr bwMode="auto">
          <a:xfrm flipH="1" flipV="1">
            <a:off x="2768105" y="3530366"/>
            <a:ext cx="1049413" cy="140746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46" name="Oval 45">
            <a:extLst>
              <a:ext uri="{FF2B5EF4-FFF2-40B4-BE49-F238E27FC236}">
                <a16:creationId xmlns:a16="http://schemas.microsoft.com/office/drawing/2014/main" id="{7658BDC8-C7F1-404A-B232-7EF88F548802}"/>
              </a:ext>
            </a:extLst>
          </p:cNvPr>
          <p:cNvSpPr/>
          <p:nvPr/>
        </p:nvSpPr>
        <p:spPr bwMode="auto">
          <a:xfrm>
            <a:off x="7159655" y="3904949"/>
            <a:ext cx="471340" cy="484837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*</a:t>
            </a:r>
            <a:endParaRPr kumimoji="0" lang="en-US" sz="2800" b="0" i="0" u="none" strike="noStrike" cap="none" normalizeH="0" dirty="0">
              <a:ln>
                <a:noFill/>
              </a:ln>
              <a:solidFill>
                <a:schemeClr val="tx1"/>
              </a:solidFill>
              <a:effectLst/>
              <a:latin typeface="Cambria Math" panose="02040503050406030204" pitchFamily="18" charset="0"/>
              <a:ea typeface="Cambria Math" panose="02040503050406030204" pitchFamily="18" charset="0"/>
              <a:cs typeface="Times" panose="02020603050405020304" pitchFamily="18" charset="0"/>
            </a:endParaRPr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57364DED-7ED8-41A8-8B68-C1458B4CD5CF}"/>
              </a:ext>
            </a:extLst>
          </p:cNvPr>
          <p:cNvSpPr/>
          <p:nvPr/>
        </p:nvSpPr>
        <p:spPr bwMode="auto">
          <a:xfrm>
            <a:off x="6174549" y="4904837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B</a:t>
            </a: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6797C21B-D4E8-4AA1-ABC8-780E38A735EE}"/>
              </a:ext>
            </a:extLst>
          </p:cNvPr>
          <p:cNvSpPr/>
          <p:nvPr/>
        </p:nvSpPr>
        <p:spPr bwMode="auto">
          <a:xfrm>
            <a:off x="8140038" y="4937830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C</a:t>
            </a: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D6FFD5BF-C8F0-48A2-90DA-D091D4E4FEB5}"/>
              </a:ext>
            </a:extLst>
          </p:cNvPr>
          <p:cNvSpPr/>
          <p:nvPr/>
        </p:nvSpPr>
        <p:spPr bwMode="auto">
          <a:xfrm>
            <a:off x="4732251" y="4871843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3EFBEC8D-7F0B-4FF9-839A-2F80EA1C2484}"/>
              </a:ext>
            </a:extLst>
          </p:cNvPr>
          <p:cNvCxnSpPr>
            <a:cxnSpLocks/>
            <a:stCxn id="47" idx="0"/>
            <a:endCxn id="46" idx="2"/>
          </p:cNvCxnSpPr>
          <p:nvPr/>
        </p:nvCxnSpPr>
        <p:spPr bwMode="auto">
          <a:xfrm flipV="1">
            <a:off x="6410219" y="4147368"/>
            <a:ext cx="749436" cy="757469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F95287F1-D361-4992-9930-E325A5ED9E7B}"/>
              </a:ext>
            </a:extLst>
          </p:cNvPr>
          <p:cNvCxnSpPr>
            <a:cxnSpLocks/>
            <a:stCxn id="48" idx="0"/>
            <a:endCxn id="46" idx="6"/>
          </p:cNvCxnSpPr>
          <p:nvPr/>
        </p:nvCxnSpPr>
        <p:spPr bwMode="auto">
          <a:xfrm flipH="1" flipV="1">
            <a:off x="7630995" y="4147368"/>
            <a:ext cx="744713" cy="790462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52" name="Oval 51">
            <a:extLst>
              <a:ext uri="{FF2B5EF4-FFF2-40B4-BE49-F238E27FC236}">
                <a16:creationId xmlns:a16="http://schemas.microsoft.com/office/drawing/2014/main" id="{7259149A-6F27-45B5-8778-21EA1C32C6A4}"/>
              </a:ext>
            </a:extLst>
          </p:cNvPr>
          <p:cNvSpPr/>
          <p:nvPr/>
        </p:nvSpPr>
        <p:spPr bwMode="auto">
          <a:xfrm>
            <a:off x="6226405" y="3102385"/>
            <a:ext cx="471340" cy="484837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lg" len="lg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4400" dirty="0"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*</a:t>
            </a:r>
          </a:p>
        </p:txBody>
      </p: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8D20D375-7849-4BE2-8F98-0A7C10B2ADF6}"/>
              </a:ext>
            </a:extLst>
          </p:cNvPr>
          <p:cNvCxnSpPr>
            <a:cxnSpLocks/>
            <a:stCxn id="46" idx="1"/>
            <a:endCxn id="52" idx="5"/>
          </p:cNvCxnSpPr>
          <p:nvPr/>
        </p:nvCxnSpPr>
        <p:spPr bwMode="auto">
          <a:xfrm flipH="1" flipV="1">
            <a:off x="6628719" y="3516219"/>
            <a:ext cx="599962" cy="459733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5AB47058-EED8-4462-9578-9BF485C5E80E}"/>
              </a:ext>
            </a:extLst>
          </p:cNvPr>
          <p:cNvCxnSpPr>
            <a:cxnSpLocks/>
            <a:stCxn id="49" idx="0"/>
            <a:endCxn id="52" idx="3"/>
          </p:cNvCxnSpPr>
          <p:nvPr/>
        </p:nvCxnSpPr>
        <p:spPr bwMode="auto">
          <a:xfrm flipV="1">
            <a:off x="4967921" y="3516219"/>
            <a:ext cx="1327510" cy="135562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847E99FC-DF21-40D7-A3B4-CAA7974600E9}"/>
              </a:ext>
            </a:extLst>
          </p:cNvPr>
          <p:cNvSpPr txBox="1"/>
          <p:nvPr/>
        </p:nvSpPr>
        <p:spPr>
          <a:xfrm>
            <a:off x="295929" y="5721495"/>
            <a:ext cx="29135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·100·5 = 5,000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838AFB1E-0BC4-4319-AB65-9C500CAEDD26}"/>
              </a:ext>
            </a:extLst>
          </p:cNvPr>
          <p:cNvSpPr txBox="1"/>
          <p:nvPr/>
        </p:nvSpPr>
        <p:spPr>
          <a:xfrm>
            <a:off x="1000759" y="6442191"/>
            <a:ext cx="22573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·5·50 = 2,500</a:t>
            </a:r>
          </a:p>
        </p:txBody>
      </p:sp>
      <p:sp>
        <p:nvSpPr>
          <p:cNvPr id="41" name="Left Brace 40">
            <a:extLst>
              <a:ext uri="{FF2B5EF4-FFF2-40B4-BE49-F238E27FC236}">
                <a16:creationId xmlns:a16="http://schemas.microsoft.com/office/drawing/2014/main" id="{50E31816-CEF5-4E85-9981-C9BC3ABE79A4}"/>
              </a:ext>
            </a:extLst>
          </p:cNvPr>
          <p:cNvSpPr/>
          <p:nvPr/>
        </p:nvSpPr>
        <p:spPr bwMode="auto">
          <a:xfrm rot="16200000">
            <a:off x="2095143" y="4467795"/>
            <a:ext cx="349720" cy="3516201"/>
          </a:xfrm>
          <a:prstGeom prst="leftBrace">
            <a:avLst>
              <a:gd name="adj1" fmla="val 31684"/>
              <a:gd name="adj2" fmla="val 50000"/>
            </a:avLst>
          </a:prstGeom>
          <a:noFill/>
          <a:ln w="28575" cap="flat" cmpd="sng" algn="ctr">
            <a:solidFill>
              <a:srgbClr val="FF9B45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63" name="Left Brace 62">
            <a:extLst>
              <a:ext uri="{FF2B5EF4-FFF2-40B4-BE49-F238E27FC236}">
                <a16:creationId xmlns:a16="http://schemas.microsoft.com/office/drawing/2014/main" id="{448D91AE-E26F-49C7-84BF-80E0668777B6}"/>
              </a:ext>
            </a:extLst>
          </p:cNvPr>
          <p:cNvSpPr/>
          <p:nvPr/>
        </p:nvSpPr>
        <p:spPr bwMode="auto">
          <a:xfrm rot="16200000">
            <a:off x="1549380" y="4556387"/>
            <a:ext cx="251789" cy="2116319"/>
          </a:xfrm>
          <a:prstGeom prst="leftBrace">
            <a:avLst>
              <a:gd name="adj1" fmla="val 31684"/>
              <a:gd name="adj2" fmla="val 50000"/>
            </a:avLst>
          </a:prstGeom>
          <a:noFill/>
          <a:ln w="28575" cap="flat" cmpd="sng" algn="ctr">
            <a:solidFill>
              <a:srgbClr val="FF9B45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9C8D35D1-A962-476C-8B0C-4C7868603DEC}"/>
              </a:ext>
            </a:extLst>
          </p:cNvPr>
          <p:cNvSpPr txBox="1"/>
          <p:nvPr/>
        </p:nvSpPr>
        <p:spPr>
          <a:xfrm>
            <a:off x="2733435" y="3114882"/>
            <a:ext cx="104940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7,500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D3FC3E10-1885-4812-AD1B-7F4E29A1DBD1}"/>
              </a:ext>
            </a:extLst>
          </p:cNvPr>
          <p:cNvSpPr txBox="1"/>
          <p:nvPr/>
        </p:nvSpPr>
        <p:spPr>
          <a:xfrm>
            <a:off x="6093076" y="5638272"/>
            <a:ext cx="27792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0·5·50 = 25,000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77379884-D158-4556-BD75-5B83E40CD0B7}"/>
              </a:ext>
            </a:extLst>
          </p:cNvPr>
          <p:cNvSpPr txBox="1"/>
          <p:nvPr/>
        </p:nvSpPr>
        <p:spPr>
          <a:xfrm>
            <a:off x="5517198" y="6395205"/>
            <a:ext cx="311489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·100·50 = 50,000</a:t>
            </a:r>
          </a:p>
        </p:txBody>
      </p:sp>
      <p:sp>
        <p:nvSpPr>
          <p:cNvPr id="67" name="Left Brace 66">
            <a:extLst>
              <a:ext uri="{FF2B5EF4-FFF2-40B4-BE49-F238E27FC236}">
                <a16:creationId xmlns:a16="http://schemas.microsoft.com/office/drawing/2014/main" id="{3A3D1032-6A10-4703-B7AE-5C42C3706DAB}"/>
              </a:ext>
            </a:extLst>
          </p:cNvPr>
          <p:cNvSpPr/>
          <p:nvPr/>
        </p:nvSpPr>
        <p:spPr bwMode="auto">
          <a:xfrm rot="16200000">
            <a:off x="6521705" y="4255984"/>
            <a:ext cx="349720" cy="3928627"/>
          </a:xfrm>
          <a:prstGeom prst="leftBrace">
            <a:avLst>
              <a:gd name="adj1" fmla="val 31684"/>
              <a:gd name="adj2" fmla="val 50000"/>
            </a:avLst>
          </a:prstGeom>
          <a:noFill/>
          <a:ln w="28575" cap="flat" cmpd="sng" algn="ctr">
            <a:solidFill>
              <a:srgbClr val="FF9B45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68" name="Left Brace 67">
            <a:extLst>
              <a:ext uri="{FF2B5EF4-FFF2-40B4-BE49-F238E27FC236}">
                <a16:creationId xmlns:a16="http://schemas.microsoft.com/office/drawing/2014/main" id="{3D424D32-EFD2-4A79-AABC-DD9F4DE3C849}"/>
              </a:ext>
            </a:extLst>
          </p:cNvPr>
          <p:cNvSpPr/>
          <p:nvPr/>
        </p:nvSpPr>
        <p:spPr bwMode="auto">
          <a:xfrm rot="16200000">
            <a:off x="7410956" y="4441610"/>
            <a:ext cx="143464" cy="2257380"/>
          </a:xfrm>
          <a:prstGeom prst="leftBrace">
            <a:avLst>
              <a:gd name="adj1" fmla="val 31684"/>
              <a:gd name="adj2" fmla="val 50000"/>
            </a:avLst>
          </a:prstGeom>
          <a:noFill/>
          <a:ln w="28575" cap="flat" cmpd="sng" algn="ctr">
            <a:solidFill>
              <a:srgbClr val="FF9B45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0015827-C46E-45C6-9F28-06ADE897B7AA}"/>
              </a:ext>
            </a:extLst>
          </p:cNvPr>
          <p:cNvSpPr txBox="1"/>
          <p:nvPr/>
        </p:nvSpPr>
        <p:spPr>
          <a:xfrm>
            <a:off x="6762215" y="3085445"/>
            <a:ext cx="177846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75,000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A7ACE635-3F70-45B7-90C8-D4961A0C0BE9}"/>
              </a:ext>
            </a:extLst>
          </p:cNvPr>
          <p:cNvSpPr txBox="1"/>
          <p:nvPr/>
        </p:nvSpPr>
        <p:spPr>
          <a:xfrm>
            <a:off x="795327" y="4808701"/>
            <a:ext cx="93325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0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D4653DFD-F04E-492E-8BD3-5792C9A16389}"/>
              </a:ext>
            </a:extLst>
          </p:cNvPr>
          <p:cNvSpPr txBox="1"/>
          <p:nvPr/>
        </p:nvSpPr>
        <p:spPr>
          <a:xfrm>
            <a:off x="1879413" y="4799617"/>
            <a:ext cx="75975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0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5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7404FA1A-CA28-4EBD-9E38-1F6891A5C338}"/>
              </a:ext>
            </a:extLst>
          </p:cNvPr>
          <p:cNvSpPr txBox="1"/>
          <p:nvPr/>
        </p:nvSpPr>
        <p:spPr>
          <a:xfrm>
            <a:off x="2970008" y="4841694"/>
            <a:ext cx="73857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5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50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008B784D-648E-41E0-9DFC-00184DB9E97F}"/>
              </a:ext>
            </a:extLst>
          </p:cNvPr>
          <p:cNvSpPr txBox="1"/>
          <p:nvPr/>
        </p:nvSpPr>
        <p:spPr>
          <a:xfrm>
            <a:off x="5045984" y="4674432"/>
            <a:ext cx="93325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0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2E59D32D-952E-483F-80B9-7D4462F5BA18}"/>
              </a:ext>
            </a:extLst>
          </p:cNvPr>
          <p:cNvSpPr txBox="1"/>
          <p:nvPr/>
        </p:nvSpPr>
        <p:spPr>
          <a:xfrm>
            <a:off x="6573382" y="4693871"/>
            <a:ext cx="75975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0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5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CFD6C410-61C0-429B-BAEA-7EF358D6A468}"/>
              </a:ext>
            </a:extLst>
          </p:cNvPr>
          <p:cNvSpPr txBox="1"/>
          <p:nvPr/>
        </p:nvSpPr>
        <p:spPr>
          <a:xfrm>
            <a:off x="7568805" y="4746887"/>
            <a:ext cx="73857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5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50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1" grpId="0"/>
      <p:bldP spid="41" grpId="0" animBg="1"/>
      <p:bldP spid="63" grpId="0" animBg="1"/>
      <p:bldP spid="64" grpId="0"/>
      <p:bldP spid="65" grpId="0"/>
      <p:bldP spid="66" grpId="0"/>
      <p:bldP spid="67" grpId="0" animBg="1"/>
      <p:bldP spid="68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743B5FB0-A347-4D65-AF8D-89F1E9992E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trix-chain Multiplication   </a:t>
            </a:r>
            <a:r>
              <a:rPr lang="en-US" altLang="en-US" sz="2000"/>
              <a:t>…contd</a:t>
            </a:r>
            <a:r>
              <a:rPr lang="en-US" altLang="en-US"/>
              <a:t>  </a:t>
            </a:r>
          </a:p>
        </p:txBody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A4F20864-5CE0-40AD-B324-6F6E411D1A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marL="609600" indent="-609600" eaLnBrk="1" hangingPunct="1"/>
            <a:r>
              <a:rPr lang="en-US" altLang="en-US"/>
              <a:t>Example: Consider three matrices A</a:t>
            </a:r>
            <a:r>
              <a:rPr lang="en-US" altLang="en-US" baseline="-25000"/>
              <a:t>10</a:t>
            </a:r>
            <a:r>
              <a:rPr lang="en-US" altLang="en-US" baseline="-25000">
                <a:sym typeface="Symbol" panose="05050102010706020507" pitchFamily="18" charset="2"/>
              </a:rPr>
              <a:t></a:t>
            </a:r>
            <a:r>
              <a:rPr lang="en-US" altLang="en-US" baseline="-25000"/>
              <a:t>100</a:t>
            </a:r>
            <a:r>
              <a:rPr lang="en-US" altLang="en-US"/>
              <a:t>, B</a:t>
            </a:r>
            <a:r>
              <a:rPr lang="en-US" altLang="en-US" baseline="-25000"/>
              <a:t>100</a:t>
            </a:r>
            <a:r>
              <a:rPr lang="en-US" altLang="en-US" baseline="-25000">
                <a:sym typeface="Symbol" panose="05050102010706020507" pitchFamily="18" charset="2"/>
              </a:rPr>
              <a:t></a:t>
            </a:r>
            <a:r>
              <a:rPr lang="en-US" altLang="en-US" baseline="-25000"/>
              <a:t>5</a:t>
            </a:r>
            <a:r>
              <a:rPr lang="en-US" altLang="en-US"/>
              <a:t>, and C</a:t>
            </a:r>
            <a:r>
              <a:rPr lang="en-US" altLang="en-US" baseline="-25000"/>
              <a:t>5</a:t>
            </a:r>
            <a:r>
              <a:rPr lang="en-US" altLang="en-US" baseline="-25000">
                <a:sym typeface="Symbol" panose="05050102010706020507" pitchFamily="18" charset="2"/>
              </a:rPr>
              <a:t></a:t>
            </a:r>
            <a:r>
              <a:rPr lang="en-US" altLang="en-US" baseline="-25000"/>
              <a:t>50</a:t>
            </a:r>
          </a:p>
          <a:p>
            <a:pPr marL="609600" indent="-609600" eaLnBrk="1" hangingPunct="1"/>
            <a:r>
              <a:rPr lang="en-US" altLang="en-US"/>
              <a:t>There are 2 ways to parenthesize </a:t>
            </a:r>
          </a:p>
          <a:p>
            <a:pPr marL="990600" lvl="1" indent="-533400" eaLnBrk="1" hangingPunct="1"/>
            <a:r>
              <a:rPr lang="en-US" altLang="en-US">
                <a:solidFill>
                  <a:srgbClr val="3333FF"/>
                </a:solidFill>
              </a:rPr>
              <a:t>((AB)C) = D</a:t>
            </a:r>
            <a:r>
              <a:rPr lang="en-US" altLang="en-US" baseline="-25000">
                <a:solidFill>
                  <a:srgbClr val="3333FF"/>
                </a:solidFill>
              </a:rPr>
              <a:t>10</a:t>
            </a:r>
            <a:r>
              <a:rPr lang="en-US" altLang="en-US" baseline="-25000">
                <a:solidFill>
                  <a:srgbClr val="3333FF"/>
                </a:solidFill>
                <a:sym typeface="Symbol" panose="05050102010706020507" pitchFamily="18" charset="2"/>
              </a:rPr>
              <a:t></a:t>
            </a:r>
            <a:r>
              <a:rPr lang="en-US" altLang="en-US" baseline="-25000">
                <a:solidFill>
                  <a:srgbClr val="3333FF"/>
                </a:solidFill>
              </a:rPr>
              <a:t>5</a:t>
            </a:r>
            <a:r>
              <a:rPr lang="en-US" altLang="en-US">
                <a:solidFill>
                  <a:srgbClr val="3333FF"/>
                </a:solidFill>
              </a:rPr>
              <a:t> </a:t>
            </a:r>
            <a:r>
              <a:rPr lang="en-US" altLang="en-US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3333FF"/>
                </a:solidFill>
                <a:sym typeface="Symbol" panose="05050102010706020507" pitchFamily="18" charset="2"/>
              </a:rPr>
              <a:t> </a:t>
            </a:r>
            <a:r>
              <a:rPr lang="en-US" altLang="en-US">
                <a:solidFill>
                  <a:srgbClr val="3333FF"/>
                </a:solidFill>
              </a:rPr>
              <a:t>C</a:t>
            </a:r>
            <a:r>
              <a:rPr lang="en-US" altLang="en-US" baseline="-25000">
                <a:solidFill>
                  <a:srgbClr val="3333FF"/>
                </a:solidFill>
              </a:rPr>
              <a:t>5</a:t>
            </a:r>
            <a:r>
              <a:rPr lang="en-US" altLang="en-US" baseline="-25000">
                <a:solidFill>
                  <a:srgbClr val="3333FF"/>
                </a:solidFill>
                <a:sym typeface="Symbol" panose="05050102010706020507" pitchFamily="18" charset="2"/>
              </a:rPr>
              <a:t></a:t>
            </a:r>
            <a:r>
              <a:rPr lang="en-US" altLang="en-US" baseline="-25000">
                <a:solidFill>
                  <a:srgbClr val="3333FF"/>
                </a:solidFill>
              </a:rPr>
              <a:t>50</a:t>
            </a:r>
            <a:endParaRPr lang="en-US" altLang="en-US">
              <a:solidFill>
                <a:srgbClr val="3333FF"/>
              </a:solidFill>
            </a:endParaRPr>
          </a:p>
          <a:p>
            <a:pPr marL="1371600" lvl="2" indent="-457200" eaLnBrk="1" hangingPunct="1"/>
            <a:r>
              <a:rPr lang="en-US" altLang="en-US">
                <a:solidFill>
                  <a:srgbClr val="CC6600"/>
                </a:solidFill>
              </a:rPr>
              <a:t>AB </a:t>
            </a:r>
            <a:r>
              <a:rPr lang="en-US" altLang="en-US">
                <a:solidFill>
                  <a:srgbClr val="CC6600"/>
                </a:solidFill>
                <a:sym typeface="Symbol" panose="05050102010706020507" pitchFamily="18" charset="2"/>
              </a:rPr>
              <a:t></a:t>
            </a:r>
            <a:r>
              <a:rPr lang="en-US" altLang="en-US">
                <a:solidFill>
                  <a:srgbClr val="CC6600"/>
                </a:solidFill>
              </a:rPr>
              <a:t> 10</a:t>
            </a:r>
            <a:r>
              <a:rPr lang="en-US" altLang="en-US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CC6600"/>
                </a:solidFill>
                <a:cs typeface="Times New Roman" panose="02020603050405020304" pitchFamily="18" charset="0"/>
              </a:rPr>
              <a:t>100</a:t>
            </a:r>
            <a:r>
              <a:rPr lang="en-US" altLang="en-US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CC6600"/>
                </a:solidFill>
                <a:cs typeface="Times New Roman" panose="02020603050405020304" pitchFamily="18" charset="0"/>
              </a:rPr>
              <a:t>5=5,000 scalar multiplications</a:t>
            </a:r>
          </a:p>
          <a:p>
            <a:pPr marL="1371600" lvl="2" indent="-457200" eaLnBrk="1" hangingPunct="1"/>
            <a:r>
              <a:rPr lang="en-US" altLang="en-US">
                <a:solidFill>
                  <a:srgbClr val="CC6600"/>
                </a:solidFill>
              </a:rPr>
              <a:t>DC </a:t>
            </a:r>
            <a:r>
              <a:rPr lang="en-US" altLang="en-US">
                <a:solidFill>
                  <a:srgbClr val="CC6600"/>
                </a:solidFill>
                <a:sym typeface="Symbol" panose="05050102010706020507" pitchFamily="18" charset="2"/>
              </a:rPr>
              <a:t></a:t>
            </a:r>
            <a:r>
              <a:rPr lang="en-US" altLang="en-US">
                <a:solidFill>
                  <a:srgbClr val="CC6600"/>
                </a:solidFill>
              </a:rPr>
              <a:t> 10</a:t>
            </a:r>
            <a:r>
              <a:rPr lang="en-US" altLang="en-US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CC6600"/>
                </a:solidFill>
                <a:cs typeface="Times New Roman" panose="02020603050405020304" pitchFamily="18" charset="0"/>
              </a:rPr>
              <a:t>5</a:t>
            </a:r>
            <a:r>
              <a:rPr lang="en-US" altLang="en-US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CC6600"/>
                </a:solidFill>
                <a:cs typeface="Times New Roman" panose="02020603050405020304" pitchFamily="18" charset="0"/>
              </a:rPr>
              <a:t>50 =2,500 scalar multiplications</a:t>
            </a:r>
          </a:p>
          <a:p>
            <a:pPr marL="990600" lvl="1" indent="-533400" eaLnBrk="1" hangingPunct="1"/>
            <a:r>
              <a:rPr lang="en-US" altLang="en-US">
                <a:solidFill>
                  <a:srgbClr val="009900"/>
                </a:solidFill>
              </a:rPr>
              <a:t>(A</a:t>
            </a:r>
            <a:r>
              <a:rPr lang="en-US" altLang="en-US">
                <a:solidFill>
                  <a:srgbClr val="009900"/>
                </a:solidFill>
                <a:sym typeface="Symbol" panose="05050102010706020507" pitchFamily="18" charset="2"/>
              </a:rPr>
              <a:t>(</a:t>
            </a:r>
            <a:r>
              <a:rPr lang="en-US" altLang="en-US">
                <a:solidFill>
                  <a:srgbClr val="009900"/>
                </a:solidFill>
              </a:rPr>
              <a:t>BC)) = A</a:t>
            </a:r>
            <a:r>
              <a:rPr lang="en-US" altLang="en-US" baseline="-25000">
                <a:solidFill>
                  <a:srgbClr val="009900"/>
                </a:solidFill>
              </a:rPr>
              <a:t>10</a:t>
            </a:r>
            <a:r>
              <a:rPr lang="en-US" altLang="en-US" baseline="-25000">
                <a:solidFill>
                  <a:srgbClr val="009900"/>
                </a:solidFill>
                <a:sym typeface="Symbol" panose="05050102010706020507" pitchFamily="18" charset="2"/>
              </a:rPr>
              <a:t></a:t>
            </a:r>
            <a:r>
              <a:rPr lang="en-US" altLang="en-US" baseline="-25000">
                <a:solidFill>
                  <a:srgbClr val="009900"/>
                </a:solidFill>
              </a:rPr>
              <a:t>100</a:t>
            </a:r>
            <a:r>
              <a:rPr lang="en-US" altLang="en-US">
                <a:solidFill>
                  <a:srgbClr val="009900"/>
                </a:solidFill>
              </a:rPr>
              <a:t> </a:t>
            </a:r>
            <a:r>
              <a:rPr lang="en-US" altLang="en-US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009900"/>
                </a:solidFill>
                <a:sym typeface="Symbol" panose="05050102010706020507" pitchFamily="18" charset="2"/>
              </a:rPr>
              <a:t> </a:t>
            </a:r>
            <a:r>
              <a:rPr lang="en-US" altLang="en-US">
                <a:solidFill>
                  <a:srgbClr val="009900"/>
                </a:solidFill>
              </a:rPr>
              <a:t>E</a:t>
            </a:r>
            <a:r>
              <a:rPr lang="en-US" altLang="en-US" baseline="-25000">
                <a:solidFill>
                  <a:srgbClr val="009900"/>
                </a:solidFill>
              </a:rPr>
              <a:t>100</a:t>
            </a:r>
            <a:r>
              <a:rPr lang="en-US" altLang="en-US" baseline="-25000">
                <a:solidFill>
                  <a:srgbClr val="009900"/>
                </a:solidFill>
                <a:sym typeface="Symbol" panose="05050102010706020507" pitchFamily="18" charset="2"/>
              </a:rPr>
              <a:t></a:t>
            </a:r>
            <a:r>
              <a:rPr lang="en-US" altLang="en-US" baseline="-25000">
                <a:solidFill>
                  <a:srgbClr val="009900"/>
                </a:solidFill>
              </a:rPr>
              <a:t>50</a:t>
            </a:r>
            <a:endParaRPr lang="en-US" altLang="en-US">
              <a:solidFill>
                <a:srgbClr val="009900"/>
              </a:solidFill>
            </a:endParaRPr>
          </a:p>
          <a:p>
            <a:pPr marL="1371600" lvl="2" indent="-457200" eaLnBrk="1" hangingPunct="1"/>
            <a:r>
              <a:rPr lang="en-US" altLang="en-US">
                <a:solidFill>
                  <a:srgbClr val="D60093"/>
                </a:solidFill>
              </a:rPr>
              <a:t>BC 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</a:t>
            </a:r>
            <a:r>
              <a:rPr lang="en-US" altLang="en-US">
                <a:solidFill>
                  <a:srgbClr val="D60093"/>
                </a:solidFill>
              </a:rPr>
              <a:t> 100</a:t>
            </a:r>
            <a:r>
              <a:rPr lang="en-US" altLang="en-US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D60093"/>
                </a:solidFill>
                <a:cs typeface="Times New Roman" panose="02020603050405020304" pitchFamily="18" charset="0"/>
              </a:rPr>
              <a:t>5</a:t>
            </a:r>
            <a:r>
              <a:rPr lang="en-US" altLang="en-US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D60093"/>
                </a:solidFill>
                <a:cs typeface="Times New Roman" panose="02020603050405020304" pitchFamily="18" charset="0"/>
              </a:rPr>
              <a:t>50=25,000 scalar multiplications</a:t>
            </a:r>
          </a:p>
          <a:p>
            <a:pPr marL="1371600" lvl="2" indent="-457200" eaLnBrk="1" hangingPunct="1"/>
            <a:r>
              <a:rPr lang="en-US" altLang="en-US">
                <a:solidFill>
                  <a:srgbClr val="D60093"/>
                </a:solidFill>
              </a:rPr>
              <a:t>AE 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</a:t>
            </a:r>
            <a:r>
              <a:rPr lang="en-US" altLang="en-US">
                <a:solidFill>
                  <a:srgbClr val="D60093"/>
                </a:solidFill>
              </a:rPr>
              <a:t> 10</a:t>
            </a:r>
            <a:r>
              <a:rPr lang="en-US" altLang="en-US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D60093"/>
                </a:solidFill>
                <a:cs typeface="Times New Roman" panose="02020603050405020304" pitchFamily="18" charset="0"/>
              </a:rPr>
              <a:t>100</a:t>
            </a:r>
            <a:r>
              <a:rPr lang="en-US" altLang="en-US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D60093"/>
                </a:solidFill>
                <a:cs typeface="Times New Roman" panose="02020603050405020304" pitchFamily="18" charset="0"/>
              </a:rPr>
              <a:t>50 =50,000 scalar multiplications</a:t>
            </a:r>
          </a:p>
        </p:txBody>
      </p:sp>
      <p:sp>
        <p:nvSpPr>
          <p:cNvPr id="214020" name="Text Box 4">
            <a:extLst>
              <a:ext uri="{FF2B5EF4-FFF2-40B4-BE49-F238E27FC236}">
                <a16:creationId xmlns:a16="http://schemas.microsoft.com/office/drawing/2014/main" id="{65008358-C972-475C-A253-771B76A0AF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3810000"/>
            <a:ext cx="1143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tal: 7,500 </a:t>
            </a:r>
          </a:p>
        </p:txBody>
      </p:sp>
      <p:sp>
        <p:nvSpPr>
          <p:cNvPr id="214021" name="Text Box 5">
            <a:extLst>
              <a:ext uri="{FF2B5EF4-FFF2-40B4-BE49-F238E27FC236}">
                <a16:creationId xmlns:a16="http://schemas.microsoft.com/office/drawing/2014/main" id="{4D379D3F-9BA2-44A1-86DA-4FEEBF204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6019800"/>
            <a:ext cx="1143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tal: 75,000 </a:t>
            </a:r>
          </a:p>
        </p:txBody>
      </p:sp>
      <p:sp>
        <p:nvSpPr>
          <p:cNvPr id="214022" name="AutoShape 6">
            <a:extLst>
              <a:ext uri="{FF2B5EF4-FFF2-40B4-BE49-F238E27FC236}">
                <a16:creationId xmlns:a16="http://schemas.microsoft.com/office/drawing/2014/main" id="{D5D21C83-711B-42C1-86CF-F7CE804BDDD7}"/>
              </a:ext>
            </a:extLst>
          </p:cNvPr>
          <p:cNvSpPr>
            <a:spLocks/>
          </p:cNvSpPr>
          <p:nvPr/>
        </p:nvSpPr>
        <p:spPr bwMode="auto">
          <a:xfrm>
            <a:off x="7924800" y="3962400"/>
            <a:ext cx="152400" cy="5334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14023" name="AutoShape 7">
            <a:extLst>
              <a:ext uri="{FF2B5EF4-FFF2-40B4-BE49-F238E27FC236}">
                <a16:creationId xmlns:a16="http://schemas.microsoft.com/office/drawing/2014/main" id="{5E46B9D9-90A9-4CF2-B90D-7E24334BC753}"/>
              </a:ext>
            </a:extLst>
          </p:cNvPr>
          <p:cNvSpPr>
            <a:spLocks/>
          </p:cNvSpPr>
          <p:nvPr/>
        </p:nvSpPr>
        <p:spPr bwMode="auto">
          <a:xfrm>
            <a:off x="8305800" y="5334000"/>
            <a:ext cx="152400" cy="5334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14025" name="Freeform 9">
            <a:extLst>
              <a:ext uri="{FF2B5EF4-FFF2-40B4-BE49-F238E27FC236}">
                <a16:creationId xmlns:a16="http://schemas.microsoft.com/office/drawing/2014/main" id="{B316B75B-E81A-464D-BA12-BF326D5CAF02}"/>
              </a:ext>
            </a:extLst>
          </p:cNvPr>
          <p:cNvSpPr>
            <a:spLocks/>
          </p:cNvSpPr>
          <p:nvPr/>
        </p:nvSpPr>
        <p:spPr bwMode="auto">
          <a:xfrm>
            <a:off x="7086600" y="5562600"/>
            <a:ext cx="1714500" cy="838200"/>
          </a:xfrm>
          <a:custGeom>
            <a:avLst/>
            <a:gdLst>
              <a:gd name="T0" fmla="*/ 1524000 w 1080"/>
              <a:gd name="T1" fmla="*/ 0 h 528"/>
              <a:gd name="T2" fmla="*/ 1676400 w 1080"/>
              <a:gd name="T3" fmla="*/ 304800 h 528"/>
              <a:gd name="T4" fmla="*/ 1295400 w 1080"/>
              <a:gd name="T5" fmla="*/ 609600 h 528"/>
              <a:gd name="T6" fmla="*/ 609600 w 1080"/>
              <a:gd name="T7" fmla="*/ 762000 h 528"/>
              <a:gd name="T8" fmla="*/ 0 w 1080"/>
              <a:gd name="T9" fmla="*/ 838200 h 5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0"/>
              <a:gd name="T16" fmla="*/ 0 h 528"/>
              <a:gd name="T17" fmla="*/ 1080 w 1080"/>
              <a:gd name="T18" fmla="*/ 528 h 5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0" h="528">
                <a:moveTo>
                  <a:pt x="960" y="0"/>
                </a:moveTo>
                <a:cubicBezTo>
                  <a:pt x="1020" y="64"/>
                  <a:pt x="1080" y="128"/>
                  <a:pt x="1056" y="192"/>
                </a:cubicBezTo>
                <a:cubicBezTo>
                  <a:pt x="1032" y="256"/>
                  <a:pt x="928" y="336"/>
                  <a:pt x="816" y="384"/>
                </a:cubicBezTo>
                <a:cubicBezTo>
                  <a:pt x="704" y="432"/>
                  <a:pt x="520" y="456"/>
                  <a:pt x="384" y="480"/>
                </a:cubicBezTo>
                <a:cubicBezTo>
                  <a:pt x="248" y="504"/>
                  <a:pt x="124" y="516"/>
                  <a:pt x="0" y="52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8169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14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0" grpId="0"/>
      <p:bldP spid="214021" grpId="0"/>
      <p:bldP spid="214022" grpId="0" animBg="1"/>
      <p:bldP spid="214023" grpId="0" animBg="1"/>
      <p:bldP spid="214025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012E1905-8149-4EF2-9502-5C3EE448A3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trix-chain Multiplication   </a:t>
            </a:r>
            <a:r>
              <a:rPr lang="en-US" altLang="en-US" sz="2000"/>
              <a:t>…contd</a:t>
            </a:r>
            <a:r>
              <a:rPr lang="en-US" altLang="en-US"/>
              <a:t>  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041C4D39-C2A2-4A65-ABFF-316B0B2237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marL="609600" indent="-609600" eaLnBrk="1" hangingPunct="1"/>
            <a:r>
              <a:rPr lang="en-US" altLang="en-US">
                <a:cs typeface="Times New Roman" panose="02020603050405020304" pitchFamily="18" charset="0"/>
              </a:rPr>
              <a:t>Matrix-chain multiplication problem</a:t>
            </a:r>
          </a:p>
          <a:p>
            <a:pPr marL="990600" lvl="1" indent="-533400" eaLnBrk="1" hangingPunct="1"/>
            <a:r>
              <a:rPr lang="en-US" altLang="en-US"/>
              <a:t>Given a chain A</a:t>
            </a:r>
            <a:r>
              <a:rPr lang="en-US" altLang="en-US" baseline="-25000"/>
              <a:t>1</a:t>
            </a:r>
            <a:r>
              <a:rPr lang="en-US" altLang="en-US"/>
              <a:t>, A</a:t>
            </a:r>
            <a:r>
              <a:rPr lang="en-US" altLang="en-US" baseline="-25000"/>
              <a:t>2</a:t>
            </a:r>
            <a:r>
              <a:rPr lang="en-US" altLang="en-US"/>
              <a:t>, …, A</a:t>
            </a:r>
            <a:r>
              <a:rPr lang="en-US" altLang="en-US" i="1" baseline="-25000"/>
              <a:t>n</a:t>
            </a:r>
            <a:r>
              <a:rPr lang="en-US" altLang="en-US"/>
              <a:t> of </a:t>
            </a:r>
            <a:r>
              <a:rPr lang="en-US" altLang="en-US" i="1"/>
              <a:t>n</a:t>
            </a:r>
            <a:r>
              <a:rPr lang="en-US" altLang="en-US"/>
              <a:t> matrices, where for </a:t>
            </a:r>
            <a:r>
              <a:rPr lang="en-US" altLang="en-US" i="1"/>
              <a:t>i</a:t>
            </a:r>
            <a:r>
              <a:rPr lang="en-US" altLang="en-US"/>
              <a:t>=1, 2, …, </a:t>
            </a:r>
            <a:r>
              <a:rPr lang="en-US" altLang="en-US" i="1"/>
              <a:t>n</a:t>
            </a:r>
            <a:r>
              <a:rPr lang="en-US" altLang="en-US"/>
              <a:t>, matrix A</a:t>
            </a:r>
            <a:r>
              <a:rPr lang="en-US" altLang="en-US" i="1" baseline="-25000"/>
              <a:t>i</a:t>
            </a:r>
            <a:r>
              <a:rPr lang="en-US" altLang="en-US"/>
              <a:t> has dimension </a:t>
            </a:r>
            <a:r>
              <a:rPr lang="en-US" altLang="en-US" i="1"/>
              <a:t>p</a:t>
            </a:r>
            <a:r>
              <a:rPr lang="en-US" altLang="en-US" i="1" baseline="-25000"/>
              <a:t>i</a:t>
            </a:r>
            <a:r>
              <a:rPr lang="en-US" altLang="en-US" baseline="-25000"/>
              <a:t>-1</a:t>
            </a:r>
            <a:r>
              <a:rPr lang="en-US" altLang="en-US">
                <a:sym typeface="Symbol" panose="05050102010706020507" pitchFamily="18" charset="2"/>
              </a:rPr>
              <a:t></a:t>
            </a:r>
            <a:r>
              <a:rPr lang="en-US" altLang="en-US" i="1"/>
              <a:t>p</a:t>
            </a:r>
            <a:r>
              <a:rPr lang="en-US" altLang="en-US" i="1" baseline="-25000"/>
              <a:t>i</a:t>
            </a:r>
          </a:p>
          <a:p>
            <a:pPr marL="990600" lvl="1" indent="-533400" eaLnBrk="1" hangingPunct="1"/>
            <a:r>
              <a:rPr lang="en-US" altLang="en-US">
                <a:solidFill>
                  <a:srgbClr val="3333FF"/>
                </a:solidFill>
              </a:rPr>
              <a:t>Parenthesize the product A</a:t>
            </a:r>
            <a:r>
              <a:rPr lang="en-US" altLang="en-US" baseline="-25000">
                <a:solidFill>
                  <a:srgbClr val="3333FF"/>
                </a:solidFill>
              </a:rPr>
              <a:t>1</a:t>
            </a:r>
            <a:r>
              <a:rPr lang="en-US" altLang="en-US">
                <a:solidFill>
                  <a:srgbClr val="3333FF"/>
                </a:solidFill>
              </a:rPr>
              <a:t>A</a:t>
            </a:r>
            <a:r>
              <a:rPr lang="en-US" altLang="en-US" baseline="-25000">
                <a:solidFill>
                  <a:srgbClr val="3333FF"/>
                </a:solidFill>
              </a:rPr>
              <a:t>2</a:t>
            </a:r>
            <a:r>
              <a:rPr lang="en-US" altLang="en-US">
                <a:solidFill>
                  <a:srgbClr val="3333FF"/>
                </a:solidFill>
              </a:rPr>
              <a:t>…A</a:t>
            </a:r>
            <a:r>
              <a:rPr lang="en-US" altLang="en-US" i="1" baseline="-25000">
                <a:solidFill>
                  <a:srgbClr val="3333FF"/>
                </a:solidFill>
              </a:rPr>
              <a:t>n </a:t>
            </a:r>
            <a:r>
              <a:rPr lang="en-US" altLang="en-US">
                <a:solidFill>
                  <a:srgbClr val="3333FF"/>
                </a:solidFill>
              </a:rPr>
              <a:t>such that the total number of scalar multiplications is minimized</a:t>
            </a:r>
          </a:p>
          <a:p>
            <a:pPr marL="609600" indent="-609600" eaLnBrk="1" hangingPunct="1"/>
            <a:r>
              <a:rPr lang="en-US" altLang="en-US">
                <a:cs typeface="Times New Roman" panose="02020603050405020304" pitchFamily="18" charset="0"/>
              </a:rPr>
              <a:t>Brute force method of exhaustive search takes time exponential in </a:t>
            </a:r>
            <a:r>
              <a:rPr lang="en-US" altLang="en-US" i="1">
                <a:cs typeface="Times New Roman" panose="02020603050405020304" pitchFamily="18" charset="0"/>
              </a:rPr>
              <a:t>n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>
            <a:extLst>
              <a:ext uri="{FF2B5EF4-FFF2-40B4-BE49-F238E27FC236}">
                <a16:creationId xmlns:a16="http://schemas.microsoft.com/office/drawing/2014/main" id="{86B2F4D8-E0F8-425A-B386-7E7256A976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1658" y="127262"/>
            <a:ext cx="8559538" cy="1143000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ynamic Programming Approach</a:t>
            </a:r>
            <a:endParaRPr lang="en-US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B208C31-B467-47B4-B345-E3BCC01B2D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15112"/>
            <a:ext cx="8229600" cy="5549638"/>
          </a:xfr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</a:pPr>
            <a:r>
              <a:rPr lang="en-US" altLang="en-US" dirty="0">
                <a:solidFill>
                  <a:srgbClr val="0099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The structure of an optimal solution</a:t>
            </a:r>
          </a:p>
          <a:p>
            <a:pPr marL="990600" lvl="1" indent="-533400" eaLnBrk="1" hangingPunct="1">
              <a:lnSpc>
                <a:spcPct val="150000"/>
              </a:lnSpc>
            </a:pP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Let us use the notation </a:t>
            </a:r>
            <a:r>
              <a:rPr lang="en-US" altLang="en-US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for the matrix that results from the product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 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 … </a:t>
            </a:r>
            <a:r>
              <a:rPr lang="en-US" altLang="en-US" dirty="0" err="1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i="1" baseline="-25000" dirty="0" err="1">
                <a:latin typeface="Times" panose="02020603050405020304" pitchFamily="18" charset="0"/>
                <a:cs typeface="Times" panose="02020603050405020304" pitchFamily="18" charset="0"/>
              </a:rPr>
              <a:t>j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</a:p>
          <a:p>
            <a:pPr marL="990600" lvl="1" indent="-533400" eaLnBrk="1" hangingPunct="1">
              <a:lnSpc>
                <a:spcPct val="150000"/>
              </a:lnSpc>
            </a:pP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n optimal </a:t>
            </a:r>
            <a:r>
              <a:rPr lang="en-US" altLang="en-US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arenthesizations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of the product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</a:rPr>
              <a:t>1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</a:rPr>
              <a:t>2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…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splits the product between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nd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for some integer </a:t>
            </a:r>
            <a:r>
              <a:rPr lang="en-US" altLang="en-US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where1 ≤ </a:t>
            </a:r>
            <a:r>
              <a:rPr lang="en-US" altLang="en-US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&lt; </a:t>
            </a:r>
            <a:r>
              <a:rPr lang="en-US" altLang="en-US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n </a:t>
            </a:r>
            <a:endParaRPr lang="en-US" altLang="en-US" dirty="0"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990600" lvl="1" indent="-533400" eaLnBrk="1" hangingPunct="1">
              <a:lnSpc>
                <a:spcPct val="150000"/>
              </a:lnSpc>
            </a:pP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First compute matrices A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1..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and 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..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; then multiply them to get the final matrix A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1..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1D9DE935-8244-4298-9620-62A132BDDC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bonacci: a first attempt</a:t>
            </a:r>
          </a:p>
        </p:txBody>
      </p:sp>
      <p:pic>
        <p:nvPicPr>
          <p:cNvPr id="13316" name="Picture 4">
            <a:extLst>
              <a:ext uri="{FF2B5EF4-FFF2-40B4-BE49-F238E27FC236}">
                <a16:creationId xmlns:a16="http://schemas.microsoft.com/office/drawing/2014/main" id="{3A75B326-FB02-48E8-8C40-0EC3274696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98" y="1757779"/>
            <a:ext cx="8600983" cy="2127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>
            <a:extLst>
              <a:ext uri="{FF2B5EF4-FFF2-40B4-BE49-F238E27FC236}">
                <a16:creationId xmlns:a16="http://schemas.microsoft.com/office/drawing/2014/main" id="{93D8ADEA-C72B-4CAE-81CF-0017540AD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Dynamic Programming Approach   </a:t>
            </a:r>
            <a:r>
              <a:rPr lang="en-US" altLang="en-US" sz="2000"/>
              <a:t>…contd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2AD100B-3689-4D67-90D3-FAA63C808F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5800"/>
          </a:xfrm>
        </p:spPr>
        <p:txBody>
          <a:bodyPr/>
          <a:lstStyle/>
          <a:p>
            <a:pPr marL="990600" lvl="1" indent="-533400" eaLnBrk="1" hangingPunct="1"/>
            <a:r>
              <a:rPr lang="en-US" altLang="en-US" sz="32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ey observation</a:t>
            </a:r>
            <a:r>
              <a:rPr lang="en-US" altLang="en-US" sz="32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: </a:t>
            </a:r>
          </a:p>
          <a:p>
            <a:pPr marL="1390650" lvl="2" indent="-533400" eaLnBrk="1" hangingPunct="1"/>
            <a:r>
              <a:rPr lang="en-US" altLang="en-US" sz="28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arenthesizations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of the sub-chains 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1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2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…A</a:t>
            </a:r>
            <a:r>
              <a:rPr lang="en-US" altLang="en-US" sz="28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 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nd 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+2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…A</a:t>
            </a:r>
            <a:r>
              <a:rPr lang="en-US" altLang="en-US" sz="28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n 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ust also be optimal if the </a:t>
            </a:r>
            <a:r>
              <a:rPr lang="en-US" altLang="en-US" sz="28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arenthesization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of the chain 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1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2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…A</a:t>
            </a:r>
            <a:r>
              <a:rPr lang="en-US" altLang="en-US" sz="28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is optimal (why?)</a:t>
            </a:r>
          </a:p>
          <a:p>
            <a:pPr marL="990600" lvl="1" indent="-533400" eaLnBrk="1" hangingPunct="1"/>
            <a:endParaRPr lang="en-US" altLang="en-US" sz="3200" dirty="0"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990600" lvl="1" indent="-533400" eaLnBrk="1" hangingPunct="1"/>
            <a:r>
              <a:rPr lang="en-US" altLang="en-US" sz="32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That is, the optimal solution to the problem contains within it the optimal solution to subproblems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>
            <a:extLst>
              <a:ext uri="{FF2B5EF4-FFF2-40B4-BE49-F238E27FC236}">
                <a16:creationId xmlns:a16="http://schemas.microsoft.com/office/drawing/2014/main" id="{4F8BD3C9-2173-4464-A704-6A2AEAEDBC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Dynamic Programming Approach </a:t>
            </a:r>
            <a:r>
              <a:rPr lang="en-US" altLang="en-US" sz="2000"/>
              <a:t>…contd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B48CB0D0-3F9E-4251-9ED2-5B1CD93336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5800"/>
          </a:xfrm>
        </p:spPr>
        <p:txBody>
          <a:bodyPr/>
          <a:lstStyle/>
          <a:p>
            <a:pPr marL="609600" indent="-609600" eaLnBrk="1" hangingPunct="1"/>
            <a:r>
              <a:rPr lang="en-US" altLang="en-US">
                <a:solidFill>
                  <a:srgbClr val="009900"/>
                </a:solidFill>
                <a:cs typeface="Arial" panose="020B0604020202020204" pitchFamily="34" charset="0"/>
                <a:sym typeface="Symbol" panose="05050102010706020507" pitchFamily="18" charset="2"/>
              </a:rPr>
              <a:t>Recursive definition of the value of an optimal solution</a:t>
            </a:r>
          </a:p>
          <a:p>
            <a:pPr marL="990600" lvl="1" indent="-533400" eaLnBrk="1" hangingPunct="1"/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Let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[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] be the minimum number of scalar multiplications necessary to compute A</a:t>
            </a:r>
            <a:r>
              <a:rPr lang="en-US" altLang="en-US" i="1" baseline="-2500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 baseline="-25000">
                <a:cs typeface="Arial" panose="020B0604020202020204" pitchFamily="34" charset="0"/>
                <a:sym typeface="Symbol" panose="05050102010706020507" pitchFamily="18" charset="2"/>
              </a:rPr>
              <a:t>..</a:t>
            </a:r>
            <a:r>
              <a:rPr lang="en-US" altLang="en-US" i="1" baseline="-25000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endParaRPr lang="en-US" altLang="en-US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990600" lvl="1" indent="-533400" eaLnBrk="1" hangingPunct="1"/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Minimum cost to compute A</a:t>
            </a:r>
            <a:r>
              <a:rPr lang="en-US" altLang="en-US" baseline="-25000">
                <a:cs typeface="Arial" panose="020B0604020202020204" pitchFamily="34" charset="0"/>
                <a:sym typeface="Symbol" panose="05050102010706020507" pitchFamily="18" charset="2"/>
              </a:rPr>
              <a:t>1..</a:t>
            </a:r>
            <a:r>
              <a:rPr lang="en-US" altLang="en-US" i="1" baseline="-2500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is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[1,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]</a:t>
            </a:r>
          </a:p>
          <a:p>
            <a:pPr marL="990600" lvl="1" indent="-533400" eaLnBrk="1" hangingPunct="1"/>
            <a:r>
              <a:rPr lang="en-US" altLang="en-US"/>
              <a:t>Suppose the optimal parenthesization of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en-US" i="1" baseline="-2500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 baseline="-25000">
                <a:cs typeface="Arial" panose="020B0604020202020204" pitchFamily="34" charset="0"/>
                <a:sym typeface="Symbol" panose="05050102010706020507" pitchFamily="18" charset="2"/>
              </a:rPr>
              <a:t>..</a:t>
            </a:r>
            <a:r>
              <a:rPr lang="en-US" altLang="en-US" i="1" baseline="-25000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/>
              <a:t>splits the product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between </a:t>
            </a:r>
            <a:r>
              <a:rPr lang="en-US" altLang="en-US"/>
              <a:t>A</a:t>
            </a:r>
            <a:r>
              <a:rPr lang="en-US" altLang="en-US" i="1" baseline="-25000"/>
              <a:t>k</a:t>
            </a:r>
            <a:r>
              <a:rPr lang="en-US" altLang="en-US"/>
              <a:t>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and </a:t>
            </a:r>
            <a:r>
              <a:rPr lang="en-US" altLang="en-US"/>
              <a:t>A</a:t>
            </a:r>
            <a:r>
              <a:rPr lang="en-US" altLang="en-US" i="1" baseline="-25000"/>
              <a:t>k</a:t>
            </a:r>
            <a:r>
              <a:rPr lang="en-US" altLang="en-US" baseline="-25000"/>
              <a:t>+1</a:t>
            </a:r>
            <a:r>
              <a:rPr lang="en-US" altLang="en-US"/>
              <a:t>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for some integer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k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where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≤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k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&lt;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endParaRPr lang="en-US" altLang="en-US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>
            <a:extLst>
              <a:ext uri="{FF2B5EF4-FFF2-40B4-BE49-F238E27FC236}">
                <a16:creationId xmlns:a16="http://schemas.microsoft.com/office/drawing/2014/main" id="{B927CE24-CBF7-4957-96A4-32E320F45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7262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Dynamic Programming Approach </a:t>
            </a:r>
            <a:r>
              <a:rPr lang="en-US" altLang="en-US" sz="2000" dirty="0"/>
              <a:t>…</a:t>
            </a:r>
            <a:r>
              <a:rPr lang="en-US" altLang="en-US" sz="2000" dirty="0" err="1"/>
              <a:t>contd</a:t>
            </a:r>
            <a:endParaRPr lang="en-US" altLang="en-US" sz="2000" dirty="0"/>
          </a:p>
        </p:txBody>
      </p:sp>
      <p:sp>
        <p:nvSpPr>
          <p:cNvPr id="220163" name="Rectangle 3">
            <a:extLst>
              <a:ext uri="{FF2B5EF4-FFF2-40B4-BE49-F238E27FC236}">
                <a16:creationId xmlns:a16="http://schemas.microsoft.com/office/drawing/2014/main" id="{B6151F57-D689-4C5A-B335-F3B2C5C9B7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20771"/>
            <a:ext cx="8229600" cy="5394488"/>
          </a:xfrm>
        </p:spPr>
        <p:txBody>
          <a:bodyPr/>
          <a:lstStyle/>
          <a:p>
            <a:pPr marL="590550" indent="-533400" eaLnBrk="1" hangingPunct="1">
              <a:lnSpc>
                <a:spcPct val="150000"/>
              </a:lnSpc>
            </a:pP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= (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…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)·(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</a:rPr>
              <a:t>+2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…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</a:rPr>
              <a:t>j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)= 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·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..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marL="590550" indent="-533400" eaLnBrk="1" hangingPunct="1">
              <a:lnSpc>
                <a:spcPct val="150000"/>
              </a:lnSpc>
            </a:pP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Cost of computing 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= cost of computing 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+ cost of computing 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..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+ cost of multiplying 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and 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..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</a:p>
          <a:p>
            <a:pPr marL="590550" indent="-533400" eaLnBrk="1" hangingPunct="1">
              <a:lnSpc>
                <a:spcPct val="150000"/>
              </a:lnSpc>
            </a:pP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Cost of multiplying 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and 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..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s </a:t>
            </a:r>
            <a:r>
              <a:rPr lang="en-US" altLang="en-US" sz="2800" b="1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-1</a:t>
            </a:r>
            <a:r>
              <a:rPr lang="en-US" altLang="en-US" sz="2800" b="1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 </a:t>
            </a:r>
            <a:r>
              <a:rPr lang="en-US" altLang="en-US" sz="2800" b="1" i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endParaRPr lang="en-US" altLang="en-US" b="1" i="1" baseline="-25000" dirty="0"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590550" indent="-533400" eaLnBrk="1" hangingPunct="1">
              <a:lnSpc>
                <a:spcPct val="150000"/>
              </a:lnSpc>
            </a:pP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800" b="1" i="1" dirty="0" err="1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 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=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800" b="1" i="1" dirty="0" err="1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+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,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 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+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-1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 </a:t>
            </a:r>
            <a:r>
              <a:rPr lang="en-US" altLang="en-US" sz="2800" b="1" i="1" dirty="0" err="1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 err="1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800" b="1" i="1" baseline="-25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800" b="1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for </a:t>
            </a:r>
            <a:r>
              <a:rPr lang="en-US" altLang="en-US" sz="2800" b="1" i="1" dirty="0" err="1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≤ </a:t>
            </a:r>
            <a:r>
              <a:rPr lang="en-US" altLang="en-US" sz="2800" b="1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&lt; </a:t>
            </a:r>
            <a:r>
              <a:rPr lang="en-US" altLang="en-US" sz="2800" b="1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endParaRPr lang="en-US" altLang="en-US" sz="2800" b="1" dirty="0">
              <a:solidFill>
                <a:srgbClr val="0F06BA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590550" indent="-533400" eaLnBrk="1" hangingPunct="1">
              <a:lnSpc>
                <a:spcPct val="150000"/>
              </a:lnSpc>
            </a:pPr>
            <a:r>
              <a:rPr lang="en-US" altLang="en-US" sz="2800" b="1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800" b="1" i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2800" b="1" i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= 0 for </a:t>
            </a:r>
            <a:r>
              <a:rPr lang="en-US" altLang="en-US" sz="2800" b="1" i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=1,2,…,</a:t>
            </a:r>
            <a:r>
              <a:rPr lang="en-US" altLang="en-US" sz="2800" b="1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>
            <a:extLst>
              <a:ext uri="{FF2B5EF4-FFF2-40B4-BE49-F238E27FC236}">
                <a16:creationId xmlns:a16="http://schemas.microsoft.com/office/drawing/2014/main" id="{85E994AF-2BD6-4AF9-AB79-4E328D70D4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Dynamic Programming Approach </a:t>
            </a:r>
            <a:r>
              <a:rPr lang="en-US" altLang="en-US" sz="2000"/>
              <a:t>…contd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706E9F6E-D8EF-43DF-A81C-36C2919BBD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676400"/>
          </a:xfrm>
        </p:spPr>
        <p:txBody>
          <a:bodyPr/>
          <a:lstStyle/>
          <a:p>
            <a:pPr marL="990600" lvl="1" indent="-533400" eaLnBrk="1" hangingPunct="1"/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But</a:t>
            </a:r>
            <a:r>
              <a:rPr lang="en-US" altLang="en-US" dirty="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…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optimal </a:t>
            </a:r>
            <a:r>
              <a:rPr lang="en-US" altLang="en-US" dirty="0" err="1">
                <a:cs typeface="Arial" panose="020B0604020202020204" pitchFamily="34" charset="0"/>
                <a:sym typeface="Symbol" panose="05050102010706020507" pitchFamily="18" charset="2"/>
              </a:rPr>
              <a:t>parenthesization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occurs at one value of k among all possible </a:t>
            </a:r>
            <a:r>
              <a:rPr lang="en-US" altLang="en-US" i="1" dirty="0" err="1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≤ </a:t>
            </a:r>
            <a:r>
              <a:rPr lang="en-US" altLang="en-US" i="1" dirty="0">
                <a:cs typeface="Arial" panose="020B0604020202020204" pitchFamily="34" charset="0"/>
                <a:sym typeface="Symbol" panose="05050102010706020507" pitchFamily="18" charset="2"/>
              </a:rPr>
              <a:t>k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&lt; </a:t>
            </a:r>
            <a:r>
              <a:rPr lang="en-US" altLang="en-US" i="1" dirty="0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endParaRPr lang="en-US" altLang="en-US" dirty="0"/>
          </a:p>
          <a:p>
            <a:pPr marL="990600" lvl="1" indent="-533400" eaLnBrk="1" hangingPunct="1"/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Check all these and select the best one</a:t>
            </a:r>
          </a:p>
          <a:p>
            <a:pPr marL="990600" lvl="1" indent="-533400" eaLnBrk="1" hangingPunct="1"/>
            <a:endParaRPr lang="en-US" altLang="en-US" i="1" dirty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21188" name="Text Box 4">
            <a:extLst>
              <a:ext uri="{FF2B5EF4-FFF2-40B4-BE49-F238E27FC236}">
                <a16:creationId xmlns:a16="http://schemas.microsoft.com/office/drawing/2014/main" id="{B0E1DB5A-3E50-4BF2-8BC9-28D492120B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343400"/>
            <a:ext cx="1409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m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[</a:t>
            </a:r>
            <a:r>
              <a:rPr kumimoji="0" lang="en-US" altLang="en-US" sz="2800" b="0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j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] =</a:t>
            </a:r>
          </a:p>
        </p:txBody>
      </p:sp>
      <p:sp>
        <p:nvSpPr>
          <p:cNvPr id="221189" name="Text Box 5">
            <a:extLst>
              <a:ext uri="{FF2B5EF4-FFF2-40B4-BE49-F238E27FC236}">
                <a16:creationId xmlns:a16="http://schemas.microsoft.com/office/drawing/2014/main" id="{B445E5CA-FA5C-4A3B-8C3A-A20CAFE6DF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6250" y="4047243"/>
            <a:ext cx="7124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					           if </a:t>
            </a:r>
            <a:r>
              <a:rPr kumimoji="0" lang="en-US" alt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 = j</a:t>
            </a:r>
          </a:p>
        </p:txBody>
      </p:sp>
      <p:sp>
        <p:nvSpPr>
          <p:cNvPr id="221190" name="Text Box 6">
            <a:extLst>
              <a:ext uri="{FF2B5EF4-FFF2-40B4-BE49-F238E27FC236}">
                <a16:creationId xmlns:a16="http://schemas.microsoft.com/office/drawing/2014/main" id="{CCDC2F84-4D7E-4683-9A21-EAC2466473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6250" y="4656843"/>
            <a:ext cx="72091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in 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+ 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, 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 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+ 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0" lang="en-US" altLang="en-US" sz="2800" b="1" i="1" u="none" strike="noStrike" kern="120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-1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0" lang="en-US" altLang="en-US" sz="2800" b="1" i="1" u="none" strike="noStrike" kern="120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0" lang="en-US" altLang="en-US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  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f </a:t>
            </a:r>
            <a:r>
              <a:rPr kumimoji="0" lang="en-US" alt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&lt; 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</a:p>
        </p:txBody>
      </p:sp>
      <p:sp>
        <p:nvSpPr>
          <p:cNvPr id="13320" name="Text Box 7">
            <a:extLst>
              <a:ext uri="{FF2B5EF4-FFF2-40B4-BE49-F238E27FC236}">
                <a16:creationId xmlns:a16="http://schemas.microsoft.com/office/drawing/2014/main" id="{5747CAFC-1493-4CFA-ACE3-5C0B146E0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1054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221193" name="Text Box 9">
            <a:extLst>
              <a:ext uri="{FF2B5EF4-FFF2-40B4-BE49-F238E27FC236}">
                <a16:creationId xmlns:a16="http://schemas.microsoft.com/office/drawing/2014/main" id="{4F60E153-D0F6-4B08-B998-1E1865621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7865" y="5194350"/>
            <a:ext cx="134724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 ≤ 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k 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&lt; 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j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</a:p>
        </p:txBody>
      </p:sp>
      <p:sp>
        <p:nvSpPr>
          <p:cNvPr id="221194" name="AutoShape 10">
            <a:extLst>
              <a:ext uri="{FF2B5EF4-FFF2-40B4-BE49-F238E27FC236}">
                <a16:creationId xmlns:a16="http://schemas.microsoft.com/office/drawing/2014/main" id="{4612249F-EB67-4B3E-B544-4F9BD937FF65}"/>
              </a:ext>
            </a:extLst>
          </p:cNvPr>
          <p:cNvSpPr>
            <a:spLocks/>
          </p:cNvSpPr>
          <p:nvPr/>
        </p:nvSpPr>
        <p:spPr bwMode="auto">
          <a:xfrm>
            <a:off x="1542068" y="3955256"/>
            <a:ext cx="228600" cy="1295400"/>
          </a:xfrm>
          <a:prstGeom prst="leftBrace">
            <a:avLst>
              <a:gd name="adj1" fmla="val 30556"/>
              <a:gd name="adj2" fmla="val 50000"/>
            </a:avLst>
          </a:prstGeom>
          <a:noFill/>
          <a:ln w="9525">
            <a:solidFill>
              <a:srgbClr val="3333FF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221195" name="Rectangle 11">
            <a:extLst>
              <a:ext uri="{FF2B5EF4-FFF2-40B4-BE49-F238E27FC236}">
                <a16:creationId xmlns:a16="http://schemas.microsoft.com/office/drawing/2014/main" id="{EE025993-7D6A-4D3D-B32B-D0E456B95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505200"/>
            <a:ext cx="86868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8" grpId="0"/>
      <p:bldP spid="221189" grpId="0"/>
      <p:bldP spid="221190" grpId="0"/>
      <p:bldP spid="221193" grpId="0"/>
      <p:bldP spid="221194" grpId="0" animBg="1"/>
      <p:bldP spid="221195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4">
            <a:extLst>
              <a:ext uri="{FF2B5EF4-FFF2-40B4-BE49-F238E27FC236}">
                <a16:creationId xmlns:a16="http://schemas.microsoft.com/office/drawing/2014/main" id="{DCC86B1A-0641-469D-89B1-E4F67CCF71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5ECCB51-16CF-4174-9C7C-33D0ECA83D0B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F65A3AF9-31DE-484F-AB8A-AF2DEF2594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 Recursive Solution</a:t>
            </a:r>
          </a:p>
        </p:txBody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60F68BD8-492D-455F-AF0E-075AC972C4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/>
              <a:t>Consider the subproblem of parenthesizing   	</a:t>
            </a:r>
            <a:r>
              <a:rPr lang="en-US" altLang="en-US">
                <a:latin typeface="Comic Sans MS" panose="030F0702030302020204" pitchFamily="66" charset="0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</a:rPr>
              <a:t>i…j</a:t>
            </a:r>
            <a:r>
              <a:rPr lang="en-US" altLang="en-US">
                <a:latin typeface="Comic Sans MS" panose="030F0702030302020204" pitchFamily="66" charset="0"/>
              </a:rPr>
              <a:t> = A</a:t>
            </a:r>
            <a:r>
              <a:rPr lang="en-US" altLang="en-US" baseline="-25000">
                <a:latin typeface="Comic Sans MS" panose="030F0702030302020204" pitchFamily="66" charset="0"/>
              </a:rPr>
              <a:t>i</a:t>
            </a:r>
            <a:r>
              <a:rPr lang="en-US" altLang="en-US">
                <a:latin typeface="Comic Sans MS" panose="030F0702030302020204" pitchFamily="66" charset="0"/>
              </a:rPr>
              <a:t> A</a:t>
            </a:r>
            <a:r>
              <a:rPr lang="en-US" altLang="en-US" baseline="-25000">
                <a:latin typeface="Comic Sans MS" panose="030F0702030302020204" pitchFamily="66" charset="0"/>
              </a:rPr>
              <a:t>i+1</a:t>
            </a:r>
            <a:r>
              <a:rPr lang="en-US" altLang="en-US">
                <a:latin typeface="Comic Sans MS" panose="030F0702030302020204" pitchFamily="66" charset="0"/>
              </a:rPr>
              <a:t>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 A</a:t>
            </a:r>
            <a:r>
              <a:rPr lang="en-US" altLang="en-US" baseline="-25000">
                <a:latin typeface="Comic Sans MS" panose="030F0702030302020204" pitchFamily="66" charset="0"/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 	</a:t>
            </a:r>
            <a:r>
              <a:rPr lang="en-US" altLang="en-US"/>
              <a:t>for 1 </a:t>
            </a:r>
            <a:r>
              <a:rPr lang="en-US" altLang="en-US">
                <a:sym typeface="Symbol" panose="05050102010706020507" pitchFamily="18" charset="2"/>
              </a:rPr>
              <a:t></a:t>
            </a:r>
            <a:r>
              <a:rPr lang="en-US" altLang="en-US"/>
              <a:t> i </a:t>
            </a:r>
            <a:r>
              <a:rPr lang="en-US" altLang="en-US">
                <a:sym typeface="Symbol" panose="05050102010706020507" pitchFamily="18" charset="2"/>
              </a:rPr>
              <a:t> j  n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en-US" altLang="en-US">
                <a:sym typeface="Symbol" panose="05050102010706020507" pitchFamily="18" charset="2"/>
              </a:rPr>
              <a:t>		       = </a:t>
            </a:r>
            <a:r>
              <a:rPr lang="en-US" altLang="en-US">
                <a:latin typeface="Comic Sans MS" panose="030F0702030302020204" pitchFamily="66" charset="0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</a:rPr>
              <a:t>i…k</a:t>
            </a:r>
            <a:r>
              <a:rPr lang="en-US" altLang="en-US">
                <a:latin typeface="Comic Sans MS" panose="030F0702030302020204" pitchFamily="66" charset="0"/>
              </a:rPr>
              <a:t> A</a:t>
            </a:r>
            <a:r>
              <a:rPr lang="en-US" altLang="en-US" baseline="-25000">
                <a:latin typeface="Comic Sans MS" panose="030F0702030302020204" pitchFamily="66" charset="0"/>
              </a:rPr>
              <a:t>k+1…j</a:t>
            </a:r>
            <a:r>
              <a:rPr lang="en-US" altLang="en-US" sz="3200"/>
              <a:t> 		for i </a:t>
            </a:r>
            <a:r>
              <a:rPr lang="en-US" altLang="en-US">
                <a:sym typeface="Symbol" panose="05050102010706020507" pitchFamily="18" charset="2"/>
              </a:rPr>
              <a:t> k &lt; j</a:t>
            </a:r>
          </a:p>
          <a:p>
            <a:pPr>
              <a:lnSpc>
                <a:spcPct val="150000"/>
              </a:lnSpc>
            </a:pPr>
            <a:r>
              <a:rPr lang="en-US" altLang="en-US">
                <a:sym typeface="Symbol" panose="05050102010706020507" pitchFamily="18" charset="2"/>
              </a:rPr>
              <a:t>Assume that the optimal parenthesization splits the product </a:t>
            </a:r>
            <a:r>
              <a:rPr lang="en-US" altLang="en-US">
                <a:latin typeface="Comic Sans MS" panose="030F0702030302020204" pitchFamily="66" charset="0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</a:rPr>
              <a:t>i</a:t>
            </a:r>
            <a:r>
              <a:rPr lang="en-US" altLang="en-US">
                <a:latin typeface="Comic Sans MS" panose="030F0702030302020204" pitchFamily="66" charset="0"/>
              </a:rPr>
              <a:t> A</a:t>
            </a:r>
            <a:r>
              <a:rPr lang="en-US" altLang="en-US" baseline="-25000">
                <a:latin typeface="Comic Sans MS" panose="030F0702030302020204" pitchFamily="66" charset="0"/>
              </a:rPr>
              <a:t>i+1</a:t>
            </a:r>
            <a:r>
              <a:rPr lang="en-US" altLang="en-US">
                <a:latin typeface="Comic Sans MS" panose="030F0702030302020204" pitchFamily="66" charset="0"/>
              </a:rPr>
              <a:t>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 A</a:t>
            </a:r>
            <a:r>
              <a:rPr lang="en-US" altLang="en-US" baseline="-25000">
                <a:latin typeface="Comic Sans MS" panose="030F0702030302020204" pitchFamily="66" charset="0"/>
                <a:sym typeface="Symbol" panose="05050102010706020507" pitchFamily="18" charset="2"/>
              </a:rPr>
              <a:t>j </a:t>
            </a:r>
            <a:r>
              <a:rPr lang="en-US" altLang="en-US">
                <a:sym typeface="Symbol" panose="05050102010706020507" pitchFamily="18" charset="2"/>
              </a:rPr>
              <a:t>at k (i </a:t>
            </a:r>
            <a:r>
              <a:rPr lang="en-US" altLang="en-US"/>
              <a:t> k &lt; j)</a:t>
            </a:r>
          </a:p>
          <a:p>
            <a:pPr lvl="1">
              <a:lnSpc>
                <a:spcPct val="200000"/>
              </a:lnSpc>
              <a:buFontTx/>
              <a:buNone/>
            </a:pPr>
            <a:r>
              <a:rPr lang="en-US" altLang="en-US">
                <a:solidFill>
                  <a:srgbClr val="DD0111"/>
                </a:solidFill>
                <a:latin typeface="Comic Sans MS" panose="030F0702030302020204" pitchFamily="66" charset="0"/>
              </a:rPr>
              <a:t>m[i, j] =</a:t>
            </a:r>
            <a:endParaRPr lang="en-US" altLang="en-US" baseline="-25000">
              <a:solidFill>
                <a:srgbClr val="DD011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50000"/>
              </a:lnSpc>
              <a:buFontTx/>
              <a:buNone/>
            </a:pPr>
            <a:endParaRPr lang="en-US" altLang="en-US" baseline="-25000">
              <a:latin typeface="Comic Sans MS" panose="030F0702030302020204" pitchFamily="66" charset="0"/>
            </a:endParaRPr>
          </a:p>
        </p:txBody>
      </p:sp>
      <p:sp>
        <p:nvSpPr>
          <p:cNvPr id="657412" name="Text Box 4">
            <a:extLst>
              <a:ext uri="{FF2B5EF4-FFF2-40B4-BE49-F238E27FC236}">
                <a16:creationId xmlns:a16="http://schemas.microsoft.com/office/drawing/2014/main" id="{2C30539C-5070-44DE-BF56-E1C8B87FA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5703888"/>
            <a:ext cx="2822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in # of multiplication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 compute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…k</a:t>
            </a:r>
          </a:p>
        </p:txBody>
      </p:sp>
      <p:sp>
        <p:nvSpPr>
          <p:cNvPr id="657413" name="Text Box 5">
            <a:extLst>
              <a:ext uri="{FF2B5EF4-FFF2-40B4-BE49-F238E27FC236}">
                <a16:creationId xmlns:a16="http://schemas.microsoft.com/office/drawing/2014/main" id="{3C7ABDD2-8FA6-48E2-A51A-CF6B032F6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1275" y="5703888"/>
            <a:ext cx="26114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# of multiplication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 compute</a:t>
            </a:r>
            <a:r>
              <a:rPr kumimoji="0" lang="en-US" alt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…k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k…j</a:t>
            </a:r>
          </a:p>
        </p:txBody>
      </p:sp>
      <p:sp>
        <p:nvSpPr>
          <p:cNvPr id="657414" name="AutoShape 6">
            <a:extLst>
              <a:ext uri="{FF2B5EF4-FFF2-40B4-BE49-F238E27FC236}">
                <a16:creationId xmlns:a16="http://schemas.microsoft.com/office/drawing/2014/main" id="{B0FE8E43-9818-469D-B800-4B8BFDA2AABD}"/>
              </a:ext>
            </a:extLst>
          </p:cNvPr>
          <p:cNvSpPr>
            <a:spLocks/>
          </p:cNvSpPr>
          <p:nvPr/>
        </p:nvSpPr>
        <p:spPr bwMode="auto">
          <a:xfrm rot="-5400000">
            <a:off x="2593975" y="5083176"/>
            <a:ext cx="73025" cy="939800"/>
          </a:xfrm>
          <a:prstGeom prst="leftBrace">
            <a:avLst>
              <a:gd name="adj1" fmla="val 10724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7415" name="AutoShape 7">
            <a:extLst>
              <a:ext uri="{FF2B5EF4-FFF2-40B4-BE49-F238E27FC236}">
                <a16:creationId xmlns:a16="http://schemas.microsoft.com/office/drawing/2014/main" id="{415C3719-2BBE-41A8-B9D4-74182644B95C}"/>
              </a:ext>
            </a:extLst>
          </p:cNvPr>
          <p:cNvSpPr>
            <a:spLocks/>
          </p:cNvSpPr>
          <p:nvPr/>
        </p:nvSpPr>
        <p:spPr bwMode="auto">
          <a:xfrm rot="-5400000">
            <a:off x="5122069" y="4934744"/>
            <a:ext cx="73025" cy="1236663"/>
          </a:xfrm>
          <a:prstGeom prst="leftBrace">
            <a:avLst>
              <a:gd name="adj1" fmla="val 14112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7416" name="AutoShape 8">
            <a:extLst>
              <a:ext uri="{FF2B5EF4-FFF2-40B4-BE49-F238E27FC236}">
                <a16:creationId xmlns:a16="http://schemas.microsoft.com/office/drawing/2014/main" id="{0E5AB5C4-931E-4A56-8303-29942876C673}"/>
              </a:ext>
            </a:extLst>
          </p:cNvPr>
          <p:cNvSpPr>
            <a:spLocks/>
          </p:cNvSpPr>
          <p:nvPr/>
        </p:nvSpPr>
        <p:spPr bwMode="auto">
          <a:xfrm rot="-5400000">
            <a:off x="7620000" y="5083176"/>
            <a:ext cx="73025" cy="939800"/>
          </a:xfrm>
          <a:prstGeom prst="leftBrace">
            <a:avLst>
              <a:gd name="adj1" fmla="val 10724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7417" name="Text Box 9">
            <a:extLst>
              <a:ext uri="{FF2B5EF4-FFF2-40B4-BE49-F238E27FC236}">
                <a16:creationId xmlns:a16="http://schemas.microsoft.com/office/drawing/2014/main" id="{487100BF-699B-4497-8027-B1897CB2FA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8550" y="5703888"/>
            <a:ext cx="2822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in # of multiplication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 compute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k+1…j</a:t>
            </a:r>
          </a:p>
        </p:txBody>
      </p:sp>
      <p:grpSp>
        <p:nvGrpSpPr>
          <p:cNvPr id="657418" name="Group 10">
            <a:extLst>
              <a:ext uri="{FF2B5EF4-FFF2-40B4-BE49-F238E27FC236}">
                <a16:creationId xmlns:a16="http://schemas.microsoft.com/office/drawing/2014/main" id="{309D5468-9561-41F2-BD9B-9BC6851ED619}"/>
              </a:ext>
            </a:extLst>
          </p:cNvPr>
          <p:cNvGrpSpPr>
            <a:grpSpLocks/>
          </p:cNvGrpSpPr>
          <p:nvPr/>
        </p:nvGrpSpPr>
        <p:grpSpPr bwMode="auto">
          <a:xfrm>
            <a:off x="1684338" y="2819400"/>
            <a:ext cx="1379537" cy="879475"/>
            <a:chOff x="1061" y="1776"/>
            <a:chExt cx="869" cy="554"/>
          </a:xfrm>
        </p:grpSpPr>
        <p:sp>
          <p:nvSpPr>
            <p:cNvPr id="657419" name="Oval 11">
              <a:extLst>
                <a:ext uri="{FF2B5EF4-FFF2-40B4-BE49-F238E27FC236}">
                  <a16:creationId xmlns:a16="http://schemas.microsoft.com/office/drawing/2014/main" id="{5C9E7045-C35C-412E-83E3-A6E5263F8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1776"/>
              <a:ext cx="481" cy="42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57420" name="Text Box 12">
              <a:extLst>
                <a:ext uri="{FF2B5EF4-FFF2-40B4-BE49-F238E27FC236}">
                  <a16:creationId xmlns:a16="http://schemas.microsoft.com/office/drawing/2014/main" id="{8728583B-6BE3-417E-AE8E-AA9C6004AF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1" y="2099"/>
              <a:ext cx="7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[i, k]</a:t>
              </a:r>
            </a:p>
          </p:txBody>
        </p:sp>
      </p:grpSp>
      <p:grpSp>
        <p:nvGrpSpPr>
          <p:cNvPr id="657421" name="Group 13">
            <a:extLst>
              <a:ext uri="{FF2B5EF4-FFF2-40B4-BE49-F238E27FC236}">
                <a16:creationId xmlns:a16="http://schemas.microsoft.com/office/drawing/2014/main" id="{1A5838D7-9AC7-41D5-BD6B-EBE758F02845}"/>
              </a:ext>
            </a:extLst>
          </p:cNvPr>
          <p:cNvGrpSpPr>
            <a:grpSpLocks/>
          </p:cNvGrpSpPr>
          <p:nvPr/>
        </p:nvGrpSpPr>
        <p:grpSpPr bwMode="auto">
          <a:xfrm>
            <a:off x="3086100" y="2819400"/>
            <a:ext cx="1752600" cy="879475"/>
            <a:chOff x="1944" y="1776"/>
            <a:chExt cx="1104" cy="554"/>
          </a:xfrm>
        </p:grpSpPr>
        <p:sp>
          <p:nvSpPr>
            <p:cNvPr id="657422" name="Oval 14">
              <a:extLst>
                <a:ext uri="{FF2B5EF4-FFF2-40B4-BE49-F238E27FC236}">
                  <a16:creationId xmlns:a16="http://schemas.microsoft.com/office/drawing/2014/main" id="{E9008C30-E1D0-4F47-93D5-10D760937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776"/>
              <a:ext cx="660" cy="4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57423" name="Text Box 15">
              <a:extLst>
                <a:ext uri="{FF2B5EF4-FFF2-40B4-BE49-F238E27FC236}">
                  <a16:creationId xmlns:a16="http://schemas.microsoft.com/office/drawing/2014/main" id="{8F78DCA5-8FA8-4800-ADC6-534B403D91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6" y="2099"/>
              <a:ext cx="6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[k+1,j]</a:t>
              </a:r>
            </a:p>
          </p:txBody>
        </p:sp>
      </p:grpSp>
      <p:grpSp>
        <p:nvGrpSpPr>
          <p:cNvPr id="657424" name="Group 16">
            <a:extLst>
              <a:ext uri="{FF2B5EF4-FFF2-40B4-BE49-F238E27FC236}">
                <a16:creationId xmlns:a16="http://schemas.microsoft.com/office/drawing/2014/main" id="{AABA5960-3010-4558-ACD2-C7B36A599C70}"/>
              </a:ext>
            </a:extLst>
          </p:cNvPr>
          <p:cNvGrpSpPr>
            <a:grpSpLocks/>
          </p:cNvGrpSpPr>
          <p:nvPr/>
        </p:nvGrpSpPr>
        <p:grpSpPr bwMode="auto">
          <a:xfrm>
            <a:off x="2259013" y="2560638"/>
            <a:ext cx="2663825" cy="1084262"/>
            <a:chOff x="1423" y="1613"/>
            <a:chExt cx="1678" cy="683"/>
          </a:xfrm>
        </p:grpSpPr>
        <p:sp>
          <p:nvSpPr>
            <p:cNvPr id="657425" name="Oval 17">
              <a:extLst>
                <a:ext uri="{FF2B5EF4-FFF2-40B4-BE49-F238E27FC236}">
                  <a16:creationId xmlns:a16="http://schemas.microsoft.com/office/drawing/2014/main" id="{41F1055B-94CE-4F32-8F76-10DA4C7572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3" y="1613"/>
              <a:ext cx="1242" cy="68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57426" name="Text Box 18">
              <a:extLst>
                <a:ext uri="{FF2B5EF4-FFF2-40B4-BE49-F238E27FC236}">
                  <a16:creationId xmlns:a16="http://schemas.microsoft.com/office/drawing/2014/main" id="{F2650A97-3B20-41CC-BDB6-41AB9B83C5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0" y="1626"/>
              <a:ext cx="53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p</a:t>
              </a:r>
              <a:r>
                <a:rPr kumimoji="0" lang="en-US" alt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i-1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p</a:t>
              </a:r>
              <a:r>
                <a:rPr kumimoji="0" lang="en-US" alt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k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p</a:t>
              </a:r>
              <a:r>
                <a:rPr kumimoji="0" lang="en-US" alt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j</a:t>
              </a:r>
            </a:p>
          </p:txBody>
        </p:sp>
      </p:grpSp>
      <p:sp>
        <p:nvSpPr>
          <p:cNvPr id="657427" name="Rectangle 19">
            <a:extLst>
              <a:ext uri="{FF2B5EF4-FFF2-40B4-BE49-F238E27FC236}">
                <a16:creationId xmlns:a16="http://schemas.microsoft.com/office/drawing/2014/main" id="{01329A13-C313-48E6-AC16-D1A44602A7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9150" y="5048250"/>
            <a:ext cx="6116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[i, k]        +       m[k+1, j]       +       p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-1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k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71702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27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A4381779-24F8-4490-B7FD-820FF26B90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Dynamic Programming Approach </a:t>
            </a:r>
            <a:r>
              <a:rPr lang="en-US" altLang="en-US" sz="2000"/>
              <a:t>…contd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D0E2A916-430A-4CFC-87EB-03D65810F1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17637"/>
            <a:ext cx="8432276" cy="5275393"/>
          </a:xfr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To keep track of how to construct an optimal solution, </a:t>
            </a:r>
            <a:r>
              <a:rPr lang="en-US" altLang="en-US"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we use a table </a:t>
            </a:r>
            <a:r>
              <a:rPr lang="en-US" altLang="en-US" sz="2600" b="1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s</a:t>
            </a:r>
          </a:p>
          <a:p>
            <a:pPr marL="609600" indent="-6096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600" i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2600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 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= value of </a:t>
            </a:r>
            <a:r>
              <a:rPr lang="en-US" altLang="en-US" sz="2600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at which 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6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</a:rPr>
              <a:t> A</a:t>
            </a:r>
            <a:r>
              <a:rPr lang="en-US" altLang="en-US" sz="26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en-US" sz="2600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</a:rPr>
              <a:t> … </a:t>
            </a:r>
            <a:r>
              <a:rPr lang="en-US" altLang="en-US" sz="2600" dirty="0" err="1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600" i="1" baseline="-25000" dirty="0" err="1">
                <a:latin typeface="Times" panose="02020603050405020304" pitchFamily="18" charset="0"/>
                <a:cs typeface="Times" panose="02020603050405020304" pitchFamily="18" charset="0"/>
              </a:rPr>
              <a:t>j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s split for optimal </a:t>
            </a:r>
            <a:r>
              <a:rPr lang="en-US" altLang="en-US" sz="26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arenthesization</a:t>
            </a:r>
            <a:endParaRPr lang="en-US" altLang="en-US" sz="2600" dirty="0"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lgorithm: next slide</a:t>
            </a:r>
          </a:p>
          <a:p>
            <a:pPr marL="990600" lvl="1" indent="-5334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First computes costs for chains of length </a:t>
            </a:r>
            <a:r>
              <a:rPr lang="en-US" altLang="en-US" sz="2600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en-US" sz="2600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=1</a:t>
            </a:r>
          </a:p>
          <a:p>
            <a:pPr marL="990600" lvl="1" indent="-5334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Then for chains of length </a:t>
            </a:r>
            <a:r>
              <a:rPr lang="en-US" altLang="en-US" sz="2600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en-US" sz="2600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=2,3, … 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nd so on</a:t>
            </a:r>
          </a:p>
          <a:p>
            <a:pPr marL="990600" lvl="1" indent="-5334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Computes the optimal cost bottom-up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Slide Number Placeholder 4">
            <a:extLst>
              <a:ext uri="{FF2B5EF4-FFF2-40B4-BE49-F238E27FC236}">
                <a16:creationId xmlns:a16="http://schemas.microsoft.com/office/drawing/2014/main" id="{52EB52F3-C04E-4D96-B8E1-B772265FF8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27974D5-4B2D-48A9-87A9-4E20FB48042D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2530" name="Rectangle 2">
            <a:extLst>
              <a:ext uri="{FF2B5EF4-FFF2-40B4-BE49-F238E27FC236}">
                <a16:creationId xmlns:a16="http://schemas.microsoft.com/office/drawing/2014/main" id="{C7C1FCEC-1227-4AB5-8D6B-AEE71B14EC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z="3600"/>
              <a:t>Example: 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min {m[i, k] + m[k+1, j] + 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i-1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k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j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}</a:t>
            </a:r>
            <a:r>
              <a:rPr lang="en-US" altLang="en-US" sz="36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 </a:t>
            </a:r>
          </a:p>
        </p:txBody>
      </p:sp>
      <p:sp>
        <p:nvSpPr>
          <p:cNvPr id="662531" name="Rectangle 3">
            <a:extLst>
              <a:ext uri="{FF2B5EF4-FFF2-40B4-BE49-F238E27FC236}">
                <a16:creationId xmlns:a16="http://schemas.microsoft.com/office/drawing/2014/main" id="{9D3A9648-FDF0-4745-8E35-763B24E945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007350" cy="14684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/>
              <a:t>				</a:t>
            </a:r>
            <a:r>
              <a:rPr lang="en-US" altLang="en-US">
                <a:solidFill>
                  <a:srgbClr val="336699"/>
                </a:solidFill>
              </a:rPr>
              <a:t>m[2, 2] + m[3, 5] + p</a:t>
            </a:r>
            <a:r>
              <a:rPr lang="en-US" altLang="en-US" baseline="-25000">
                <a:solidFill>
                  <a:srgbClr val="336699"/>
                </a:solidFill>
              </a:rPr>
              <a:t>1</a:t>
            </a:r>
            <a:r>
              <a:rPr lang="en-US" altLang="en-US">
                <a:solidFill>
                  <a:srgbClr val="336699"/>
                </a:solidFill>
              </a:rPr>
              <a:t>p</a:t>
            </a:r>
            <a:r>
              <a:rPr lang="en-US" altLang="en-US" baseline="-25000">
                <a:solidFill>
                  <a:srgbClr val="336699"/>
                </a:solidFill>
              </a:rPr>
              <a:t>2</a:t>
            </a:r>
            <a:r>
              <a:rPr lang="en-US" altLang="en-US">
                <a:solidFill>
                  <a:srgbClr val="336699"/>
                </a:solidFill>
              </a:rPr>
              <a:t>p</a:t>
            </a:r>
            <a:r>
              <a:rPr lang="en-US" altLang="en-US" baseline="-25000">
                <a:solidFill>
                  <a:srgbClr val="336699"/>
                </a:solidFill>
              </a:rPr>
              <a:t>5</a:t>
            </a:r>
            <a:r>
              <a:rPr lang="en-US" altLang="en-US">
                <a:solidFill>
                  <a:srgbClr val="336699"/>
                </a:solidFill>
              </a:rPr>
              <a:t>	</a:t>
            </a:r>
            <a:endParaRPr lang="en-US" altLang="en-US" baseline="-25000">
              <a:solidFill>
                <a:srgbClr val="336699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>
                <a:solidFill>
                  <a:srgbClr val="FF0066"/>
                </a:solidFill>
              </a:rPr>
              <a:t>				m[2, 3] + m[4, 5] + p</a:t>
            </a:r>
            <a:r>
              <a:rPr lang="en-US" altLang="en-US" baseline="-25000">
                <a:solidFill>
                  <a:srgbClr val="FF0066"/>
                </a:solidFill>
              </a:rPr>
              <a:t>1</a:t>
            </a:r>
            <a:r>
              <a:rPr lang="en-US" altLang="en-US">
                <a:solidFill>
                  <a:srgbClr val="FF0066"/>
                </a:solidFill>
              </a:rPr>
              <a:t>p</a:t>
            </a:r>
            <a:r>
              <a:rPr lang="en-US" altLang="en-US" baseline="-25000">
                <a:solidFill>
                  <a:srgbClr val="FF0066"/>
                </a:solidFill>
              </a:rPr>
              <a:t>3</a:t>
            </a:r>
            <a:r>
              <a:rPr lang="en-US" altLang="en-US">
                <a:solidFill>
                  <a:srgbClr val="FF0066"/>
                </a:solidFill>
              </a:rPr>
              <a:t>p</a:t>
            </a:r>
            <a:r>
              <a:rPr lang="en-US" altLang="en-US" baseline="-25000">
                <a:solidFill>
                  <a:srgbClr val="FF0066"/>
                </a:solidFill>
              </a:rPr>
              <a:t>5</a:t>
            </a:r>
            <a:r>
              <a:rPr lang="en-US" altLang="en-US">
                <a:solidFill>
                  <a:srgbClr val="FF0066"/>
                </a:solidFill>
              </a:rPr>
              <a:t>	</a:t>
            </a:r>
            <a:endParaRPr lang="en-US" altLang="en-US" baseline="-25000">
              <a:solidFill>
                <a:srgbClr val="FF0066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/>
              <a:t>				</a:t>
            </a:r>
            <a:r>
              <a:rPr lang="en-US" altLang="en-US">
                <a:solidFill>
                  <a:srgbClr val="008000"/>
                </a:solidFill>
              </a:rPr>
              <a:t>m[2, 4] + m[5, 5] + p</a:t>
            </a:r>
            <a:r>
              <a:rPr lang="en-US" altLang="en-US" baseline="-25000">
                <a:solidFill>
                  <a:srgbClr val="008000"/>
                </a:solidFill>
              </a:rPr>
              <a:t>1</a:t>
            </a:r>
            <a:r>
              <a:rPr lang="en-US" altLang="en-US">
                <a:solidFill>
                  <a:srgbClr val="008000"/>
                </a:solidFill>
              </a:rPr>
              <a:t>p</a:t>
            </a:r>
            <a:r>
              <a:rPr lang="en-US" altLang="en-US" baseline="-25000">
                <a:solidFill>
                  <a:srgbClr val="008000"/>
                </a:solidFill>
              </a:rPr>
              <a:t>4</a:t>
            </a:r>
            <a:r>
              <a:rPr lang="en-US" altLang="en-US">
                <a:solidFill>
                  <a:srgbClr val="008000"/>
                </a:solidFill>
              </a:rPr>
              <a:t>p</a:t>
            </a:r>
            <a:r>
              <a:rPr lang="en-US" altLang="en-US" baseline="-25000">
                <a:solidFill>
                  <a:srgbClr val="008000"/>
                </a:solidFill>
              </a:rPr>
              <a:t>5</a:t>
            </a:r>
            <a:r>
              <a:rPr lang="en-US" altLang="en-US">
                <a:solidFill>
                  <a:srgbClr val="008000"/>
                </a:solidFill>
              </a:rPr>
              <a:t>	</a:t>
            </a:r>
          </a:p>
        </p:txBody>
      </p:sp>
      <p:graphicFrame>
        <p:nvGraphicFramePr>
          <p:cNvPr id="662532" name="Group 4">
            <a:extLst>
              <a:ext uri="{FF2B5EF4-FFF2-40B4-BE49-F238E27FC236}">
                <a16:creationId xmlns:a16="http://schemas.microsoft.com/office/drawing/2014/main" id="{F39C9B7F-F3A3-4463-A215-C2F383E25890}"/>
              </a:ext>
            </a:extLst>
          </p:cNvPr>
          <p:cNvGraphicFramePr>
            <a:graphicFrameLocks noGrp="1"/>
          </p:cNvGraphicFramePr>
          <p:nvPr/>
        </p:nvGraphicFramePr>
        <p:xfrm>
          <a:off x="871538" y="3132138"/>
          <a:ext cx="3338512" cy="2743200"/>
        </p:xfrm>
        <a:graphic>
          <a:graphicData uri="http://schemas.openxmlformats.org/drawingml/2006/table">
            <a:tbl>
              <a:tblPr/>
              <a:tblGrid>
                <a:gridCol w="557212">
                  <a:extLst>
                    <a:ext uri="{9D8B030D-6E8A-4147-A177-3AD203B41FA5}">
                      <a16:colId xmlns:a16="http://schemas.microsoft.com/office/drawing/2014/main" val="3124669350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171667294"/>
                    </a:ext>
                  </a:extLst>
                </a:gridCol>
                <a:gridCol w="557213">
                  <a:extLst>
                    <a:ext uri="{9D8B030D-6E8A-4147-A177-3AD203B41FA5}">
                      <a16:colId xmlns:a16="http://schemas.microsoft.com/office/drawing/2014/main" val="3559378586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3057489567"/>
                    </a:ext>
                  </a:extLst>
                </a:gridCol>
                <a:gridCol w="557212">
                  <a:extLst>
                    <a:ext uri="{9D8B030D-6E8A-4147-A177-3AD203B41FA5}">
                      <a16:colId xmlns:a16="http://schemas.microsoft.com/office/drawing/2014/main" val="3036225924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1637587787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7626394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071406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7127578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7068101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1965262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3843329"/>
                  </a:ext>
                </a:extLst>
              </a:tr>
            </a:tbl>
          </a:graphicData>
        </a:graphic>
      </p:graphicFrame>
      <p:sp>
        <p:nvSpPr>
          <p:cNvPr id="662583" name="Text Box 55">
            <a:extLst>
              <a:ext uri="{FF2B5EF4-FFF2-40B4-BE49-F238E27FC236}">
                <a16:creationId xmlns:a16="http://schemas.microsoft.com/office/drawing/2014/main" id="{35552D04-3058-47E0-8B79-5709B73D5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475" y="27955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2584" name="Text Box 56">
            <a:extLst>
              <a:ext uri="{FF2B5EF4-FFF2-40B4-BE49-F238E27FC236}">
                <a16:creationId xmlns:a16="http://schemas.microsoft.com/office/drawing/2014/main" id="{BB3AE950-4FDF-4DBF-B5AB-F6A7A8B4AF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" y="546417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2585" name="Text Box 57">
            <a:extLst>
              <a:ext uri="{FF2B5EF4-FFF2-40B4-BE49-F238E27FC236}">
                <a16:creationId xmlns:a16="http://schemas.microsoft.com/office/drawing/2014/main" id="{4464CFA7-4C45-40ED-A952-68A62582A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4638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2586" name="Text Box 58">
            <a:extLst>
              <a:ext uri="{FF2B5EF4-FFF2-40B4-BE49-F238E27FC236}">
                <a16:creationId xmlns:a16="http://schemas.microsoft.com/office/drawing/2014/main" id="{BF356A07-2A4D-400C-A558-42D46E058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6613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2587" name="Text Box 59">
            <a:extLst>
              <a:ext uri="{FF2B5EF4-FFF2-40B4-BE49-F238E27FC236}">
                <a16:creationId xmlns:a16="http://schemas.microsoft.com/office/drawing/2014/main" id="{F2161DDB-4961-4889-A8C6-59451BA59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550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2588" name="Text Box 60">
            <a:extLst>
              <a:ext uri="{FF2B5EF4-FFF2-40B4-BE49-F238E27FC236}">
                <a16:creationId xmlns:a16="http://schemas.microsoft.com/office/drawing/2014/main" id="{4A0FFD06-B9BC-4342-9F86-2B9412303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50196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2589" name="Text Box 61">
            <a:extLst>
              <a:ext uri="{FF2B5EF4-FFF2-40B4-BE49-F238E27FC236}">
                <a16:creationId xmlns:a16="http://schemas.microsoft.com/office/drawing/2014/main" id="{A7A8D320-07FB-4B44-BF9E-A793F19AA4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45624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2590" name="Text Box 62">
            <a:extLst>
              <a:ext uri="{FF2B5EF4-FFF2-40B4-BE49-F238E27FC236}">
                <a16:creationId xmlns:a16="http://schemas.microsoft.com/office/drawing/2014/main" id="{CC46E9C5-49CE-430C-9CBB-37018DD87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32131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2591" name="Text Box 63">
            <a:extLst>
              <a:ext uri="{FF2B5EF4-FFF2-40B4-BE49-F238E27FC236}">
                <a16:creationId xmlns:a16="http://schemas.microsoft.com/office/drawing/2014/main" id="{3310D27F-34FA-40E4-8BDD-E6982DAE8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2188" y="5949950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662592" name="Text Box 64">
            <a:extLst>
              <a:ext uri="{FF2B5EF4-FFF2-40B4-BE49-F238E27FC236}">
                <a16:creationId xmlns:a16="http://schemas.microsoft.com/office/drawing/2014/main" id="{76CC56BA-52C5-4F68-89CD-06DB964D5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6738" y="4235450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662593" name="Text Box 65">
            <a:extLst>
              <a:ext uri="{FF2B5EF4-FFF2-40B4-BE49-F238E27FC236}">
                <a16:creationId xmlns:a16="http://schemas.microsoft.com/office/drawing/2014/main" id="{C0D12032-D6E9-45EF-B4F1-1F533F69C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2713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2594" name="Text Box 66">
            <a:extLst>
              <a:ext uri="{FF2B5EF4-FFF2-40B4-BE49-F238E27FC236}">
                <a16:creationId xmlns:a16="http://schemas.microsoft.com/office/drawing/2014/main" id="{3147A42E-DF7C-4720-83F2-64B830EC5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7700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2595" name="Text Box 67">
            <a:extLst>
              <a:ext uri="{FF2B5EF4-FFF2-40B4-BE49-F238E27FC236}">
                <a16:creationId xmlns:a16="http://schemas.microsoft.com/office/drawing/2014/main" id="{85EBA075-E7C6-4CAE-A266-F17B26CC3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411956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2596" name="Text Box 68">
            <a:extLst>
              <a:ext uri="{FF2B5EF4-FFF2-40B4-BE49-F238E27FC236}">
                <a16:creationId xmlns:a16="http://schemas.microsoft.com/office/drawing/2014/main" id="{D34ACEA1-F1C0-4517-975B-BB54B6C19E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362585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2597" name="AutoShape 69">
            <a:extLst>
              <a:ext uri="{FF2B5EF4-FFF2-40B4-BE49-F238E27FC236}">
                <a16:creationId xmlns:a16="http://schemas.microsoft.com/office/drawing/2014/main" id="{92EFD703-B340-4CB0-8E69-7CCEBDD11C80}"/>
              </a:ext>
            </a:extLst>
          </p:cNvPr>
          <p:cNvSpPr>
            <a:spLocks/>
          </p:cNvSpPr>
          <p:nvPr/>
        </p:nvSpPr>
        <p:spPr bwMode="auto">
          <a:xfrm>
            <a:off x="2852738" y="1281113"/>
            <a:ext cx="134937" cy="1282700"/>
          </a:xfrm>
          <a:prstGeom prst="leftBrace">
            <a:avLst>
              <a:gd name="adj1" fmla="val 79216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662598" name="Group 70">
            <a:extLst>
              <a:ext uri="{FF2B5EF4-FFF2-40B4-BE49-F238E27FC236}">
                <a16:creationId xmlns:a16="http://schemas.microsoft.com/office/drawing/2014/main" id="{16D4E2CA-CB1B-46F2-AAE1-FFD821D457B6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3586163"/>
            <a:ext cx="1116013" cy="1822450"/>
            <a:chOff x="2255" y="2281"/>
            <a:chExt cx="703" cy="1148"/>
          </a:xfrm>
        </p:grpSpPr>
        <p:sp>
          <p:nvSpPr>
            <p:cNvPr id="662599" name="Rectangle 71">
              <a:extLst>
                <a:ext uri="{FF2B5EF4-FFF2-40B4-BE49-F238E27FC236}">
                  <a16:creationId xmlns:a16="http://schemas.microsoft.com/office/drawing/2014/main" id="{15AFDFF6-B836-48D4-92FC-688A3D7E6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5" y="3146"/>
              <a:ext cx="346" cy="283"/>
            </a:xfrm>
            <a:prstGeom prst="rect">
              <a:avLst/>
            </a:prstGeom>
            <a:solidFill>
              <a:srgbClr val="3366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62600" name="Rectangle 72">
              <a:extLst>
                <a:ext uri="{FF2B5EF4-FFF2-40B4-BE49-F238E27FC236}">
                  <a16:creationId xmlns:a16="http://schemas.microsoft.com/office/drawing/2014/main" id="{4E6D9CA8-C86A-4086-BF9B-36C8F9FAC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" y="2281"/>
              <a:ext cx="346" cy="283"/>
            </a:xfrm>
            <a:prstGeom prst="rect">
              <a:avLst/>
            </a:prstGeom>
            <a:solidFill>
              <a:srgbClr val="3366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662601" name="Group 73">
            <a:extLst>
              <a:ext uri="{FF2B5EF4-FFF2-40B4-BE49-F238E27FC236}">
                <a16:creationId xmlns:a16="http://schemas.microsoft.com/office/drawing/2014/main" id="{337F933F-9B09-4D8F-B276-2BC7E82C63C5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3586163"/>
            <a:ext cx="1665288" cy="1368425"/>
            <a:chOff x="2255" y="2281"/>
            <a:chExt cx="1049" cy="862"/>
          </a:xfrm>
        </p:grpSpPr>
        <p:sp>
          <p:nvSpPr>
            <p:cNvPr id="662602" name="Rectangle 74">
              <a:extLst>
                <a:ext uri="{FF2B5EF4-FFF2-40B4-BE49-F238E27FC236}">
                  <a16:creationId xmlns:a16="http://schemas.microsoft.com/office/drawing/2014/main" id="{4A9EDA75-D3F8-428B-B237-373E08124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5" y="2860"/>
              <a:ext cx="346" cy="283"/>
            </a:xfrm>
            <a:prstGeom prst="rect">
              <a:avLst/>
            </a:prstGeom>
            <a:solidFill>
              <a:srgbClr val="FF00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62603" name="Rectangle 75">
              <a:extLst>
                <a:ext uri="{FF2B5EF4-FFF2-40B4-BE49-F238E27FC236}">
                  <a16:creationId xmlns:a16="http://schemas.microsoft.com/office/drawing/2014/main" id="{390FDD47-6732-40AF-931E-45A6E0710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2281"/>
              <a:ext cx="346" cy="283"/>
            </a:xfrm>
            <a:prstGeom prst="rect">
              <a:avLst/>
            </a:prstGeom>
            <a:solidFill>
              <a:srgbClr val="FF00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662604" name="Rectangle 76">
            <a:extLst>
              <a:ext uri="{FF2B5EF4-FFF2-40B4-BE49-F238E27FC236}">
                <a16:creationId xmlns:a16="http://schemas.microsoft.com/office/drawing/2014/main" id="{2EAE714A-ED78-4687-96EC-A53F13D67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1679575"/>
            <a:ext cx="2349500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[2, 5] = min 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662605" name="Group 77">
            <a:extLst>
              <a:ext uri="{FF2B5EF4-FFF2-40B4-BE49-F238E27FC236}">
                <a16:creationId xmlns:a16="http://schemas.microsoft.com/office/drawing/2014/main" id="{12522876-EADD-4CAA-951A-4967264BB012}"/>
              </a:ext>
            </a:extLst>
          </p:cNvPr>
          <p:cNvGrpSpPr>
            <a:grpSpLocks/>
          </p:cNvGrpSpPr>
          <p:nvPr/>
        </p:nvGrpSpPr>
        <p:grpSpPr bwMode="auto">
          <a:xfrm>
            <a:off x="1431925" y="3586163"/>
            <a:ext cx="2216150" cy="914400"/>
            <a:chOff x="2257" y="2281"/>
            <a:chExt cx="1396" cy="576"/>
          </a:xfrm>
        </p:grpSpPr>
        <p:sp>
          <p:nvSpPr>
            <p:cNvPr id="662606" name="Rectangle 78">
              <a:extLst>
                <a:ext uri="{FF2B5EF4-FFF2-40B4-BE49-F238E27FC236}">
                  <a16:creationId xmlns:a16="http://schemas.microsoft.com/office/drawing/2014/main" id="{D39F1C5D-D34E-43B6-9E2C-AC0E8E948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7" y="2281"/>
              <a:ext cx="346" cy="283"/>
            </a:xfrm>
            <a:prstGeom prst="rect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62607" name="Rectangle 79">
              <a:extLst>
                <a:ext uri="{FF2B5EF4-FFF2-40B4-BE49-F238E27FC236}">
                  <a16:creationId xmlns:a16="http://schemas.microsoft.com/office/drawing/2014/main" id="{3128DC48-4BC2-4F0C-8F4F-D89314FF2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7" y="2574"/>
              <a:ext cx="346" cy="283"/>
            </a:xfrm>
            <a:prstGeom prst="rect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662608" name="Rectangle 80">
            <a:extLst>
              <a:ext uri="{FF2B5EF4-FFF2-40B4-BE49-F238E27FC236}">
                <a16:creationId xmlns:a16="http://schemas.microsoft.com/office/drawing/2014/main" id="{AA6D5F7F-3A60-4E88-992D-842DBA783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188" y="3868738"/>
            <a:ext cx="4249737" cy="2354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Values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[i, j]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depend only on values that have been previously computed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2609" name="Rectangle 81">
            <a:extLst>
              <a:ext uri="{FF2B5EF4-FFF2-40B4-BE49-F238E27FC236}">
                <a16:creationId xmlns:a16="http://schemas.microsoft.com/office/drawing/2014/main" id="{DE879B29-2B8D-4872-8C88-42CBC295F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700" y="1236663"/>
            <a:ext cx="685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 = 2</a:t>
            </a:r>
          </a:p>
        </p:txBody>
      </p:sp>
      <p:sp>
        <p:nvSpPr>
          <p:cNvPr id="662610" name="Rectangle 82">
            <a:extLst>
              <a:ext uri="{FF2B5EF4-FFF2-40B4-BE49-F238E27FC236}">
                <a16:creationId xmlns:a16="http://schemas.microsoft.com/office/drawing/2014/main" id="{705E8AB9-248D-4B14-83D5-52D7E6E2B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700" y="1679575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 = 3</a:t>
            </a:r>
          </a:p>
        </p:txBody>
      </p:sp>
      <p:sp>
        <p:nvSpPr>
          <p:cNvPr id="662611" name="Rectangle 83">
            <a:extLst>
              <a:ext uri="{FF2B5EF4-FFF2-40B4-BE49-F238E27FC236}">
                <a16:creationId xmlns:a16="http://schemas.microsoft.com/office/drawing/2014/main" id="{897B657F-A8C1-4148-9C30-AD1028280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700" y="21717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 = 4</a:t>
            </a:r>
          </a:p>
        </p:txBody>
      </p:sp>
    </p:spTree>
    <p:extLst>
      <p:ext uri="{BB962C8B-B14F-4D97-AF65-F5344CB8AC3E}">
        <p14:creationId xmlns:p14="http://schemas.microsoft.com/office/powerpoint/2010/main" val="40964641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608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lide Number Placeholder 4">
            <a:extLst>
              <a:ext uri="{FF2B5EF4-FFF2-40B4-BE49-F238E27FC236}">
                <a16:creationId xmlns:a16="http://schemas.microsoft.com/office/drawing/2014/main" id="{ADF5D54F-0009-4684-A206-0536D41431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CD5DA4-1E54-48A4-AD8B-B60C810639EA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3554" name="Rectangle 2">
            <a:extLst>
              <a:ext uri="{FF2B5EF4-FFF2-40B4-BE49-F238E27FC236}">
                <a16:creationId xmlns:a16="http://schemas.microsoft.com/office/drawing/2014/main" id="{212E7CCE-D6FF-497B-8B3E-FD035C7BEA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z="3600"/>
              <a:t>Example 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min {m[i, k] + m[k+1, j] + 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i-1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k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j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}</a:t>
            </a:r>
            <a:r>
              <a:rPr lang="en-US" altLang="en-US" sz="36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 </a:t>
            </a:r>
          </a:p>
        </p:txBody>
      </p:sp>
      <p:sp>
        <p:nvSpPr>
          <p:cNvPr id="663555" name="Rectangle 3">
            <a:extLst>
              <a:ext uri="{FF2B5EF4-FFF2-40B4-BE49-F238E27FC236}">
                <a16:creationId xmlns:a16="http://schemas.microsoft.com/office/drawing/2014/main" id="{001645B5-E4B7-4E2B-9A6A-7B97A8F7F0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661400" cy="5337175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en-US" altLang="en-US" sz="3200" dirty="0">
                <a:sym typeface="Symbol" panose="05050102010706020507" pitchFamily="18" charset="2"/>
              </a:rPr>
              <a:t>	</a:t>
            </a:r>
            <a:r>
              <a:rPr lang="en-US" altLang="en-US" sz="2400" dirty="0">
                <a:sym typeface="Symbol" panose="05050102010706020507" pitchFamily="18" charset="2"/>
              </a:rPr>
              <a:t>Compute A</a:t>
            </a:r>
            <a:r>
              <a:rPr lang="en-US" altLang="en-US" sz="2400" baseline="-25000" dirty="0">
                <a:sym typeface="Symbol" panose="05050102010706020507" pitchFamily="18" charset="2"/>
              </a:rPr>
              <a:t>1 </a:t>
            </a:r>
            <a:r>
              <a:rPr lang="en-US" altLang="en-US" sz="2400" dirty="0">
                <a:sym typeface="Symbol" panose="05050102010706020507" pitchFamily="18" charset="2"/>
              </a:rPr>
              <a:t> A</a:t>
            </a:r>
            <a:r>
              <a:rPr lang="en-US" altLang="en-US" sz="2400" baseline="-25000" dirty="0">
                <a:sym typeface="Symbol" panose="05050102010706020507" pitchFamily="18" charset="2"/>
              </a:rPr>
              <a:t>2</a:t>
            </a:r>
            <a:r>
              <a:rPr lang="en-US" altLang="en-US" sz="2400" dirty="0">
                <a:sym typeface="Symbol" panose="05050102010706020507" pitchFamily="18" charset="2"/>
              </a:rPr>
              <a:t>  A</a:t>
            </a:r>
            <a:r>
              <a:rPr lang="en-US" altLang="en-US" sz="2400" baseline="-25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A</a:t>
            </a:r>
            <a:r>
              <a:rPr lang="en-US" altLang="en-US" sz="2400" baseline="-25000" dirty="0"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sym typeface="Symbol" panose="05050102010706020507" pitchFamily="18" charset="2"/>
              </a:rPr>
              <a:t>: 10 x 100 (p</a:t>
            </a:r>
            <a:r>
              <a:rPr lang="en-US" altLang="en-US" sz="2400" baseline="-25000" dirty="0">
                <a:sym typeface="Symbol" panose="05050102010706020507" pitchFamily="18" charset="2"/>
              </a:rPr>
              <a:t>0</a:t>
            </a:r>
            <a:r>
              <a:rPr lang="en-US" altLang="en-US" sz="2400" dirty="0">
                <a:sym typeface="Symbol" panose="05050102010706020507" pitchFamily="18" charset="2"/>
              </a:rPr>
              <a:t> x p</a:t>
            </a:r>
            <a:r>
              <a:rPr lang="en-US" altLang="en-US" sz="2400" baseline="-25000" dirty="0"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A</a:t>
            </a:r>
            <a:r>
              <a:rPr lang="en-US" altLang="en-US" sz="2400" baseline="-25000" dirty="0">
                <a:sym typeface="Symbol" panose="05050102010706020507" pitchFamily="18" charset="2"/>
              </a:rPr>
              <a:t>2</a:t>
            </a:r>
            <a:r>
              <a:rPr lang="en-US" altLang="en-US" sz="2400" dirty="0">
                <a:sym typeface="Symbol" panose="05050102010706020507" pitchFamily="18" charset="2"/>
              </a:rPr>
              <a:t>: 100 x 5   (p</a:t>
            </a:r>
            <a:r>
              <a:rPr lang="en-US" altLang="en-US" sz="2400" baseline="-25000" dirty="0"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sym typeface="Symbol" panose="05050102010706020507" pitchFamily="18" charset="2"/>
              </a:rPr>
              <a:t> x p</a:t>
            </a:r>
            <a:r>
              <a:rPr lang="en-US" altLang="en-US" sz="2400" baseline="-25000" dirty="0">
                <a:sym typeface="Symbol" panose="05050102010706020507" pitchFamily="18" charset="2"/>
              </a:rPr>
              <a:t>2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A</a:t>
            </a:r>
            <a:r>
              <a:rPr lang="en-US" altLang="en-US" sz="2400" baseline="-25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: 5 x 50	   (p</a:t>
            </a:r>
            <a:r>
              <a:rPr lang="en-US" altLang="en-US" sz="2400" baseline="-25000" dirty="0">
                <a:sym typeface="Symbol" panose="05050102010706020507" pitchFamily="18" charset="2"/>
              </a:rPr>
              <a:t>2</a:t>
            </a:r>
            <a:r>
              <a:rPr lang="en-US" altLang="en-US" sz="2400" dirty="0">
                <a:sym typeface="Symbol" panose="05050102010706020507" pitchFamily="18" charset="2"/>
              </a:rPr>
              <a:t> x p</a:t>
            </a:r>
            <a:r>
              <a:rPr lang="en-US" altLang="en-US" sz="2400" baseline="-25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</a:p>
          <a:p>
            <a:pPr>
              <a:buFontTx/>
              <a:buNone/>
            </a:pPr>
            <a:r>
              <a:rPr lang="en-US" altLang="en-US" sz="2400" dirty="0"/>
              <a:t>m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] = 0 for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= 1, 2, 3</a:t>
            </a:r>
          </a:p>
          <a:p>
            <a:pPr>
              <a:buFontTx/>
              <a:buNone/>
            </a:pPr>
            <a:r>
              <a:rPr lang="en-US" altLang="en-US" sz="2400" dirty="0"/>
              <a:t>m[1, 2] = m[1, 1] + m[2, 2] + p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		(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</a:t>
            </a:r>
            <a:endParaRPr lang="en-US" altLang="en-US" sz="2400" baseline="-25000" dirty="0"/>
          </a:p>
          <a:p>
            <a:pPr>
              <a:buFontTx/>
              <a:buNone/>
            </a:pPr>
            <a:r>
              <a:rPr lang="en-US" altLang="en-US" sz="2400" dirty="0"/>
              <a:t>		 = 0 + 0 + 10 *100* 5 = 5,000</a:t>
            </a:r>
          </a:p>
          <a:p>
            <a:pPr>
              <a:buFontTx/>
              <a:buNone/>
            </a:pPr>
            <a:r>
              <a:rPr lang="en-US" altLang="en-US" sz="2400" dirty="0"/>
              <a:t>m[2, 3] = m[2, 2] + m[3, 3] + 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		 (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</a:t>
            </a:r>
          </a:p>
          <a:p>
            <a:pPr>
              <a:buFontTx/>
              <a:buNone/>
            </a:pPr>
            <a:r>
              <a:rPr lang="en-US" altLang="en-US" sz="2400" dirty="0"/>
              <a:t>		 = 0 + 0 + 100 * 5 * 50 = 25,000</a:t>
            </a:r>
          </a:p>
          <a:p>
            <a:pPr>
              <a:buFontTx/>
              <a:buNone/>
            </a:pPr>
            <a:r>
              <a:rPr lang="en-US" altLang="en-US" sz="2400" dirty="0"/>
              <a:t>m[1, 3] = min  m[1, 1] + m[2, 3] + p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= 75,000  (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(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)</a:t>
            </a:r>
          </a:p>
          <a:p>
            <a:pPr>
              <a:buFontTx/>
              <a:buNone/>
            </a:pPr>
            <a:r>
              <a:rPr lang="en-US" altLang="en-US" sz="2400" dirty="0"/>
              <a:t>			 m[1, 2] + m[3, 3] + p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= </a:t>
            </a:r>
            <a:r>
              <a:rPr lang="en-US" altLang="en-US" sz="2400" dirty="0">
                <a:solidFill>
                  <a:srgbClr val="FF0000"/>
                </a:solidFill>
              </a:rPr>
              <a:t>7,500    </a:t>
            </a:r>
            <a:r>
              <a:rPr lang="en-US" altLang="en-US" sz="2400" dirty="0"/>
              <a:t>((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A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</a:t>
            </a:r>
          </a:p>
        </p:txBody>
      </p:sp>
      <p:graphicFrame>
        <p:nvGraphicFramePr>
          <p:cNvPr id="663556" name="Group 4">
            <a:extLst>
              <a:ext uri="{FF2B5EF4-FFF2-40B4-BE49-F238E27FC236}">
                <a16:creationId xmlns:a16="http://schemas.microsoft.com/office/drawing/2014/main" id="{A1F78291-F2C4-4FBF-89DC-DE0AD8C7D0C9}"/>
              </a:ext>
            </a:extLst>
          </p:cNvPr>
          <p:cNvGraphicFramePr>
            <a:graphicFrameLocks noGrp="1"/>
          </p:cNvGraphicFramePr>
          <p:nvPr/>
        </p:nvGraphicFramePr>
        <p:xfrm>
          <a:off x="5443538" y="1530350"/>
          <a:ext cx="2652712" cy="1733550"/>
        </p:xfrm>
        <a:graphic>
          <a:graphicData uri="http://schemas.openxmlformats.org/drawingml/2006/table">
            <a:tbl>
              <a:tblPr/>
              <a:tblGrid>
                <a:gridCol w="884237">
                  <a:extLst>
                    <a:ext uri="{9D8B030D-6E8A-4147-A177-3AD203B41FA5}">
                      <a16:colId xmlns:a16="http://schemas.microsoft.com/office/drawing/2014/main" val="419218369"/>
                    </a:ext>
                  </a:extLst>
                </a:gridCol>
                <a:gridCol w="906463">
                  <a:extLst>
                    <a:ext uri="{9D8B030D-6E8A-4147-A177-3AD203B41FA5}">
                      <a16:colId xmlns:a16="http://schemas.microsoft.com/office/drawing/2014/main" val="3174694543"/>
                    </a:ext>
                  </a:extLst>
                </a:gridCol>
                <a:gridCol w="862012">
                  <a:extLst>
                    <a:ext uri="{9D8B030D-6E8A-4147-A177-3AD203B41FA5}">
                      <a16:colId xmlns:a16="http://schemas.microsoft.com/office/drawing/2014/main" val="2199991191"/>
                    </a:ext>
                  </a:extLst>
                </a:gridCol>
              </a:tblGrid>
              <a:tr h="577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8243060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8182716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4802080"/>
                  </a:ext>
                </a:extLst>
              </a:tr>
            </a:tbl>
          </a:graphicData>
        </a:graphic>
      </p:graphicFrame>
      <p:grpSp>
        <p:nvGrpSpPr>
          <p:cNvPr id="663574" name="Group 22">
            <a:extLst>
              <a:ext uri="{FF2B5EF4-FFF2-40B4-BE49-F238E27FC236}">
                <a16:creationId xmlns:a16="http://schemas.microsoft.com/office/drawing/2014/main" id="{84E0D3EE-61CD-4B73-A1F6-61F157D441AB}"/>
              </a:ext>
            </a:extLst>
          </p:cNvPr>
          <p:cNvGrpSpPr>
            <a:grpSpLocks/>
          </p:cNvGrpSpPr>
          <p:nvPr/>
        </p:nvGrpSpPr>
        <p:grpSpPr bwMode="auto">
          <a:xfrm>
            <a:off x="5861050" y="1703388"/>
            <a:ext cx="2157413" cy="1479550"/>
            <a:chOff x="3692" y="1073"/>
            <a:chExt cx="1359" cy="932"/>
          </a:xfrm>
        </p:grpSpPr>
        <p:sp>
          <p:nvSpPr>
            <p:cNvPr id="663575" name="Text Box 23">
              <a:extLst>
                <a:ext uri="{FF2B5EF4-FFF2-40B4-BE49-F238E27FC236}">
                  <a16:creationId xmlns:a16="http://schemas.microsoft.com/office/drawing/2014/main" id="{46A9EB42-F142-47CE-9684-E842572884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2" y="1774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663576" name="Text Box 24">
              <a:extLst>
                <a:ext uri="{FF2B5EF4-FFF2-40B4-BE49-F238E27FC236}">
                  <a16:creationId xmlns:a16="http://schemas.microsoft.com/office/drawing/2014/main" id="{3E322CD4-7A97-42B4-BD1B-74D46C12D2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2" y="1423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663577" name="Text Box 25">
              <a:extLst>
                <a:ext uri="{FF2B5EF4-FFF2-40B4-BE49-F238E27FC236}">
                  <a16:creationId xmlns:a16="http://schemas.microsoft.com/office/drawing/2014/main" id="{7B197FC9-130A-47E5-B85C-ED439577F2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5" y="1073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</a:t>
              </a:r>
            </a:p>
          </p:txBody>
        </p:sp>
      </p:grpSp>
      <p:sp>
        <p:nvSpPr>
          <p:cNvPr id="663578" name="Text Box 26">
            <a:extLst>
              <a:ext uri="{FF2B5EF4-FFF2-40B4-BE49-F238E27FC236}">
                <a16:creationId xmlns:a16="http://schemas.microsoft.com/office/drawing/2014/main" id="{3F81BEC0-23A1-4C85-A328-FC8567C90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5163" y="1157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63579" name="Text Box 27">
            <a:extLst>
              <a:ext uri="{FF2B5EF4-FFF2-40B4-BE49-F238E27FC236}">
                <a16:creationId xmlns:a16="http://schemas.microsoft.com/office/drawing/2014/main" id="{F851EC33-8D5E-4FF2-90BB-F7F0173D6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286861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63580" name="Text Box 28">
            <a:extLst>
              <a:ext uri="{FF2B5EF4-FFF2-40B4-BE49-F238E27FC236}">
                <a16:creationId xmlns:a16="http://schemas.microsoft.com/office/drawing/2014/main" id="{ECD84AB2-AFBE-4D16-9FA5-0993748CD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4638" y="1157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663581" name="Text Box 29">
            <a:extLst>
              <a:ext uri="{FF2B5EF4-FFF2-40B4-BE49-F238E27FC236}">
                <a16:creationId xmlns:a16="http://schemas.microsoft.com/office/drawing/2014/main" id="{B8F23D5B-3D12-420E-B119-B04C68ED26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22431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663582" name="Text Box 30">
            <a:extLst>
              <a:ext uri="{FF2B5EF4-FFF2-40B4-BE49-F238E27FC236}">
                <a16:creationId xmlns:a16="http://schemas.microsoft.com/office/drawing/2014/main" id="{65D04286-1C5E-4936-8D84-A1D05E8E2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2525" y="1157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663583" name="Text Box 31">
            <a:extLst>
              <a:ext uri="{FF2B5EF4-FFF2-40B4-BE49-F238E27FC236}">
                <a16:creationId xmlns:a16="http://schemas.microsoft.com/office/drawing/2014/main" id="{2180E300-3914-4B97-A15B-FA8D37BB4C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1658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</a:p>
        </p:txBody>
      </p:sp>
      <p:grpSp>
        <p:nvGrpSpPr>
          <p:cNvPr id="663584" name="Group 32">
            <a:extLst>
              <a:ext uri="{FF2B5EF4-FFF2-40B4-BE49-F238E27FC236}">
                <a16:creationId xmlns:a16="http://schemas.microsoft.com/office/drawing/2014/main" id="{340EF69C-3737-4FFB-A4F5-D630877D0EB8}"/>
              </a:ext>
            </a:extLst>
          </p:cNvPr>
          <p:cNvGrpSpPr>
            <a:grpSpLocks/>
          </p:cNvGrpSpPr>
          <p:nvPr/>
        </p:nvGrpSpPr>
        <p:grpSpPr bwMode="auto">
          <a:xfrm>
            <a:off x="5465763" y="2106613"/>
            <a:ext cx="871537" cy="573087"/>
            <a:chOff x="3443" y="1327"/>
            <a:chExt cx="549" cy="361"/>
          </a:xfrm>
        </p:grpSpPr>
        <p:sp>
          <p:nvSpPr>
            <p:cNvPr id="663585" name="Text Box 33">
              <a:extLst>
                <a:ext uri="{FF2B5EF4-FFF2-40B4-BE49-F238E27FC236}">
                  <a16:creationId xmlns:a16="http://schemas.microsoft.com/office/drawing/2014/main" id="{876F60CB-E984-4D45-A717-C7DAAB5309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6" y="1457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5000</a:t>
              </a:r>
            </a:p>
          </p:txBody>
        </p:sp>
        <p:sp>
          <p:nvSpPr>
            <p:cNvPr id="663586" name="Text Box 34">
              <a:extLst>
                <a:ext uri="{FF2B5EF4-FFF2-40B4-BE49-F238E27FC236}">
                  <a16:creationId xmlns:a16="http://schemas.microsoft.com/office/drawing/2014/main" id="{4D885A6B-B2DC-404C-A40B-0EB5185BA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3" y="132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663587" name="Group 35">
            <a:extLst>
              <a:ext uri="{FF2B5EF4-FFF2-40B4-BE49-F238E27FC236}">
                <a16:creationId xmlns:a16="http://schemas.microsoft.com/office/drawing/2014/main" id="{205D06E8-5443-45B4-BBFE-4A15AAAF928D}"/>
              </a:ext>
            </a:extLst>
          </p:cNvPr>
          <p:cNvGrpSpPr>
            <a:grpSpLocks/>
          </p:cNvGrpSpPr>
          <p:nvPr/>
        </p:nvGrpSpPr>
        <p:grpSpPr bwMode="auto">
          <a:xfrm>
            <a:off x="6316663" y="1543050"/>
            <a:ext cx="958850" cy="563563"/>
            <a:chOff x="3979" y="972"/>
            <a:chExt cx="604" cy="355"/>
          </a:xfrm>
        </p:grpSpPr>
        <p:sp>
          <p:nvSpPr>
            <p:cNvPr id="663588" name="Text Box 36">
              <a:extLst>
                <a:ext uri="{FF2B5EF4-FFF2-40B4-BE49-F238E27FC236}">
                  <a16:creationId xmlns:a16="http://schemas.microsoft.com/office/drawing/2014/main" id="{77A4DA3C-A447-4682-8682-8BF458F04C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7" y="1096"/>
              <a:ext cx="5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5000</a:t>
              </a:r>
            </a:p>
          </p:txBody>
        </p:sp>
        <p:sp>
          <p:nvSpPr>
            <p:cNvPr id="663589" name="Text Box 37">
              <a:extLst>
                <a:ext uri="{FF2B5EF4-FFF2-40B4-BE49-F238E27FC236}">
                  <a16:creationId xmlns:a16="http://schemas.microsoft.com/office/drawing/2014/main" id="{45DA2418-8599-4195-A4F7-AC2C8C61CB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9" y="97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</a:t>
              </a:r>
            </a:p>
          </p:txBody>
        </p:sp>
      </p:grpSp>
      <p:sp>
        <p:nvSpPr>
          <p:cNvPr id="663590" name="AutoShape 38">
            <a:extLst>
              <a:ext uri="{FF2B5EF4-FFF2-40B4-BE49-F238E27FC236}">
                <a16:creationId xmlns:a16="http://schemas.microsoft.com/office/drawing/2014/main" id="{FD0B6FC1-1C72-4900-888E-788D6C21B016}"/>
              </a:ext>
            </a:extLst>
          </p:cNvPr>
          <p:cNvSpPr>
            <a:spLocks/>
          </p:cNvSpPr>
          <p:nvPr/>
        </p:nvSpPr>
        <p:spPr bwMode="auto">
          <a:xfrm>
            <a:off x="2214563" y="5530850"/>
            <a:ext cx="134937" cy="771525"/>
          </a:xfrm>
          <a:prstGeom prst="leftBrace">
            <a:avLst>
              <a:gd name="adj1" fmla="val 4764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663591" name="Group 39">
            <a:extLst>
              <a:ext uri="{FF2B5EF4-FFF2-40B4-BE49-F238E27FC236}">
                <a16:creationId xmlns:a16="http://schemas.microsoft.com/office/drawing/2014/main" id="{F1300784-A68C-492A-93AE-CB7497D4AC8B}"/>
              </a:ext>
            </a:extLst>
          </p:cNvPr>
          <p:cNvGrpSpPr>
            <a:grpSpLocks/>
          </p:cNvGrpSpPr>
          <p:nvPr/>
        </p:nvGrpSpPr>
        <p:grpSpPr bwMode="auto">
          <a:xfrm>
            <a:off x="5494338" y="1554163"/>
            <a:ext cx="871537" cy="573087"/>
            <a:chOff x="3443" y="1327"/>
            <a:chExt cx="549" cy="361"/>
          </a:xfrm>
        </p:grpSpPr>
        <p:sp>
          <p:nvSpPr>
            <p:cNvPr id="663592" name="Text Box 40">
              <a:extLst>
                <a:ext uri="{FF2B5EF4-FFF2-40B4-BE49-F238E27FC236}">
                  <a16:creationId xmlns:a16="http://schemas.microsoft.com/office/drawing/2014/main" id="{2B2B23B9-2036-421F-A71F-DC81D9AC9C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6" y="1457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500</a:t>
              </a:r>
            </a:p>
          </p:txBody>
        </p:sp>
        <p:sp>
          <p:nvSpPr>
            <p:cNvPr id="663593" name="Text Box 41">
              <a:extLst>
                <a:ext uri="{FF2B5EF4-FFF2-40B4-BE49-F238E27FC236}">
                  <a16:creationId xmlns:a16="http://schemas.microsoft.com/office/drawing/2014/main" id="{D266D648-5AFE-4F05-91F8-FF61B5F005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3" y="132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99572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>
            <a:extLst>
              <a:ext uri="{FF2B5EF4-FFF2-40B4-BE49-F238E27FC236}">
                <a16:creationId xmlns:a16="http://schemas.microsoft.com/office/drawing/2014/main" id="{5BF4F913-D415-4E15-B47E-EF5EF24ED8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en-US" sz="4000"/>
              <a:t>Algorithm to Compute Optimal Cost</a:t>
            </a:r>
            <a:endParaRPr lang="en-US" altLang="en-US" sz="180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584E122B-DB22-4AE5-8C77-0355DF6D2B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4864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altLang="en-US" sz="2000" b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Input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: Array 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[0…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] containing matrix dimensions and 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altLang="en-US" sz="2000" b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Result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: Minimum-cost table 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and split table 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endParaRPr lang="en-US" altLang="en-US" sz="2000">
              <a:latin typeface="Times New Roman" panose="02020603050405020304" pitchFamily="18" charset="0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altLang="en-US" sz="2000" b="1">
                <a:solidFill>
                  <a:srgbClr val="3333FF"/>
                </a:solidFill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MATRIX-CHAIN-ORDER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[ ], 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en-US" altLang="en-US" sz="2000" b="1">
                <a:latin typeface="Times New Roman" panose="02020603050405020304" pitchFamily="18" charset="0"/>
              </a:rPr>
              <a:t>for </a:t>
            </a:r>
            <a:r>
              <a:rPr lang="en-US" altLang="en-US" sz="2000" i="1">
                <a:latin typeface="Times New Roman" panose="02020603050405020304" pitchFamily="18" charset="0"/>
              </a:rPr>
              <a:t>i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1 </a:t>
            </a: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		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i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0 </a:t>
            </a:r>
            <a:endParaRPr lang="en-US" altLang="en-US" sz="2000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latin typeface="Times New Roman" panose="02020603050405020304" pitchFamily="18" charset="0"/>
              </a:rPr>
              <a:t>for </a:t>
            </a:r>
            <a:r>
              <a:rPr lang="en-US" altLang="en-US" sz="2000" i="1">
                <a:latin typeface="Times New Roman" panose="02020603050405020304" pitchFamily="18" charset="0"/>
              </a:rPr>
              <a:t>l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2 </a:t>
            </a: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endParaRPr lang="en-US" altLang="en-US" sz="2000"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	</a:t>
            </a:r>
            <a:r>
              <a:rPr lang="en-US" altLang="en-US" sz="2000" b="1">
                <a:latin typeface="Times New Roman" panose="02020603050405020304" pitchFamily="18" charset="0"/>
              </a:rPr>
              <a:t>for </a:t>
            </a:r>
            <a:r>
              <a:rPr lang="en-US" altLang="en-US" sz="2000" i="1">
                <a:latin typeface="Times New Roman" panose="02020603050405020304" pitchFamily="18" charset="0"/>
              </a:rPr>
              <a:t>i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1 </a:t>
            </a: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n-l+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+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-1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000" b="1">
                <a:sym typeface="Symbol" panose="05050102010706020507" pitchFamily="18" charset="2"/>
              </a:rPr>
              <a:t></a:t>
            </a:r>
            <a:endParaRPr lang="en-US" altLang="en-US" sz="20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2000" b="1">
                <a:latin typeface="Times New Roman" panose="02020603050405020304" pitchFamily="18" charset="0"/>
              </a:rPr>
              <a:t>for </a:t>
            </a:r>
            <a:r>
              <a:rPr lang="en-US" altLang="en-US" sz="2000" i="1">
                <a:latin typeface="Times New Roman" panose="02020603050405020304" pitchFamily="18" charset="0"/>
              </a:rPr>
              <a:t>k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j-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←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k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+ 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+1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, 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+ p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-1]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endParaRPr lang="en-US" altLang="en-US" sz="2000" baseline="-250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if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&lt;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endParaRPr lang="en-US" altLang="en-US" sz="2000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					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return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22212" name="Text Box 4">
            <a:extLst>
              <a:ext uri="{FF2B5EF4-FFF2-40B4-BE49-F238E27FC236}">
                <a16:creationId xmlns:a16="http://schemas.microsoft.com/office/drawing/2014/main" id="{57DA6ED7-BC58-4564-87B3-77BE4FFAB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2286000"/>
            <a:ext cx="3352800" cy="101441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akes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 tim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equires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2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1A1083A6-F157-4C47-A197-5737F6F6D2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F8E999-3329-4433-B81B-18D1E5804A19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9698" name="Rectangle 2">
            <a:extLst>
              <a:ext uri="{FF2B5EF4-FFF2-40B4-BE49-F238E27FC236}">
                <a16:creationId xmlns:a16="http://schemas.microsoft.com/office/drawing/2014/main" id="{314672EB-4CCF-44FD-B1CE-CE08EE3302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ization</a:t>
            </a:r>
          </a:p>
        </p:txBody>
      </p:sp>
      <p:sp>
        <p:nvSpPr>
          <p:cNvPr id="669699" name="Rectangle 3">
            <a:extLst>
              <a:ext uri="{FF2B5EF4-FFF2-40B4-BE49-F238E27FC236}">
                <a16:creationId xmlns:a16="http://schemas.microsoft.com/office/drawing/2014/main" id="{070C6CA1-BF20-49F6-A62B-E7DB47C403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250950"/>
            <a:ext cx="8499475" cy="5308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/>
              <a:t>Top-down approach with the efficiency of typical dynamic programming approach</a:t>
            </a:r>
          </a:p>
          <a:p>
            <a:pPr>
              <a:lnSpc>
                <a:spcPct val="150000"/>
              </a:lnSpc>
            </a:pPr>
            <a:r>
              <a:rPr lang="en-US" altLang="en-US" sz="2400"/>
              <a:t>Maintaining an entry in a table for the solution to each subproblem</a:t>
            </a:r>
          </a:p>
          <a:p>
            <a:pPr lvl="1">
              <a:lnSpc>
                <a:spcPct val="150000"/>
              </a:lnSpc>
            </a:pPr>
            <a:r>
              <a:rPr lang="en-US" altLang="en-US" sz="2000" b="1">
                <a:solidFill>
                  <a:srgbClr val="336699"/>
                </a:solidFill>
              </a:rPr>
              <a:t>memoize</a:t>
            </a:r>
            <a:r>
              <a:rPr lang="en-US" altLang="en-US" sz="2000"/>
              <a:t> the inefficient recursive algorithm</a:t>
            </a:r>
          </a:p>
          <a:p>
            <a:pPr>
              <a:lnSpc>
                <a:spcPct val="150000"/>
              </a:lnSpc>
            </a:pPr>
            <a:r>
              <a:rPr lang="en-US" altLang="en-US" sz="2400"/>
              <a:t>When a subproblem is first encountered its solution is computed and stored in that table</a:t>
            </a:r>
          </a:p>
          <a:p>
            <a:pPr>
              <a:lnSpc>
                <a:spcPct val="150000"/>
              </a:lnSpc>
            </a:pPr>
            <a:r>
              <a:rPr lang="en-US" altLang="en-US" sz="2400"/>
              <a:t>Subsequent “calls” to the subproblem simply look up that value</a:t>
            </a:r>
          </a:p>
        </p:txBody>
      </p:sp>
    </p:spTree>
    <p:extLst>
      <p:ext uri="{BB962C8B-B14F-4D97-AF65-F5344CB8AC3E}">
        <p14:creationId xmlns:p14="http://schemas.microsoft.com/office/powerpoint/2010/main" val="3846904648"/>
      </p:ext>
    </p:extLst>
  </p:cSld>
  <p:clrMapOvr>
    <a:masterClrMapping/>
  </p:clrMapOvr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f10001108_win32_v2" id="{BACE0C7A-21E3-4076-A8EC-387C4B513415}" vid="{366C1592-6B2F-409D-ADAA-749D8A12786D}"/>
    </a:ext>
  </a:extLst>
</a:theme>
</file>

<file path=ppt/theme/theme10.xml><?xml version="1.0" encoding="utf-8"?>
<a:theme xmlns:a="http://schemas.openxmlformats.org/drawingml/2006/main" name="1_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Marina">
  <a:themeElements>
    <a:clrScheme name="Marina">
      <a:dk1>
        <a:srgbClr val="FFFFFF"/>
      </a:dk1>
      <a:lt1>
        <a:srgbClr val="00517C"/>
      </a:lt1>
      <a:dk2>
        <a:srgbClr val="004065"/>
      </a:dk2>
      <a:lt2>
        <a:srgbClr val="CFD8DC"/>
      </a:lt2>
      <a:accent1>
        <a:srgbClr val="0277BD"/>
      </a:accent1>
      <a:accent2>
        <a:srgbClr val="558B2F"/>
      </a:accent2>
      <a:accent3>
        <a:srgbClr val="009688"/>
      </a:accent3>
      <a:accent4>
        <a:srgbClr val="039BE5"/>
      </a:accent4>
      <a:accent5>
        <a:srgbClr val="8BC34A"/>
      </a:accent5>
      <a:accent6>
        <a:srgbClr val="FFEB38"/>
      </a:accent6>
      <a:hlink>
        <a:srgbClr val="8BC34A"/>
      </a:hlink>
      <a:folHlink>
        <a:srgbClr val="8BC34A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alg-design">
  <a:themeElements>
    <a:clrScheme name="alg-design 7">
      <a:dk1>
        <a:srgbClr val="000000"/>
      </a:dk1>
      <a:lt1>
        <a:srgbClr val="FFFFFF"/>
      </a:lt1>
      <a:dk2>
        <a:srgbClr val="C0C0C0"/>
      </a:dk2>
      <a:lt2>
        <a:srgbClr val="010000"/>
      </a:lt2>
      <a:accent1>
        <a:srgbClr val="CC0000"/>
      </a:accent1>
      <a:accent2>
        <a:srgbClr val="777777"/>
      </a:accent2>
      <a:accent3>
        <a:srgbClr val="FFFFFF"/>
      </a:accent3>
      <a:accent4>
        <a:srgbClr val="000000"/>
      </a:accent4>
      <a:accent5>
        <a:srgbClr val="E2AAAA"/>
      </a:accent5>
      <a:accent6>
        <a:srgbClr val="6B6B6B"/>
      </a:accent6>
      <a:hlink>
        <a:srgbClr val="4D4D4D"/>
      </a:hlink>
      <a:folHlink>
        <a:srgbClr val="660066"/>
      </a:folHlink>
    </a:clrScheme>
    <a:fontScheme name="alg-design">
      <a:majorFont>
        <a:latin typeface="Comic Sans MS"/>
        <a:ea typeface="ＭＳ Ｐゴシック"/>
        <a:cs typeface=""/>
      </a:majorFont>
      <a:minorFont>
        <a:latin typeface="Comic Sans MS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Comic Sans MS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Comic Sans MS" charset="0"/>
            <a:ea typeface="ＭＳ Ｐゴシック" charset="0"/>
          </a:defRPr>
        </a:defPPr>
      </a:lstStyle>
    </a:lnDef>
  </a:objectDefaults>
  <a:extraClrSchemeLst>
    <a:extraClrScheme>
      <a:clrScheme name="alg-design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g-design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4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5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6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7">
        <a:dk1>
          <a:srgbClr val="000000"/>
        </a:dk1>
        <a:lt1>
          <a:srgbClr val="FFFFFF"/>
        </a:lt1>
        <a:dk2>
          <a:srgbClr val="C0C0C0"/>
        </a:dk2>
        <a:lt2>
          <a:srgbClr val="010000"/>
        </a:lt2>
        <a:accent1>
          <a:srgbClr val="CC0000"/>
        </a:accent1>
        <a:accent2>
          <a:srgbClr val="777777"/>
        </a:accent2>
        <a:accent3>
          <a:srgbClr val="FFFFFF"/>
        </a:accent3>
        <a:accent4>
          <a:srgbClr val="000000"/>
        </a:accent4>
        <a:accent5>
          <a:srgbClr val="E2AAAA"/>
        </a:accent5>
        <a:accent6>
          <a:srgbClr val="6B6B6B"/>
        </a:accent6>
        <a:hlink>
          <a:srgbClr val="4D4D4D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7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新細明體"/>
        <a:cs typeface=""/>
      </a:majorFont>
      <a:minorFont>
        <a:latin typeface="Tahom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Image xmlns="71af3243-3dd4-4a8d-8c0d-dd76da1f02a5">
      <Url xsi:nil="true"/>
      <Description xsi:nil="true"/>
    </Image>
    <Status xmlns="71af3243-3dd4-4a8d-8c0d-dd76da1f02a5">Not started</Status>
    <_ip_UnifiedCompliancePolicyProperties xmlns="http://schemas.microsoft.com/sharepoint/v3" xsi:nil="true"/>
    <ImageTagsTaxHTField xmlns="71af3243-3dd4-4a8d-8c0d-dd76da1f02a5">
      <Terms xmlns="http://schemas.microsoft.com/office/infopath/2007/PartnerControls"/>
    </ImageTagsTaxHTField>
    <TaxCatchAll xmlns="230e9df3-be65-4c73-a93b-d1236ebd677e"/>
    <MediaServiceKeyPoints xmlns="71af3243-3dd4-4a8d-8c0d-dd76da1f02a5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20" ma:contentTypeDescription="Create a new document." ma:contentTypeScope="" ma:versionID="1267097ee5f5874adfcc408041ae252e">
  <xsd:schema xmlns:xsd="http://www.w3.org/2001/XMLSchema" xmlns:xs="http://www.w3.org/2001/XMLSchema" xmlns:p="http://schemas.microsoft.com/office/2006/metadata/properties" xmlns:ns1="http://schemas.microsoft.com/sharepoint/v3" xmlns:ns2="71af3243-3dd4-4a8d-8c0d-dd76da1f02a5" xmlns:ns3="16c05727-aa75-4e4a-9b5f-8a80a1165891" xmlns:ns4="230e9df3-be65-4c73-a93b-d1236ebd677e" targetNamespace="http://schemas.microsoft.com/office/2006/metadata/properties" ma:root="true" ma:fieldsID="395891a93df65b14727750f2c06c306c" ns1:_="" ns2:_="" ns3:_="" ns4:_="">
    <xsd:import namespace="http://schemas.microsoft.com/sharepoint/v3"/>
    <xsd:import namespace="71af3243-3dd4-4a8d-8c0d-dd76da1f02a5"/>
    <xsd:import namespace="16c05727-aa75-4e4a-9b5f-8a80a1165891"/>
    <xsd:import namespace="230e9df3-be65-4c73-a93b-d1236ebd677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  <xsd:element ref="ns1:_ip_UnifiedCompliancePolicyProperties" minOccurs="0"/>
                <xsd:element ref="ns1:_ip_UnifiedCompliancePolicyUIAction" minOccurs="0"/>
                <xsd:element ref="ns2:Image" minOccurs="0"/>
                <xsd:element ref="ns4:TaxCatchAll" minOccurs="0"/>
                <xsd:element ref="ns2:ImageTagsTaxHTFiel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0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1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  <xsd:element name="Image" ma:index="22" nillable="true" ma:displayName="Image" ma:format="Image" ma:internalName="Imag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ImageTagsTaxHTField" ma:index="25" nillable="true" ma:taxonomy="true" ma:internalName="ImageTagsTaxHTField" ma:taxonomyFieldName="MediaServiceImageTags" ma:displayName="Image Tags" ma:readOnly="false" ma:fieldId="{5cf76f15-5ced-4ddc-b409-7134ff3c332f}" ma:taxonomyMulti="true" ma:sspId="e385fb40-52d4-4fae-9c5b-3e8ff8a5878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0e9df3-be65-4c73-a93b-d1236ebd677e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3f6bfcbc-3db3-4ae6-bd76-326f0798ad28}" ma:internalName="TaxCatchAll" ma:showField="CatchAllData" ma:web="16c05727-aa75-4e4a-9b5f-8a80a116589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045902D-8BCA-4596-9829-0D7D1289C020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71af3243-3dd4-4a8d-8c0d-dd76da1f02a5"/>
    <ds:schemaRef ds:uri="230e9df3-be65-4c73-a93b-d1236ebd677e"/>
  </ds:schemaRefs>
</ds:datastoreItem>
</file>

<file path=customXml/itemProps2.xml><?xml version="1.0" encoding="utf-8"?>
<ds:datastoreItem xmlns:ds="http://schemas.openxmlformats.org/officeDocument/2006/customXml" ds:itemID="{33879FED-67F8-481C-84BD-042483293B9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1af3243-3dd4-4a8d-8c0d-dd76da1f02a5"/>
    <ds:schemaRef ds:uri="16c05727-aa75-4e4a-9b5f-8a80a1165891"/>
    <ds:schemaRef ds:uri="230e9df3-be65-4c73-a93b-d1236ebd677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B64C1E2-42EA-4660-BCB7-94E6DA7562F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{0F639CF4-E2C6-42B0-8C29-6D40D655C04F}tf10001108_win32</Template>
  <TotalTime>11688</TotalTime>
  <Words>36758</Words>
  <Application>Microsoft Office PowerPoint</Application>
  <PresentationFormat>On-screen Show (4:3)</PresentationFormat>
  <Paragraphs>11125</Paragraphs>
  <Slides>565</Slides>
  <Notes>176</Notes>
  <HiddenSlides>0</HiddenSlides>
  <MMClips>0</MMClips>
  <ScaleCrop>false</ScaleCrop>
  <HeadingPairs>
    <vt:vector size="8" baseType="variant">
      <vt:variant>
        <vt:lpstr>Fonts Used</vt:lpstr>
      </vt:variant>
      <vt:variant>
        <vt:i4>26</vt:i4>
      </vt:variant>
      <vt:variant>
        <vt:lpstr>Theme</vt:lpstr>
      </vt:variant>
      <vt:variant>
        <vt:i4>1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565</vt:i4>
      </vt:variant>
    </vt:vector>
  </HeadingPairs>
  <TitlesOfParts>
    <vt:vector size="608" baseType="lpstr">
      <vt:lpstr>Meiryo UI</vt:lpstr>
      <vt:lpstr>SimSun</vt:lpstr>
      <vt:lpstr>Arial</vt:lpstr>
      <vt:lpstr>Arial Narrow</vt:lpstr>
      <vt:lpstr>Calibri</vt:lpstr>
      <vt:lpstr>Calisto MT</vt:lpstr>
      <vt:lpstr>Cambria Math</vt:lpstr>
      <vt:lpstr>Comic Sans MS</vt:lpstr>
      <vt:lpstr>Consolas</vt:lpstr>
      <vt:lpstr>Courier New</vt:lpstr>
      <vt:lpstr>DejaVu Serif</vt:lpstr>
      <vt:lpstr>Dosis</vt:lpstr>
      <vt:lpstr>Monotype Sorts</vt:lpstr>
      <vt:lpstr>Roboto</vt:lpstr>
      <vt:lpstr>Roboto Slab</vt:lpstr>
      <vt:lpstr>Segoe UI</vt:lpstr>
      <vt:lpstr>Segoe UI Light</vt:lpstr>
      <vt:lpstr>Segoe WP Semibold</vt:lpstr>
      <vt:lpstr>Source Sans Pro</vt:lpstr>
      <vt:lpstr>Tahoma</vt:lpstr>
      <vt:lpstr>Tekton Pro</vt:lpstr>
      <vt:lpstr>Times</vt:lpstr>
      <vt:lpstr>Times New Roman</vt:lpstr>
      <vt:lpstr>Trebuchet MS</vt:lpstr>
      <vt:lpstr>Verdana</vt:lpstr>
      <vt:lpstr>Wingdings</vt:lpstr>
      <vt:lpstr>WelcomeDoc</vt:lpstr>
      <vt:lpstr>Network</vt:lpstr>
      <vt:lpstr>alg-design</vt:lpstr>
      <vt:lpstr>Default Design</vt:lpstr>
      <vt:lpstr>1_Office Theme</vt:lpstr>
      <vt:lpstr>2_Office Theme</vt:lpstr>
      <vt:lpstr>2_Default Design</vt:lpstr>
      <vt:lpstr>3_Default Design</vt:lpstr>
      <vt:lpstr>Blends</vt:lpstr>
      <vt:lpstr>1_Network</vt:lpstr>
      <vt:lpstr>Marina</vt:lpstr>
      <vt:lpstr>Office Theme</vt:lpstr>
      <vt:lpstr>Equation</vt:lpstr>
      <vt:lpstr>Bitmap Image</vt:lpstr>
      <vt:lpstr>文件</vt:lpstr>
      <vt:lpstr>VISIO</vt:lpstr>
      <vt:lpstr>Microsoft Visio 2003-2010 Drawing</vt:lpstr>
      <vt:lpstr>ECEG-5193: Algorithm Analysis and Design</vt:lpstr>
      <vt:lpstr>Dynamic programming</vt:lpstr>
      <vt:lpstr>Dynamic programming</vt:lpstr>
      <vt:lpstr>Memoization</vt:lpstr>
      <vt:lpstr>Dynamic Programming History</vt:lpstr>
      <vt:lpstr>Dynamic Programming Applications</vt:lpstr>
      <vt:lpstr>PowerPoint Presentation</vt:lpstr>
      <vt:lpstr>Fibonacci numbers</vt:lpstr>
      <vt:lpstr>Fibonacci: a first attempt</vt:lpstr>
      <vt:lpstr>Running time</vt:lpstr>
      <vt:lpstr>Can we do better?</vt:lpstr>
      <vt:lpstr>A lot of repeated work!</vt:lpstr>
      <vt:lpstr>Identifying a dynamic programming problem</vt:lpstr>
      <vt:lpstr>Two main ideas for dynamic programming</vt:lpstr>
      <vt:lpstr>Running time?</vt:lpstr>
      <vt:lpstr>Counting  Binary Search Trees</vt:lpstr>
      <vt:lpstr>Counting binary search trees</vt:lpstr>
      <vt:lpstr>Counting binary search trees</vt:lpstr>
      <vt:lpstr>Step 1:  What is the subproblem?</vt:lpstr>
      <vt:lpstr>Subproblems</vt:lpstr>
      <vt:lpstr>Subproblems</vt:lpstr>
      <vt:lpstr>Subproblems</vt:lpstr>
      <vt:lpstr>Subproblems</vt:lpstr>
      <vt:lpstr>Subproblems</vt:lpstr>
      <vt:lpstr>Subproblems</vt:lpstr>
      <vt:lpstr>Step 1: Defining the answer with respect to subproblems</vt:lpstr>
      <vt:lpstr>Is there a problem?</vt:lpstr>
      <vt:lpstr>Step 2:  Generate a solution from the bottom-u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unning time?</vt:lpstr>
      <vt:lpstr>Shortest Paths  on  a  Multi-stage Graph</vt:lpstr>
      <vt:lpstr>Problem Statement</vt:lpstr>
      <vt:lpstr>Problem Statement</vt:lpstr>
      <vt:lpstr>Problem Statement</vt:lpstr>
      <vt:lpstr>Shortest paths on a multi-stage graph</vt:lpstr>
      <vt:lpstr>Greedy Method</vt:lpstr>
      <vt:lpstr>Dynamic Programming Method</vt:lpstr>
      <vt:lpstr>Multi-Stage Graph Shortest Path</vt:lpstr>
      <vt:lpstr>Dynamic Programming</vt:lpstr>
      <vt:lpstr>Dynamic Programming</vt:lpstr>
      <vt:lpstr>Dynamic Programming</vt:lpstr>
      <vt:lpstr>Dynamic Programming</vt:lpstr>
      <vt:lpstr>Save computation</vt:lpstr>
      <vt:lpstr>Dynamic Programming Approach</vt:lpstr>
      <vt:lpstr>Dynamic Programming Approach</vt:lpstr>
      <vt:lpstr>Dynamic Programming Approach</vt:lpstr>
      <vt:lpstr>Dynamic Programming Approach</vt:lpstr>
      <vt:lpstr>Dynamic Programming Approach</vt:lpstr>
      <vt:lpstr>PowerPoint Presentation</vt:lpstr>
      <vt:lpstr>PowerPoint Presentation</vt:lpstr>
      <vt:lpstr>PowerPoint Presentation</vt:lpstr>
      <vt:lpstr>PowerPoint Presentation</vt:lpstr>
      <vt:lpstr>Example of Dynamic Programming Recursion</vt:lpstr>
      <vt:lpstr>Example of Dynamic Programming Recursion</vt:lpstr>
      <vt:lpstr>Example of Dynamic Programming Recursion</vt:lpstr>
      <vt:lpstr>Example of Dynamic Programming Recursion</vt:lpstr>
      <vt:lpstr>Example of Dynamic Programming Recursion</vt:lpstr>
      <vt:lpstr>Example of Dynamic Programming Recursion</vt:lpstr>
      <vt:lpstr>Example of Dynamic Programming Recursion</vt:lpstr>
      <vt:lpstr>Example of Dynamic Programming Recursion</vt:lpstr>
      <vt:lpstr>Example of Dynamic Programming Recursion</vt:lpstr>
      <vt:lpstr>Example of Dynamic Programming Recursion</vt:lpstr>
      <vt:lpstr>Example of Dynamic Programming Recursion</vt:lpstr>
      <vt:lpstr>Example of Dynamic Programming Recursion</vt:lpstr>
      <vt:lpstr>Example of Dynamic Programming Recursion</vt:lpstr>
      <vt:lpstr>Example of Dynamic Programming Recursion</vt:lpstr>
      <vt:lpstr>Alternate Dynamic Programming Formulation</vt:lpstr>
      <vt:lpstr>Alternate Dynamic Programming Formulation</vt:lpstr>
      <vt:lpstr>Alternate Dynamic Programming Formulation</vt:lpstr>
      <vt:lpstr>Alternate Dynamic Programming Formulation</vt:lpstr>
      <vt:lpstr>Alternate Dynamic Programming Formulation</vt:lpstr>
      <vt:lpstr>Alternate Dynamic Programming Formulation</vt:lpstr>
      <vt:lpstr>MATRIX-MULTIPLY(A, B)</vt:lpstr>
      <vt:lpstr>MATRIX-MULTIPLY(A, B)</vt:lpstr>
      <vt:lpstr>Algorithm to Multiply 2 Matrices   </vt:lpstr>
      <vt:lpstr>Matrix-chain Multiplication  </vt:lpstr>
      <vt:lpstr>Matrix-chain Multiplication   …contd  </vt:lpstr>
      <vt:lpstr>Matrix-chain Multiplication   …contd  </vt:lpstr>
      <vt:lpstr>Matrix-chain Multiplication   …contd  </vt:lpstr>
      <vt:lpstr>Matrix-chain Multiplication   …contd  </vt:lpstr>
      <vt:lpstr>Matrix-chain Multiplication   …contd  </vt:lpstr>
      <vt:lpstr>Dynamic Programming Approach</vt:lpstr>
      <vt:lpstr>Dynamic Programming Approach   …contd</vt:lpstr>
      <vt:lpstr>Dynamic Programming Approach …contd</vt:lpstr>
      <vt:lpstr>Dynamic Programming Approach …contd</vt:lpstr>
      <vt:lpstr>Dynamic Programming Approach …contd</vt:lpstr>
      <vt:lpstr>A Recursive Solution</vt:lpstr>
      <vt:lpstr>Dynamic Programming Approach …contd</vt:lpstr>
      <vt:lpstr>Example: min {m[i, k] + m[k+1, j] + pi-1pkpj} </vt:lpstr>
      <vt:lpstr>Example min {m[i, k] + m[k+1, j] + pi-1pkpj} </vt:lpstr>
      <vt:lpstr>Algorithm to Compute Optimal Cost</vt:lpstr>
      <vt:lpstr>Memoization</vt:lpstr>
      <vt:lpstr>Memoized Matrix-Chain</vt:lpstr>
      <vt:lpstr>Memoized Matrix-Chain</vt:lpstr>
      <vt:lpstr>Constructing Optimal Solution</vt:lpstr>
      <vt:lpstr>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struct the Optimal Solution</vt:lpstr>
      <vt:lpstr>Construct the Optimal Solution (cont.)</vt:lpstr>
      <vt:lpstr>Example: A1  A6</vt:lpstr>
      <vt:lpstr>A Second Example: Weighted Activity Selection</vt:lpstr>
      <vt:lpstr>Weighted Activity Scheduling</vt:lpstr>
      <vt:lpstr>Weighted Activity Scheduling</vt:lpstr>
      <vt:lpstr>Weighted Activity Scheduling</vt:lpstr>
      <vt:lpstr>Weighted Activity Scheduling</vt:lpstr>
      <vt:lpstr>An Algorithmic Insight</vt:lpstr>
      <vt:lpstr>An Algorithmic Insight</vt:lpstr>
      <vt:lpstr>An Algorithmic Insight</vt:lpstr>
      <vt:lpstr>An Algorithmic Insight</vt:lpstr>
      <vt:lpstr>An Algorithmic Insight</vt:lpstr>
      <vt:lpstr>An Algorithmic Insight</vt:lpstr>
      <vt:lpstr>Formalizing the Idea</vt:lpstr>
      <vt:lpstr>PowerPoint Presentation</vt:lpstr>
      <vt:lpstr>Cut-and-Paste Arguments</vt:lpstr>
      <vt:lpstr>Evaluating the Recurrence</vt:lpstr>
      <vt:lpstr>(4) Programm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cedure weightedActivitySelection(list A): let dp be an array of size length(A) + 1,  0-indexed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(4) Reading #4</vt:lpstr>
      <vt:lpstr>(4) Reading #4</vt:lpstr>
      <vt:lpstr>(7) Bonfire</vt:lpstr>
      <vt:lpstr>(7) Bonfire</vt:lpstr>
      <vt:lpstr>Why This Works</vt:lpstr>
      <vt:lpstr>Longest increasing subsequence</vt:lpstr>
      <vt:lpstr>Longest increasing subsequence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Running time?</vt:lpstr>
      <vt:lpstr>Another solution</vt:lpstr>
      <vt:lpstr>Another solution</vt:lpstr>
      <vt:lpstr>Memoization</vt:lpstr>
      <vt:lpstr>Sequence Alignment</vt:lpstr>
      <vt:lpstr>PowerPoint Presentation</vt:lpstr>
      <vt:lpstr>DNA Structure</vt:lpstr>
      <vt:lpstr>PowerPoint Presentation</vt:lpstr>
      <vt:lpstr>Aligning DNA Strands</vt:lpstr>
      <vt:lpstr>Aligning DNA Strands</vt:lpstr>
      <vt:lpstr>Aligning DNA Strands</vt:lpstr>
      <vt:lpstr>Aligning DNA Strands</vt:lpstr>
      <vt:lpstr>Sequence Alignment</vt:lpstr>
      <vt:lpstr>An Insight</vt:lpstr>
      <vt:lpstr>An Insight</vt:lpstr>
      <vt:lpstr>PowerPoint Presentation</vt:lpstr>
      <vt:lpstr>PowerPoint Presentation</vt:lpstr>
      <vt:lpstr>The Recursion Tree</vt:lpstr>
      <vt:lpstr>Dynamic Programming</vt:lpstr>
      <vt:lpstr>Sequence Alignment:  Algorith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nding the Alignment</vt:lpstr>
      <vt:lpstr>PowerPoint Presentation</vt:lpstr>
      <vt:lpstr>Analyzing the Algorithm</vt:lpstr>
      <vt:lpstr>Reducing Space</vt:lpstr>
      <vt:lpstr>Edit distance</vt:lpstr>
      <vt:lpstr>Edit Distance</vt:lpstr>
      <vt:lpstr>String Similarity</vt:lpstr>
      <vt:lpstr>Transforming String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PowerPoint Presentation</vt:lpstr>
      <vt:lpstr>PowerPoint Presentation</vt:lpstr>
      <vt:lpstr>Thinking Recursively</vt:lpstr>
      <vt:lpstr>Our Options</vt:lpstr>
      <vt:lpstr>PowerPoint Presentation</vt:lpstr>
      <vt:lpstr>PowerPoint Presentation</vt:lpstr>
      <vt:lpstr>A Clever Reduction</vt:lpstr>
      <vt:lpstr>The Intuition</vt:lpstr>
      <vt:lpstr>The Intuition</vt:lpstr>
      <vt:lpstr>The Intuition</vt:lpstr>
      <vt:lpstr>The Intuition</vt:lpstr>
      <vt:lpstr>The Intuition</vt:lpstr>
      <vt:lpstr>The Intuition</vt:lpstr>
      <vt:lpstr>Another Intuition</vt:lpstr>
      <vt:lpstr>PowerPoint Presentation</vt:lpstr>
      <vt:lpstr>PowerPoint Presentation</vt:lpstr>
      <vt:lpstr>PowerPoint Presentation</vt:lpstr>
      <vt:lpstr>PowerPoint Presentation</vt:lpstr>
      <vt:lpstr>Running time</vt:lpstr>
      <vt:lpstr>Example: Cell Tower Purchasing</vt:lpstr>
      <vt:lpstr>Buying Cell Towers</vt:lpstr>
      <vt:lpstr>Buying Cell Towers</vt:lpstr>
      <vt:lpstr>PowerPoint Presentation</vt:lpstr>
      <vt:lpstr>Buying Cell Towers</vt:lpstr>
      <vt:lpstr>PowerPoint Presentation</vt:lpstr>
      <vt:lpstr>PowerPoint Presentation</vt:lpstr>
      <vt:lpstr>The Cell Tower Problem</vt:lpstr>
      <vt:lpstr>14 22 13 25 30 11 9</vt:lpstr>
      <vt:lpstr>14 22 13 25 30 11 9</vt:lpstr>
      <vt:lpstr>14 22 13 25 30 11 9</vt:lpstr>
      <vt:lpstr>PowerPoint Presentation</vt:lpstr>
      <vt:lpstr>14 22 13 25 30</vt:lpstr>
      <vt:lpstr>Some Notation</vt:lpstr>
      <vt:lpstr>PowerPoint Presentation</vt:lpstr>
      <vt:lpstr>A Simple Recursive Algorithm</vt:lpstr>
      <vt:lpstr>OPT(5)</vt:lpstr>
      <vt:lpstr>A Problem</vt:lpstr>
      <vt:lpstr>A Problem</vt:lpstr>
      <vt:lpstr>A Problem</vt:lpstr>
      <vt:lpstr>A Problem</vt:lpstr>
      <vt:lpstr>OPT(5)</vt:lpstr>
      <vt:lpstr>OPT(5)</vt:lpstr>
      <vt:lpstr>OPT(5)</vt:lpstr>
      <vt:lpstr>OPT(5)</vt:lpstr>
      <vt:lpstr>OPT(5)</vt:lpstr>
      <vt:lpstr>OPT(5)</vt:lpstr>
      <vt:lpstr>OPT(5)</vt:lpstr>
      <vt:lpstr>Redundantly Redoing Completed  Work That's Already Been Done</vt:lpstr>
      <vt:lpstr>A Better Approach</vt:lpstr>
      <vt:lpstr>PowerPoint Presentation</vt:lpstr>
      <vt:lpstr>Computing Bottom-Up</vt:lpstr>
      <vt:lpstr>Computing Bottom-Up</vt:lpstr>
      <vt:lpstr>Computing Bottom-Up</vt:lpstr>
      <vt:lpstr>Computing Bottom-Up</vt:lpstr>
      <vt:lpstr>Computing Bottom-Up</vt:lpstr>
      <vt:lpstr>Computing Bottom-Up</vt:lpstr>
      <vt:lpstr>Computing Bottom-Up</vt:lpstr>
      <vt:lpstr>Computing Bottom-Up</vt:lpstr>
      <vt:lpstr>Computing Bottom-Up</vt:lpstr>
      <vt:lpstr>Computing Bottom-Up</vt:lpstr>
      <vt:lpstr>PowerPoint Presentation</vt:lpstr>
      <vt:lpstr>A Great Solution</vt:lpstr>
      <vt:lpstr>Dynamic Programming</vt:lpstr>
      <vt:lpstr>Recovering the Solution</vt:lpstr>
      <vt:lpstr>14 22 13 25 30 8 11</vt:lpstr>
      <vt:lpstr>14 22 13 25 30 8 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n Initial Approa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14 22 13 25 30 8 11</vt:lpstr>
      <vt:lpstr>PowerPoint Presentation</vt:lpstr>
      <vt:lpstr>14 22 13 25 30 8 11</vt:lpstr>
      <vt:lpstr>14 22 13 25 30 8 11</vt:lpstr>
      <vt:lpstr>PowerPoint Presentation</vt:lpstr>
      <vt:lpstr>14 22 13 25 30 8 11</vt:lpstr>
      <vt:lpstr>14 22 13 25 30 8 11</vt:lpstr>
      <vt:lpstr>14 22 13 25 30 8 11</vt:lpstr>
      <vt:lpstr>14 22</vt:lpstr>
      <vt:lpstr>PowerPoint Presentation</vt:lpstr>
      <vt:lpstr>PowerPoint Presentation</vt:lpstr>
      <vt:lpstr>PowerPoint Presentation</vt:lpstr>
      <vt:lpstr>Try It Yourself!</vt:lpstr>
      <vt:lpstr>Try It Yourself!</vt:lpstr>
      <vt:lpstr>Recovering the Solution</vt:lpstr>
      <vt:lpstr>Reducing Space Us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ongest common subsequence (LCS)</vt:lpstr>
      <vt:lpstr>Longest common subsequence (LCS)</vt:lpstr>
      <vt:lpstr>Longest common subsequence (LCS)</vt:lpstr>
      <vt:lpstr>Longest common subsequence (LCS)</vt:lpstr>
      <vt:lpstr>Longest common subsequence (LCS)</vt:lpstr>
      <vt:lpstr>Longest common subsequence (LCS)</vt:lpstr>
      <vt:lpstr>Longest common subsequence (LCS)</vt:lpstr>
      <vt:lpstr>Longest common subsequence (LCS)</vt:lpstr>
      <vt:lpstr>LCS problem</vt:lpstr>
      <vt:lpstr>LCS problem</vt:lpstr>
      <vt:lpstr>Brute-Force Solution</vt:lpstr>
      <vt:lpstr>Dynamic Programing Approach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2: Build the solution from the bottom up</vt:lpstr>
      <vt:lpstr>Step 2: Build the solution from the bottom u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e algorithm</vt:lpstr>
      <vt:lpstr>The algorithm</vt:lpstr>
      <vt:lpstr>The algorithm</vt:lpstr>
      <vt:lpstr>The algorithm</vt:lpstr>
      <vt:lpstr>The algorithm</vt:lpstr>
      <vt:lpstr>The algorithm</vt:lpstr>
      <vt:lpstr>Running time?</vt:lpstr>
      <vt:lpstr>Keeping track of the solution</vt:lpstr>
      <vt:lpstr>Example</vt:lpstr>
      <vt:lpstr>Constructing a LCS</vt:lpstr>
      <vt:lpstr>Example 2</vt:lpstr>
      <vt:lpstr>PowerPoint Presentation</vt:lpstr>
      <vt:lpstr>Improving the Cod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ynamic Programming:  False Start</vt:lpstr>
      <vt:lpstr>Dynamic Programming:  Adding a New Variable</vt:lpstr>
      <vt:lpstr>Knapsack Problem:  Bottom-Up</vt:lpstr>
      <vt:lpstr>Knapsack Problem</vt:lpstr>
      <vt:lpstr>Knapsack Problem</vt:lpstr>
      <vt:lpstr>Knapsack Problem</vt:lpstr>
      <vt:lpstr>Knapsack Problem</vt:lpstr>
      <vt:lpstr>Knapsack Problem</vt:lpstr>
      <vt:lpstr>Knapsack Problem</vt:lpstr>
      <vt:lpstr>Knapsack Problem</vt:lpstr>
      <vt:lpstr>Knapsack Algorithm</vt:lpstr>
      <vt:lpstr>Analysis of 0/1 Knapsack Probl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PowerPoint</dc:title>
  <dc:creator>Tesfamichael Gebrehiwet</dc:creator>
  <cp:keywords/>
  <cp:lastModifiedBy>tmik</cp:lastModifiedBy>
  <cp:revision>333</cp:revision>
  <dcterms:created xsi:type="dcterms:W3CDTF">2021-10-24T06:23:43Z</dcterms:created>
  <dcterms:modified xsi:type="dcterms:W3CDTF">2022-12-20T13:06:43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